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FF60F" w14:textId="646C6BA1" w:rsidR="00682D2A" w:rsidRDefault="003E7E52" w:rsidP="00265619">
      <w:pPr>
        <w:rPr>
          <w:rFonts w:cs="Arial"/>
          <w:noProof/>
        </w:rPr>
      </w:pPr>
      <w:r>
        <w:rPr>
          <w:rFonts w:cs="Arial"/>
          <w:noProof/>
        </w:rPr>
        <w:drawing>
          <wp:inline distT="0" distB="0" distL="0" distR="0" wp14:anchorId="7F187B95" wp14:editId="0D70E75E">
            <wp:extent cx="5817870" cy="8229600"/>
            <wp:effectExtent l="0" t="0" r="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PYAE THUTA_00185308_PROJECT COVER.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17870" cy="8229600"/>
                    </a:xfrm>
                    <a:prstGeom prst="rect">
                      <a:avLst/>
                    </a:prstGeom>
                  </pic:spPr>
                </pic:pic>
              </a:graphicData>
            </a:graphic>
          </wp:inline>
        </w:drawing>
      </w:r>
    </w:p>
    <w:p w14:paraId="5229BDE9" w14:textId="77777777" w:rsidR="00682D2A" w:rsidRDefault="00682D2A" w:rsidP="00265619">
      <w:pPr>
        <w:rPr>
          <w:rFonts w:cs="Arial"/>
          <w:noProof/>
        </w:rPr>
      </w:pPr>
    </w:p>
    <w:p w14:paraId="6B302513" w14:textId="77777777" w:rsidR="00682D2A" w:rsidRDefault="00682D2A" w:rsidP="00265619">
      <w:pPr>
        <w:rPr>
          <w:rFonts w:cs="Arial"/>
          <w:noProof/>
        </w:rPr>
      </w:pPr>
    </w:p>
    <w:p w14:paraId="1857C8DF" w14:textId="77777777" w:rsidR="00682D2A" w:rsidRDefault="00682D2A" w:rsidP="00265619">
      <w:pPr>
        <w:rPr>
          <w:rFonts w:cs="Arial"/>
          <w:noProof/>
        </w:rPr>
      </w:pPr>
    </w:p>
    <w:p w14:paraId="765BA16A" w14:textId="77777777" w:rsidR="00682D2A" w:rsidRDefault="00682D2A" w:rsidP="00265619">
      <w:pPr>
        <w:rPr>
          <w:rFonts w:cs="Arial"/>
          <w:noProof/>
        </w:rPr>
      </w:pPr>
    </w:p>
    <w:p w14:paraId="72764A0D" w14:textId="77777777" w:rsidR="00682D2A" w:rsidRDefault="00682D2A" w:rsidP="00265619">
      <w:pPr>
        <w:rPr>
          <w:rFonts w:cs="Arial"/>
          <w:noProof/>
        </w:rPr>
      </w:pPr>
    </w:p>
    <w:p w14:paraId="0C7A6E69" w14:textId="77777777" w:rsidR="00682D2A" w:rsidRDefault="00682D2A" w:rsidP="00265619">
      <w:pPr>
        <w:rPr>
          <w:rFonts w:cs="Arial"/>
          <w:noProof/>
        </w:rPr>
      </w:pPr>
    </w:p>
    <w:p w14:paraId="6C9D09B3" w14:textId="77777777" w:rsidR="00682D2A" w:rsidRDefault="00682D2A" w:rsidP="00265619">
      <w:pPr>
        <w:rPr>
          <w:rFonts w:cs="Arial"/>
          <w:noProof/>
        </w:rPr>
      </w:pPr>
    </w:p>
    <w:p w14:paraId="4FC7C17E" w14:textId="77777777" w:rsidR="00682D2A" w:rsidRDefault="00682D2A" w:rsidP="00265619">
      <w:pPr>
        <w:rPr>
          <w:rFonts w:cs="Arial"/>
          <w:noProof/>
        </w:rPr>
      </w:pPr>
    </w:p>
    <w:p w14:paraId="4989DC25" w14:textId="77777777" w:rsidR="00682D2A" w:rsidRDefault="00682D2A" w:rsidP="00265619">
      <w:pPr>
        <w:rPr>
          <w:rFonts w:cs="Arial"/>
          <w:noProof/>
        </w:rPr>
      </w:pPr>
    </w:p>
    <w:p w14:paraId="53E6EEE8" w14:textId="77777777" w:rsidR="00682D2A" w:rsidRDefault="00682D2A" w:rsidP="00265619">
      <w:pPr>
        <w:rPr>
          <w:rFonts w:cs="Arial"/>
          <w:noProof/>
        </w:rPr>
      </w:pPr>
    </w:p>
    <w:p w14:paraId="2FA5C67A" w14:textId="6D00EADE" w:rsidR="00413FFA" w:rsidRPr="001419EE" w:rsidRDefault="00413FFA" w:rsidP="001419EE">
      <w:pPr>
        <w:jc w:val="center"/>
        <w:rPr>
          <w:rFonts w:cs="Arial"/>
        </w:rPr>
      </w:pPr>
      <w:r w:rsidRPr="00571473">
        <w:rPr>
          <w:rFonts w:cs="Arial"/>
          <w:sz w:val="72"/>
          <w:szCs w:val="72"/>
        </w:rPr>
        <w:t>Online Sneakers Ordering System for “CULTURE Sneaker Shop”</w:t>
      </w:r>
    </w:p>
    <w:p w14:paraId="05BBFA36" w14:textId="77777777" w:rsidR="00413FFA" w:rsidRPr="00571473" w:rsidRDefault="00413FFA" w:rsidP="00413FFA">
      <w:pPr>
        <w:rPr>
          <w:rFonts w:cs="Arial"/>
        </w:rPr>
      </w:pPr>
    </w:p>
    <w:p w14:paraId="177A8C76" w14:textId="77777777" w:rsidR="00413FFA" w:rsidRPr="00571473" w:rsidRDefault="00413FFA" w:rsidP="00413FFA">
      <w:pPr>
        <w:rPr>
          <w:rFonts w:cs="Arial"/>
        </w:rPr>
      </w:pPr>
    </w:p>
    <w:p w14:paraId="536B501A" w14:textId="77777777" w:rsidR="00413FFA" w:rsidRPr="00571473" w:rsidRDefault="00413FFA" w:rsidP="00413FFA">
      <w:pPr>
        <w:rPr>
          <w:rFonts w:cs="Arial"/>
        </w:rPr>
      </w:pPr>
    </w:p>
    <w:p w14:paraId="56ECC8FD" w14:textId="77777777" w:rsidR="00413FFA" w:rsidRPr="00571473" w:rsidRDefault="00413FFA" w:rsidP="00413FFA">
      <w:pPr>
        <w:rPr>
          <w:rFonts w:cs="Arial"/>
        </w:rPr>
      </w:pPr>
    </w:p>
    <w:p w14:paraId="54E7800E" w14:textId="77777777" w:rsidR="00413FFA" w:rsidRPr="00571473" w:rsidRDefault="00413FFA" w:rsidP="00413FFA">
      <w:pPr>
        <w:rPr>
          <w:rFonts w:cs="Arial"/>
        </w:rPr>
      </w:pPr>
    </w:p>
    <w:p w14:paraId="3ADEFEFF" w14:textId="24D8FCC5" w:rsidR="00413FFA" w:rsidRDefault="00413FFA" w:rsidP="00413FFA">
      <w:pPr>
        <w:rPr>
          <w:rFonts w:cs="Arial"/>
        </w:rPr>
      </w:pPr>
    </w:p>
    <w:p w14:paraId="3365CCC3" w14:textId="77777777" w:rsidR="00AB4CD4" w:rsidRPr="00571473" w:rsidRDefault="00AB4CD4" w:rsidP="00413FFA">
      <w:pPr>
        <w:rPr>
          <w:rFonts w:cs="Arial"/>
        </w:rPr>
      </w:pPr>
    </w:p>
    <w:p w14:paraId="76C862B5" w14:textId="77777777" w:rsidR="00C9693C" w:rsidRPr="00571473" w:rsidRDefault="00C9693C" w:rsidP="00413FFA">
      <w:pPr>
        <w:rPr>
          <w:rFonts w:cs="Arial"/>
        </w:rPr>
      </w:pPr>
    </w:p>
    <w:p w14:paraId="353D7B15" w14:textId="77777777" w:rsidR="00413FFA" w:rsidRPr="00571473" w:rsidRDefault="00413FFA" w:rsidP="00413FFA">
      <w:pPr>
        <w:rPr>
          <w:rFonts w:cs="Arial"/>
        </w:rPr>
      </w:pPr>
      <w:r w:rsidRPr="00571473">
        <w:rPr>
          <w:rFonts w:cs="Arial"/>
        </w:rPr>
        <w:t>Student ID: 00185308</w:t>
      </w:r>
      <w:r w:rsidRPr="00571473">
        <w:rPr>
          <w:rFonts w:cs="Arial"/>
        </w:rPr>
        <w:tab/>
      </w:r>
    </w:p>
    <w:p w14:paraId="12A79E83" w14:textId="14D04EBB" w:rsidR="00413FFA" w:rsidRPr="00571473" w:rsidRDefault="00413FFA" w:rsidP="00413FFA">
      <w:pPr>
        <w:rPr>
          <w:rFonts w:cs="Arial"/>
        </w:rPr>
      </w:pPr>
      <w:r w:rsidRPr="00571473">
        <w:rPr>
          <w:rFonts w:cs="Arial"/>
        </w:rPr>
        <w:t xml:space="preserve">Student Name: </w:t>
      </w:r>
      <w:r w:rsidR="00571473" w:rsidRPr="00571473">
        <w:rPr>
          <w:rFonts w:cs="Arial"/>
        </w:rPr>
        <w:t>PYAE THUTA</w:t>
      </w:r>
    </w:p>
    <w:p w14:paraId="4378BED0" w14:textId="0874C79D" w:rsidR="00413FFA" w:rsidRPr="00571473" w:rsidRDefault="00413FFA" w:rsidP="00413FFA">
      <w:pPr>
        <w:rPr>
          <w:rFonts w:cs="Arial"/>
        </w:rPr>
      </w:pPr>
      <w:r w:rsidRPr="00571473">
        <w:rPr>
          <w:rFonts w:cs="Arial"/>
        </w:rPr>
        <w:t xml:space="preserve">Section: L5DC 68 </w:t>
      </w:r>
    </w:p>
    <w:p w14:paraId="0A3D0663" w14:textId="77777777" w:rsidR="00413FFA" w:rsidRPr="00571473" w:rsidRDefault="00413FFA" w:rsidP="00413FFA">
      <w:pPr>
        <w:rPr>
          <w:rFonts w:cs="Arial"/>
        </w:rPr>
      </w:pPr>
    </w:p>
    <w:p w14:paraId="622AA8C1" w14:textId="77777777" w:rsidR="00413FFA" w:rsidRPr="00571473" w:rsidRDefault="00413FFA" w:rsidP="00413FFA">
      <w:pPr>
        <w:rPr>
          <w:rFonts w:cs="Arial"/>
        </w:rPr>
      </w:pPr>
    </w:p>
    <w:p w14:paraId="1998D513" w14:textId="77777777" w:rsidR="00413FFA" w:rsidRPr="00571473" w:rsidRDefault="00413FFA" w:rsidP="00413FFA">
      <w:pPr>
        <w:rPr>
          <w:rFonts w:cs="Arial"/>
        </w:rPr>
      </w:pPr>
    </w:p>
    <w:p w14:paraId="1732EF08" w14:textId="77777777" w:rsidR="00413FFA" w:rsidRPr="00571473" w:rsidRDefault="00413FFA" w:rsidP="00413FFA">
      <w:pPr>
        <w:rPr>
          <w:rFonts w:cs="Arial"/>
        </w:rPr>
      </w:pPr>
    </w:p>
    <w:p w14:paraId="1808B111" w14:textId="77777777" w:rsidR="00413FFA" w:rsidRPr="00571473" w:rsidRDefault="00413FFA" w:rsidP="00413FFA">
      <w:pPr>
        <w:rPr>
          <w:rFonts w:cs="Arial"/>
        </w:rPr>
      </w:pPr>
    </w:p>
    <w:p w14:paraId="207DA4A1" w14:textId="77777777" w:rsidR="00413FFA" w:rsidRPr="00571473" w:rsidRDefault="00413FFA" w:rsidP="00413FFA">
      <w:pPr>
        <w:rPr>
          <w:rFonts w:cs="Arial"/>
        </w:rPr>
      </w:pPr>
    </w:p>
    <w:p w14:paraId="0F218AF5" w14:textId="77777777" w:rsidR="00413FFA" w:rsidRPr="00571473" w:rsidRDefault="00413FFA" w:rsidP="00413FFA">
      <w:pPr>
        <w:rPr>
          <w:rFonts w:cs="Arial"/>
        </w:rPr>
      </w:pPr>
    </w:p>
    <w:p w14:paraId="14DCA403" w14:textId="77777777" w:rsidR="00413FFA" w:rsidRPr="00571473" w:rsidRDefault="00413FFA" w:rsidP="00413FFA">
      <w:pPr>
        <w:rPr>
          <w:rFonts w:cs="Arial"/>
        </w:rPr>
      </w:pPr>
    </w:p>
    <w:p w14:paraId="6F8CB3BF" w14:textId="77777777" w:rsidR="00413FFA" w:rsidRPr="00571473" w:rsidRDefault="00413FFA" w:rsidP="00413FFA">
      <w:pPr>
        <w:rPr>
          <w:rFonts w:cs="Arial"/>
        </w:rPr>
      </w:pPr>
    </w:p>
    <w:p w14:paraId="03D88A1F" w14:textId="77777777" w:rsidR="00413FFA" w:rsidRPr="00571473" w:rsidRDefault="00413FFA" w:rsidP="00413FFA">
      <w:pPr>
        <w:rPr>
          <w:rFonts w:cs="Arial"/>
        </w:rPr>
      </w:pPr>
    </w:p>
    <w:p w14:paraId="253771BF" w14:textId="77777777" w:rsidR="00413FFA" w:rsidRPr="00571473" w:rsidRDefault="00413FFA" w:rsidP="00413FFA">
      <w:pPr>
        <w:rPr>
          <w:rFonts w:cs="Arial"/>
        </w:rPr>
      </w:pPr>
    </w:p>
    <w:p w14:paraId="5B1385DA" w14:textId="77777777" w:rsidR="00413FFA" w:rsidRPr="00571473" w:rsidRDefault="00413FFA" w:rsidP="00413FFA">
      <w:pPr>
        <w:rPr>
          <w:rFonts w:cs="Arial"/>
        </w:rPr>
      </w:pPr>
    </w:p>
    <w:p w14:paraId="1702D164" w14:textId="77777777" w:rsidR="00413FFA" w:rsidRPr="00571473" w:rsidRDefault="00413FFA" w:rsidP="00413FFA">
      <w:pPr>
        <w:rPr>
          <w:rFonts w:cs="Arial"/>
          <w:sz w:val="72"/>
          <w:szCs w:val="72"/>
        </w:rPr>
      </w:pPr>
    </w:p>
    <w:p w14:paraId="6227B0F5" w14:textId="77777777" w:rsidR="00413FFA" w:rsidRPr="00571473" w:rsidRDefault="00413FFA" w:rsidP="00413FFA">
      <w:pPr>
        <w:rPr>
          <w:rFonts w:cs="Arial"/>
          <w:sz w:val="72"/>
          <w:szCs w:val="72"/>
        </w:rPr>
      </w:pPr>
    </w:p>
    <w:p w14:paraId="06067C8D" w14:textId="32D16628" w:rsidR="00E77E04" w:rsidRPr="00571473" w:rsidRDefault="00E77E04" w:rsidP="00413FFA">
      <w:pPr>
        <w:rPr>
          <w:rFonts w:cs="Arial"/>
          <w:sz w:val="16"/>
          <w:szCs w:val="16"/>
        </w:rPr>
      </w:pPr>
    </w:p>
    <w:sdt>
      <w:sdtPr>
        <w:rPr>
          <w:rFonts w:ascii="Arial" w:eastAsiaTheme="minorHAnsi" w:hAnsi="Arial" w:cs="Arial"/>
          <w:color w:val="auto"/>
          <w:sz w:val="22"/>
          <w:szCs w:val="22"/>
        </w:rPr>
        <w:id w:val="78336315"/>
        <w:docPartObj>
          <w:docPartGallery w:val="Table of Contents"/>
          <w:docPartUnique/>
        </w:docPartObj>
      </w:sdtPr>
      <w:sdtEndPr>
        <w:rPr>
          <w:b/>
          <w:bCs/>
          <w:noProof/>
        </w:rPr>
      </w:sdtEndPr>
      <w:sdtContent>
        <w:p w14:paraId="1ABDC0D2" w14:textId="3D2696F9" w:rsidR="00571473" w:rsidRPr="00571473" w:rsidRDefault="00571473">
          <w:pPr>
            <w:pStyle w:val="TOCHeading"/>
            <w:rPr>
              <w:rFonts w:ascii="Arial" w:hAnsi="Arial" w:cs="Arial"/>
              <w:color w:val="0D0D0D" w:themeColor="text1" w:themeTint="F2"/>
            </w:rPr>
          </w:pPr>
          <w:r w:rsidRPr="00571473">
            <w:rPr>
              <w:rFonts w:ascii="Arial" w:hAnsi="Arial" w:cs="Arial"/>
              <w:color w:val="0D0D0D" w:themeColor="text1" w:themeTint="F2"/>
            </w:rPr>
            <w:t>Contents</w:t>
          </w:r>
        </w:p>
        <w:p w14:paraId="0C7AA8C0" w14:textId="77777777" w:rsidR="00571473" w:rsidRPr="00571473" w:rsidRDefault="00571473" w:rsidP="00571473">
          <w:pPr>
            <w:rPr>
              <w:rFonts w:cs="Arial"/>
            </w:rPr>
          </w:pPr>
        </w:p>
        <w:p w14:paraId="5DE291A5" w14:textId="103056DA" w:rsidR="00571473" w:rsidRPr="00571473" w:rsidRDefault="00571473">
          <w:pPr>
            <w:pStyle w:val="TOC1"/>
            <w:tabs>
              <w:tab w:val="right" w:leader="dot" w:pos="9170"/>
            </w:tabs>
            <w:rPr>
              <w:rFonts w:cs="Arial"/>
              <w:noProof/>
            </w:rPr>
          </w:pPr>
          <w:r w:rsidRPr="00571473">
            <w:rPr>
              <w:rFonts w:cs="Arial"/>
            </w:rPr>
            <w:fldChar w:fldCharType="begin"/>
          </w:r>
          <w:r w:rsidRPr="00571473">
            <w:rPr>
              <w:rFonts w:cs="Arial"/>
            </w:rPr>
            <w:instrText xml:space="preserve"> TOC \o "1-3" \h \z \u </w:instrText>
          </w:r>
          <w:r w:rsidRPr="00571473">
            <w:rPr>
              <w:rFonts w:cs="Arial"/>
            </w:rPr>
            <w:fldChar w:fldCharType="separate"/>
          </w:r>
          <w:hyperlink w:anchor="_Toc41660815" w:history="1">
            <w:r w:rsidRPr="00571473">
              <w:rPr>
                <w:rStyle w:val="Hyperlink"/>
                <w:rFonts w:cs="Arial"/>
                <w:noProof/>
              </w:rPr>
              <w:t>Project Proposal</w:t>
            </w:r>
            <w:r w:rsidRPr="00571473">
              <w:rPr>
                <w:rFonts w:cs="Arial"/>
                <w:noProof/>
                <w:webHidden/>
              </w:rPr>
              <w:tab/>
            </w:r>
            <w:r w:rsidRPr="00571473">
              <w:rPr>
                <w:rFonts w:cs="Arial"/>
                <w:noProof/>
                <w:webHidden/>
              </w:rPr>
              <w:fldChar w:fldCharType="begin"/>
            </w:r>
            <w:r w:rsidRPr="00571473">
              <w:rPr>
                <w:rFonts w:cs="Arial"/>
                <w:noProof/>
                <w:webHidden/>
              </w:rPr>
              <w:instrText xml:space="preserve"> PAGEREF _Toc41660815 \h </w:instrText>
            </w:r>
            <w:r w:rsidRPr="00571473">
              <w:rPr>
                <w:rFonts w:cs="Arial"/>
                <w:noProof/>
                <w:webHidden/>
              </w:rPr>
            </w:r>
            <w:r w:rsidRPr="00571473">
              <w:rPr>
                <w:rFonts w:cs="Arial"/>
                <w:noProof/>
                <w:webHidden/>
              </w:rPr>
              <w:fldChar w:fldCharType="separate"/>
            </w:r>
            <w:r w:rsidR="005D052B">
              <w:rPr>
                <w:rFonts w:cs="Arial"/>
                <w:noProof/>
                <w:webHidden/>
              </w:rPr>
              <w:t>2</w:t>
            </w:r>
            <w:r w:rsidRPr="00571473">
              <w:rPr>
                <w:rFonts w:cs="Arial"/>
                <w:noProof/>
                <w:webHidden/>
              </w:rPr>
              <w:fldChar w:fldCharType="end"/>
            </w:r>
          </w:hyperlink>
        </w:p>
        <w:p w14:paraId="57FA4679" w14:textId="3FC61BCF" w:rsidR="00571473" w:rsidRPr="00571473" w:rsidRDefault="00107A76">
          <w:pPr>
            <w:pStyle w:val="TOC2"/>
            <w:tabs>
              <w:tab w:val="left" w:pos="880"/>
              <w:tab w:val="right" w:leader="dot" w:pos="9170"/>
            </w:tabs>
            <w:rPr>
              <w:rFonts w:cs="Arial"/>
              <w:noProof/>
            </w:rPr>
          </w:pPr>
          <w:hyperlink w:anchor="_Toc41660816" w:history="1">
            <w:r w:rsidR="00571473" w:rsidRPr="00571473">
              <w:rPr>
                <w:rStyle w:val="Hyperlink"/>
                <w:rFonts w:cs="Arial"/>
                <w:noProof/>
              </w:rPr>
              <w:t>1.1</w:t>
            </w:r>
            <w:r w:rsidR="00571473" w:rsidRPr="00571473">
              <w:rPr>
                <w:rFonts w:cs="Arial"/>
                <w:noProof/>
              </w:rPr>
              <w:tab/>
            </w:r>
            <w:r w:rsidR="00571473" w:rsidRPr="00571473">
              <w:rPr>
                <w:rStyle w:val="Hyperlink"/>
                <w:rFonts w:cs="Arial"/>
                <w:noProof/>
              </w:rPr>
              <w:t>Overview</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1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76E8080" w14:textId="736DAB83" w:rsidR="00571473" w:rsidRPr="00571473" w:rsidRDefault="00107A76">
          <w:pPr>
            <w:pStyle w:val="TOC2"/>
            <w:tabs>
              <w:tab w:val="right" w:leader="dot" w:pos="9170"/>
            </w:tabs>
            <w:rPr>
              <w:rFonts w:cs="Arial"/>
              <w:noProof/>
            </w:rPr>
          </w:pPr>
          <w:hyperlink w:anchor="_Toc41660817" w:history="1">
            <w:r w:rsidR="00571473" w:rsidRPr="00571473">
              <w:rPr>
                <w:rStyle w:val="Hyperlink"/>
                <w:rFonts w:cs="Arial"/>
                <w:noProof/>
              </w:rPr>
              <w:t>1.2 Current Business Histor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1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5448199" w14:textId="7BA7B918" w:rsidR="00571473" w:rsidRPr="00571473" w:rsidRDefault="00107A76">
          <w:pPr>
            <w:pStyle w:val="TOC2"/>
            <w:tabs>
              <w:tab w:val="left" w:pos="880"/>
              <w:tab w:val="right" w:leader="dot" w:pos="9170"/>
            </w:tabs>
            <w:rPr>
              <w:rFonts w:cs="Arial"/>
              <w:noProof/>
            </w:rPr>
          </w:pPr>
          <w:hyperlink w:anchor="_Toc41660818" w:history="1">
            <w:r w:rsidR="00571473" w:rsidRPr="00571473">
              <w:rPr>
                <w:rStyle w:val="Hyperlink"/>
                <w:rFonts w:cs="Arial"/>
                <w:noProof/>
              </w:rPr>
              <w:t>1.3</w:t>
            </w:r>
            <w:r w:rsidR="00571473" w:rsidRPr="00571473">
              <w:rPr>
                <w:rFonts w:cs="Arial"/>
                <w:noProof/>
              </w:rPr>
              <w:tab/>
            </w:r>
            <w:r w:rsidR="00571473" w:rsidRPr="00571473">
              <w:rPr>
                <w:rStyle w:val="Hyperlink"/>
                <w:rFonts w:cs="Arial"/>
                <w:noProof/>
              </w:rPr>
              <w:t>Current Business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1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02C8EEA" w14:textId="5546A859" w:rsidR="00571473" w:rsidRPr="00571473" w:rsidRDefault="00107A76">
          <w:pPr>
            <w:pStyle w:val="TOC2"/>
            <w:tabs>
              <w:tab w:val="left" w:pos="880"/>
              <w:tab w:val="right" w:leader="dot" w:pos="9170"/>
            </w:tabs>
            <w:rPr>
              <w:rFonts w:cs="Arial"/>
              <w:noProof/>
            </w:rPr>
          </w:pPr>
          <w:hyperlink w:anchor="_Toc41660819" w:history="1">
            <w:r w:rsidR="00571473" w:rsidRPr="00571473">
              <w:rPr>
                <w:rStyle w:val="Hyperlink"/>
                <w:rFonts w:cs="Arial"/>
                <w:noProof/>
              </w:rPr>
              <w:t>1.4</w:t>
            </w:r>
            <w:r w:rsidR="00571473" w:rsidRPr="00571473">
              <w:rPr>
                <w:rFonts w:cs="Arial"/>
                <w:noProof/>
              </w:rPr>
              <w:tab/>
            </w:r>
            <w:r w:rsidR="00571473" w:rsidRPr="00571473">
              <w:rPr>
                <w:rStyle w:val="Hyperlink"/>
                <w:rFonts w:cs="Arial"/>
                <w:noProof/>
              </w:rPr>
              <w:t>Current Business Issu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1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8739A06" w14:textId="503B1EFF" w:rsidR="00571473" w:rsidRPr="00571473" w:rsidRDefault="00107A76">
          <w:pPr>
            <w:pStyle w:val="TOC2"/>
            <w:tabs>
              <w:tab w:val="right" w:leader="dot" w:pos="9170"/>
            </w:tabs>
            <w:rPr>
              <w:rFonts w:cs="Arial"/>
              <w:noProof/>
            </w:rPr>
          </w:pPr>
          <w:hyperlink w:anchor="_Toc41660820" w:history="1">
            <w:r w:rsidR="00571473" w:rsidRPr="00571473">
              <w:rPr>
                <w:rStyle w:val="Hyperlink"/>
                <w:rFonts w:cs="Arial"/>
                <w:noProof/>
              </w:rPr>
              <w:t>1.5 Proposed System Scop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5E8AB0C" w14:textId="17C1AACE" w:rsidR="00571473" w:rsidRPr="00571473" w:rsidRDefault="00107A76">
          <w:pPr>
            <w:pStyle w:val="TOC2"/>
            <w:tabs>
              <w:tab w:val="right" w:leader="dot" w:pos="9170"/>
            </w:tabs>
            <w:rPr>
              <w:rFonts w:cs="Arial"/>
              <w:noProof/>
            </w:rPr>
          </w:pPr>
          <w:hyperlink w:anchor="_Toc41660821" w:history="1">
            <w:r w:rsidR="00571473" w:rsidRPr="00571473">
              <w:rPr>
                <w:rStyle w:val="Hyperlink"/>
                <w:rFonts w:cs="Arial"/>
                <w:noProof/>
              </w:rPr>
              <w:t>1.6 Aims and Objectiv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9F6E784" w14:textId="695750AA" w:rsidR="00571473" w:rsidRPr="00571473" w:rsidRDefault="00107A76">
          <w:pPr>
            <w:pStyle w:val="TOC3"/>
            <w:tabs>
              <w:tab w:val="right" w:leader="dot" w:pos="9170"/>
            </w:tabs>
            <w:rPr>
              <w:rFonts w:cs="Arial"/>
              <w:noProof/>
            </w:rPr>
          </w:pPr>
          <w:hyperlink w:anchor="_Toc41660822" w:history="1">
            <w:r w:rsidR="00571473" w:rsidRPr="00571473">
              <w:rPr>
                <w:rStyle w:val="Hyperlink"/>
                <w:rFonts w:cs="Arial"/>
                <w:bCs/>
                <w:noProof/>
              </w:rPr>
              <w:t>1.6.1 Aim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01C8BF9" w14:textId="05922427" w:rsidR="00571473" w:rsidRPr="00571473" w:rsidRDefault="00107A76">
          <w:pPr>
            <w:pStyle w:val="TOC3"/>
            <w:tabs>
              <w:tab w:val="right" w:leader="dot" w:pos="9170"/>
            </w:tabs>
            <w:rPr>
              <w:rFonts w:cs="Arial"/>
              <w:noProof/>
            </w:rPr>
          </w:pPr>
          <w:hyperlink w:anchor="_Toc41660823" w:history="1">
            <w:r w:rsidR="00571473" w:rsidRPr="00571473">
              <w:rPr>
                <w:rStyle w:val="Hyperlink"/>
                <w:rFonts w:cs="Arial"/>
                <w:bCs/>
                <w:noProof/>
              </w:rPr>
              <w:t>1.6.2 Objectiv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2327AD7" w14:textId="518B91FA" w:rsidR="00571473" w:rsidRPr="00571473" w:rsidRDefault="00107A76">
          <w:pPr>
            <w:pStyle w:val="TOC2"/>
            <w:tabs>
              <w:tab w:val="right" w:leader="dot" w:pos="9170"/>
            </w:tabs>
            <w:rPr>
              <w:rFonts w:cs="Arial"/>
              <w:noProof/>
            </w:rPr>
          </w:pPr>
          <w:hyperlink w:anchor="_Toc41660824" w:history="1">
            <w:r w:rsidR="00571473" w:rsidRPr="00571473">
              <w:rPr>
                <w:rStyle w:val="Hyperlink"/>
                <w:rFonts w:cs="Arial"/>
                <w:noProof/>
              </w:rPr>
              <w:t>1.7 Estimate Cost and Dur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740446B" w14:textId="32AD1C8D" w:rsidR="00571473" w:rsidRPr="00571473" w:rsidRDefault="00107A76" w:rsidP="00265619">
          <w:pPr>
            <w:pStyle w:val="TOC3"/>
            <w:tabs>
              <w:tab w:val="right" w:leader="dot" w:pos="9170"/>
            </w:tabs>
            <w:rPr>
              <w:rFonts w:cs="Arial"/>
              <w:noProof/>
            </w:rPr>
          </w:pPr>
          <w:hyperlink w:anchor="_Toc41660825" w:history="1">
            <w:r w:rsidR="00571473" w:rsidRPr="00571473">
              <w:rPr>
                <w:rStyle w:val="Hyperlink"/>
                <w:rFonts w:cs="Arial"/>
                <w:noProof/>
              </w:rPr>
              <w:t>1.7.1 Hardware Cos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2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78D8BB2" w14:textId="7D62E0EE" w:rsidR="00571473" w:rsidRPr="00571473" w:rsidRDefault="00107A76">
          <w:pPr>
            <w:pStyle w:val="TOC3"/>
            <w:tabs>
              <w:tab w:val="right" w:leader="dot" w:pos="9170"/>
            </w:tabs>
            <w:rPr>
              <w:rFonts w:cs="Arial"/>
              <w:noProof/>
            </w:rPr>
          </w:pPr>
          <w:hyperlink w:anchor="_Toc41660834" w:history="1">
            <w:r w:rsidR="00571473" w:rsidRPr="00571473">
              <w:rPr>
                <w:rStyle w:val="Hyperlink"/>
                <w:rFonts w:cs="Arial"/>
                <w:noProof/>
              </w:rPr>
              <w:t>1.7.2 Software Cos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C3508CD" w14:textId="4557416C" w:rsidR="00571473" w:rsidRPr="00571473" w:rsidRDefault="00107A76">
          <w:pPr>
            <w:pStyle w:val="TOC3"/>
            <w:tabs>
              <w:tab w:val="left" w:pos="1320"/>
              <w:tab w:val="right" w:leader="dot" w:pos="9170"/>
            </w:tabs>
            <w:rPr>
              <w:rFonts w:cs="Arial"/>
              <w:noProof/>
            </w:rPr>
          </w:pPr>
          <w:hyperlink w:anchor="_Toc41660835" w:history="1">
            <w:r w:rsidR="00571473" w:rsidRPr="00571473">
              <w:rPr>
                <w:rStyle w:val="Hyperlink"/>
                <w:rFonts w:cs="Arial"/>
                <w:noProof/>
              </w:rPr>
              <w:t>1.7.3</w:t>
            </w:r>
            <w:r w:rsidR="00571473" w:rsidRPr="00571473">
              <w:rPr>
                <w:rFonts w:cs="Arial"/>
                <w:noProof/>
              </w:rPr>
              <w:tab/>
            </w:r>
            <w:r w:rsidR="00571473" w:rsidRPr="00571473">
              <w:rPr>
                <w:rStyle w:val="Hyperlink"/>
                <w:rFonts w:cs="Arial"/>
                <w:noProof/>
              </w:rPr>
              <w:t>Development Cos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99F71D9" w14:textId="1DCA6B96" w:rsidR="00571473" w:rsidRPr="00571473" w:rsidRDefault="00107A76">
          <w:pPr>
            <w:pStyle w:val="TOC3"/>
            <w:tabs>
              <w:tab w:val="right" w:leader="dot" w:pos="9170"/>
            </w:tabs>
            <w:rPr>
              <w:rFonts w:cs="Arial"/>
              <w:noProof/>
            </w:rPr>
          </w:pPr>
          <w:hyperlink w:anchor="_Toc41660836" w:history="1">
            <w:r w:rsidR="00571473" w:rsidRPr="00571473">
              <w:rPr>
                <w:rStyle w:val="Hyperlink"/>
                <w:rFonts w:cs="Arial"/>
                <w:bCs/>
                <w:noProof/>
              </w:rPr>
              <w:t>1.7.4 Summary Cos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4DF4F59" w14:textId="5E0F442A" w:rsidR="00571473" w:rsidRPr="00571473" w:rsidRDefault="00107A76">
          <w:pPr>
            <w:pStyle w:val="TOC2"/>
            <w:tabs>
              <w:tab w:val="right" w:leader="dot" w:pos="9170"/>
            </w:tabs>
            <w:rPr>
              <w:rFonts w:cs="Arial"/>
              <w:noProof/>
            </w:rPr>
          </w:pPr>
          <w:hyperlink w:anchor="_Toc41660837" w:history="1">
            <w:r w:rsidR="00571473" w:rsidRPr="00571473">
              <w:rPr>
                <w:rStyle w:val="Hyperlink"/>
                <w:rFonts w:cs="Arial"/>
                <w:noProof/>
              </w:rPr>
              <w:t>1.8 Project Plan (Gantt char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5F3E80A" w14:textId="24711D38" w:rsidR="00571473" w:rsidRPr="00571473" w:rsidRDefault="00107A76">
          <w:pPr>
            <w:pStyle w:val="TOC1"/>
            <w:tabs>
              <w:tab w:val="right" w:leader="dot" w:pos="9170"/>
            </w:tabs>
            <w:rPr>
              <w:rFonts w:cs="Arial"/>
              <w:noProof/>
            </w:rPr>
          </w:pPr>
          <w:hyperlink w:anchor="_Toc41660838" w:history="1">
            <w:r w:rsidR="00571473" w:rsidRPr="00571473">
              <w:rPr>
                <w:rStyle w:val="Hyperlink"/>
                <w:rFonts w:cs="Arial"/>
                <w:noProof/>
              </w:rPr>
              <w:t>Chapter (1) Introduc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919B840" w14:textId="5AA2AE78" w:rsidR="00571473" w:rsidRPr="00571473" w:rsidRDefault="00107A76">
          <w:pPr>
            <w:pStyle w:val="TOC2"/>
            <w:tabs>
              <w:tab w:val="left" w:pos="880"/>
              <w:tab w:val="right" w:leader="dot" w:pos="9170"/>
            </w:tabs>
            <w:rPr>
              <w:rFonts w:cs="Arial"/>
              <w:noProof/>
            </w:rPr>
          </w:pPr>
          <w:hyperlink w:anchor="_Toc41660839" w:history="1">
            <w:r w:rsidR="00571473" w:rsidRPr="00571473">
              <w:rPr>
                <w:rStyle w:val="Hyperlink"/>
                <w:rFonts w:cs="Arial"/>
                <w:noProof/>
              </w:rPr>
              <w:t>1.1</w:t>
            </w:r>
            <w:r w:rsidR="00571473" w:rsidRPr="00571473">
              <w:rPr>
                <w:rFonts w:cs="Arial"/>
                <w:noProof/>
              </w:rPr>
              <w:tab/>
            </w:r>
            <w:r w:rsidR="00571473" w:rsidRPr="00571473">
              <w:rPr>
                <w:rStyle w:val="Hyperlink"/>
                <w:rFonts w:cs="Arial"/>
                <w:noProof/>
              </w:rPr>
              <w:t>Background of the current syste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3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ABE4950" w14:textId="226C8CFA" w:rsidR="00571473" w:rsidRPr="00571473" w:rsidRDefault="00107A76">
          <w:pPr>
            <w:pStyle w:val="TOC2"/>
            <w:tabs>
              <w:tab w:val="left" w:pos="880"/>
              <w:tab w:val="right" w:leader="dot" w:pos="9170"/>
            </w:tabs>
            <w:rPr>
              <w:rFonts w:cs="Arial"/>
              <w:noProof/>
            </w:rPr>
          </w:pPr>
          <w:hyperlink w:anchor="_Toc41660840" w:history="1">
            <w:r w:rsidR="00571473" w:rsidRPr="00571473">
              <w:rPr>
                <w:rStyle w:val="Hyperlink"/>
                <w:rFonts w:cs="Arial"/>
                <w:noProof/>
              </w:rPr>
              <w:t>1.2</w:t>
            </w:r>
            <w:r w:rsidR="00571473" w:rsidRPr="00571473">
              <w:rPr>
                <w:rFonts w:cs="Arial"/>
                <w:noProof/>
              </w:rPr>
              <w:tab/>
            </w:r>
            <w:r w:rsidR="00571473" w:rsidRPr="00571473">
              <w:rPr>
                <w:rStyle w:val="Hyperlink"/>
                <w:rFonts w:cs="Arial"/>
                <w:noProof/>
              </w:rPr>
              <w:t>Current Business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10F68A5" w14:textId="0F794862" w:rsidR="00571473" w:rsidRPr="00571473" w:rsidRDefault="00107A76">
          <w:pPr>
            <w:pStyle w:val="TOC2"/>
            <w:tabs>
              <w:tab w:val="right" w:leader="dot" w:pos="9170"/>
            </w:tabs>
            <w:rPr>
              <w:rFonts w:cs="Arial"/>
              <w:noProof/>
            </w:rPr>
          </w:pPr>
          <w:hyperlink w:anchor="_Toc41660841" w:history="1">
            <w:r w:rsidR="00571473" w:rsidRPr="00571473">
              <w:rPr>
                <w:rStyle w:val="Hyperlink"/>
                <w:rFonts w:cs="Arial"/>
                <w:noProof/>
              </w:rPr>
              <w:t>1.3 Current Business Issu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72E289B" w14:textId="70CAE542" w:rsidR="00571473" w:rsidRPr="00571473" w:rsidRDefault="00107A76">
          <w:pPr>
            <w:pStyle w:val="TOC2"/>
            <w:tabs>
              <w:tab w:val="right" w:leader="dot" w:pos="9170"/>
            </w:tabs>
            <w:rPr>
              <w:rFonts w:cs="Arial"/>
              <w:noProof/>
            </w:rPr>
          </w:pPr>
          <w:hyperlink w:anchor="_Toc41660842" w:history="1">
            <w:r w:rsidR="00571473" w:rsidRPr="00571473">
              <w:rPr>
                <w:rStyle w:val="Hyperlink"/>
                <w:rFonts w:cs="Arial"/>
                <w:noProof/>
              </w:rPr>
              <w:t>1.4   SWOT Analysi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0D891A8" w14:textId="0AF4F5FB" w:rsidR="00571473" w:rsidRPr="00571473" w:rsidRDefault="00107A76">
          <w:pPr>
            <w:pStyle w:val="TOC2"/>
            <w:tabs>
              <w:tab w:val="left" w:pos="880"/>
              <w:tab w:val="right" w:leader="dot" w:pos="9170"/>
            </w:tabs>
            <w:rPr>
              <w:rFonts w:cs="Arial"/>
              <w:noProof/>
            </w:rPr>
          </w:pPr>
          <w:hyperlink w:anchor="_Toc41660843" w:history="1">
            <w:r w:rsidR="00571473" w:rsidRPr="00571473">
              <w:rPr>
                <w:rStyle w:val="Hyperlink"/>
                <w:rFonts w:cs="Arial"/>
                <w:noProof/>
              </w:rPr>
              <w:t>1.5</w:t>
            </w:r>
            <w:r w:rsidR="00571473" w:rsidRPr="00571473">
              <w:rPr>
                <w:rFonts w:cs="Arial"/>
                <w:noProof/>
              </w:rPr>
              <w:tab/>
            </w:r>
            <w:r w:rsidR="00571473" w:rsidRPr="00571473">
              <w:rPr>
                <w:rStyle w:val="Hyperlink"/>
                <w:rFonts w:cs="Arial"/>
                <w:noProof/>
              </w:rPr>
              <w:t>Proposed System Scop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F58CD0C" w14:textId="35820F8A" w:rsidR="00571473" w:rsidRPr="00571473" w:rsidRDefault="00107A76">
          <w:pPr>
            <w:pStyle w:val="TOC2"/>
            <w:tabs>
              <w:tab w:val="left" w:pos="880"/>
              <w:tab w:val="right" w:leader="dot" w:pos="9170"/>
            </w:tabs>
            <w:rPr>
              <w:rFonts w:cs="Arial"/>
              <w:noProof/>
            </w:rPr>
          </w:pPr>
          <w:hyperlink w:anchor="_Toc41660844" w:history="1">
            <w:r w:rsidR="00571473" w:rsidRPr="00571473">
              <w:rPr>
                <w:rStyle w:val="Hyperlink"/>
                <w:rFonts w:cs="Arial"/>
                <w:noProof/>
              </w:rPr>
              <w:t>1.6</w:t>
            </w:r>
            <w:r w:rsidR="00571473" w:rsidRPr="00571473">
              <w:rPr>
                <w:rFonts w:cs="Arial"/>
                <w:noProof/>
              </w:rPr>
              <w:tab/>
            </w:r>
            <w:r w:rsidR="00571473" w:rsidRPr="00571473">
              <w:rPr>
                <w:rStyle w:val="Hyperlink"/>
                <w:rFonts w:cs="Arial"/>
                <w:noProof/>
              </w:rPr>
              <w:t>Aims &amp; Objectives of the Projec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CBF183B" w14:textId="25A161EA" w:rsidR="00571473" w:rsidRPr="00571473" w:rsidRDefault="00107A76">
          <w:pPr>
            <w:pStyle w:val="TOC3"/>
            <w:tabs>
              <w:tab w:val="left" w:pos="1320"/>
              <w:tab w:val="right" w:leader="dot" w:pos="9170"/>
            </w:tabs>
            <w:rPr>
              <w:rFonts w:cs="Arial"/>
              <w:noProof/>
            </w:rPr>
          </w:pPr>
          <w:hyperlink w:anchor="_Toc41660845" w:history="1">
            <w:r w:rsidR="00571473" w:rsidRPr="00571473">
              <w:rPr>
                <w:rStyle w:val="Hyperlink"/>
                <w:rFonts w:cs="Arial"/>
                <w:noProof/>
              </w:rPr>
              <w:t>1.6.1</w:t>
            </w:r>
            <w:r w:rsidR="00571473" w:rsidRPr="00571473">
              <w:rPr>
                <w:rFonts w:cs="Arial"/>
                <w:noProof/>
              </w:rPr>
              <w:tab/>
            </w:r>
            <w:r w:rsidR="00571473" w:rsidRPr="00571473">
              <w:rPr>
                <w:rStyle w:val="Hyperlink"/>
                <w:rFonts w:cs="Arial"/>
                <w:noProof/>
              </w:rPr>
              <w:t>Aim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A11653A" w14:textId="21FAC2B0" w:rsidR="00571473" w:rsidRPr="00571473" w:rsidRDefault="00107A76">
          <w:pPr>
            <w:pStyle w:val="TOC3"/>
            <w:tabs>
              <w:tab w:val="left" w:pos="1320"/>
              <w:tab w:val="right" w:leader="dot" w:pos="9170"/>
            </w:tabs>
            <w:rPr>
              <w:rFonts w:cs="Arial"/>
              <w:noProof/>
            </w:rPr>
          </w:pPr>
          <w:hyperlink w:anchor="_Toc41660846" w:history="1">
            <w:r w:rsidR="00571473" w:rsidRPr="00571473">
              <w:rPr>
                <w:rStyle w:val="Hyperlink"/>
                <w:rFonts w:cs="Arial"/>
                <w:noProof/>
              </w:rPr>
              <w:t>1.6.2</w:t>
            </w:r>
            <w:r w:rsidR="00571473" w:rsidRPr="00571473">
              <w:rPr>
                <w:rFonts w:cs="Arial"/>
                <w:noProof/>
              </w:rPr>
              <w:tab/>
            </w:r>
            <w:r w:rsidR="00571473" w:rsidRPr="00571473">
              <w:rPr>
                <w:rStyle w:val="Hyperlink"/>
                <w:rFonts w:cs="Arial"/>
                <w:noProof/>
              </w:rPr>
              <w:t>Objectiv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8653B16" w14:textId="52FAA4A5" w:rsidR="00571473" w:rsidRPr="00571473" w:rsidRDefault="00107A76">
          <w:pPr>
            <w:pStyle w:val="TOC2"/>
            <w:tabs>
              <w:tab w:val="left" w:pos="880"/>
              <w:tab w:val="right" w:leader="dot" w:pos="9170"/>
            </w:tabs>
            <w:rPr>
              <w:rFonts w:cs="Arial"/>
              <w:noProof/>
            </w:rPr>
          </w:pPr>
          <w:hyperlink w:anchor="_Toc41660847" w:history="1">
            <w:r w:rsidR="00571473" w:rsidRPr="00571473">
              <w:rPr>
                <w:rStyle w:val="Hyperlink"/>
                <w:rFonts w:cs="Arial"/>
                <w:noProof/>
              </w:rPr>
              <w:t>1.7</w:t>
            </w:r>
            <w:r w:rsidR="00571473" w:rsidRPr="00571473">
              <w:rPr>
                <w:rFonts w:cs="Arial"/>
                <w:noProof/>
              </w:rPr>
              <w:tab/>
            </w:r>
            <w:r w:rsidR="00571473" w:rsidRPr="00571473">
              <w:rPr>
                <w:rStyle w:val="Hyperlink"/>
                <w:rFonts w:cs="Arial"/>
                <w:noProof/>
              </w:rPr>
              <w:t>Short overview of the remaining chapter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E988CBD" w14:textId="18EC7C0E" w:rsidR="00571473" w:rsidRPr="00571473" w:rsidRDefault="00107A76">
          <w:pPr>
            <w:pStyle w:val="TOC1"/>
            <w:tabs>
              <w:tab w:val="right" w:leader="dot" w:pos="9170"/>
            </w:tabs>
            <w:rPr>
              <w:rFonts w:cs="Arial"/>
              <w:noProof/>
            </w:rPr>
          </w:pPr>
          <w:hyperlink w:anchor="_Toc41660848" w:history="1">
            <w:r w:rsidR="00571473" w:rsidRPr="00571473">
              <w:rPr>
                <w:rStyle w:val="Hyperlink"/>
                <w:rFonts w:cs="Arial"/>
                <w:noProof/>
              </w:rPr>
              <w:t>Chapter (2) Similar Product Comparis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D5C0F04" w14:textId="5256B7B4" w:rsidR="00571473" w:rsidRPr="00571473" w:rsidRDefault="00107A76">
          <w:pPr>
            <w:pStyle w:val="TOC2"/>
            <w:tabs>
              <w:tab w:val="right" w:leader="dot" w:pos="9170"/>
            </w:tabs>
            <w:rPr>
              <w:rFonts w:cs="Arial"/>
              <w:noProof/>
            </w:rPr>
          </w:pPr>
          <w:hyperlink w:anchor="_Toc41660849" w:history="1">
            <w:r w:rsidR="00571473" w:rsidRPr="00571473">
              <w:rPr>
                <w:rStyle w:val="Hyperlink"/>
                <w:rFonts w:cs="Arial"/>
                <w:noProof/>
              </w:rPr>
              <w:t>2.1 Similar Product Introduc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4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FB8FD11" w14:textId="1729B26F" w:rsidR="00571473" w:rsidRPr="00571473" w:rsidRDefault="00107A76">
          <w:pPr>
            <w:pStyle w:val="TOC2"/>
            <w:tabs>
              <w:tab w:val="right" w:leader="dot" w:pos="9170"/>
            </w:tabs>
            <w:rPr>
              <w:rFonts w:cs="Arial"/>
              <w:noProof/>
            </w:rPr>
          </w:pPr>
          <w:hyperlink w:anchor="_Toc41660850" w:history="1">
            <w:r w:rsidR="00571473" w:rsidRPr="00571473">
              <w:rPr>
                <w:rStyle w:val="Hyperlink"/>
                <w:rFonts w:cs="Arial"/>
                <w:noProof/>
              </w:rPr>
              <w:t>2.2 Functional Comparis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6D175AD" w14:textId="183E8EA0" w:rsidR="00571473" w:rsidRPr="00571473" w:rsidRDefault="00107A76">
          <w:pPr>
            <w:pStyle w:val="TOC2"/>
            <w:tabs>
              <w:tab w:val="right" w:leader="dot" w:pos="9170"/>
            </w:tabs>
            <w:rPr>
              <w:rFonts w:cs="Arial"/>
              <w:noProof/>
            </w:rPr>
          </w:pPr>
          <w:hyperlink w:anchor="_Toc41660851" w:history="1">
            <w:r w:rsidR="00571473" w:rsidRPr="00571473">
              <w:rPr>
                <w:rStyle w:val="Hyperlink"/>
                <w:rFonts w:cs="Arial"/>
                <w:noProof/>
              </w:rPr>
              <w:t>2.3 Non-Functional Comparis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C9C5B77" w14:textId="16C15276" w:rsidR="00571473" w:rsidRPr="00571473" w:rsidRDefault="00107A76">
          <w:pPr>
            <w:pStyle w:val="TOC2"/>
            <w:tabs>
              <w:tab w:val="left" w:pos="880"/>
              <w:tab w:val="right" w:leader="dot" w:pos="9170"/>
            </w:tabs>
            <w:rPr>
              <w:rFonts w:cs="Arial"/>
              <w:noProof/>
            </w:rPr>
          </w:pPr>
          <w:hyperlink w:anchor="_Toc41660852" w:history="1">
            <w:r w:rsidR="00571473" w:rsidRPr="00571473">
              <w:rPr>
                <w:rStyle w:val="Hyperlink"/>
                <w:rFonts w:cs="Arial"/>
                <w:noProof/>
              </w:rPr>
              <w:t>2.4</w:t>
            </w:r>
            <w:r w:rsidR="00571473" w:rsidRPr="00571473">
              <w:rPr>
                <w:rFonts w:cs="Arial"/>
                <w:noProof/>
              </w:rPr>
              <w:tab/>
            </w:r>
            <w:r w:rsidR="00571473" w:rsidRPr="00571473">
              <w:rPr>
                <w:rStyle w:val="Hyperlink"/>
                <w:rFonts w:cs="Arial"/>
                <w:noProof/>
              </w:rPr>
              <w:t>Comparison Resul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56DDA8A" w14:textId="3CD4FFB6" w:rsidR="00571473" w:rsidRPr="00571473" w:rsidRDefault="00107A76">
          <w:pPr>
            <w:pStyle w:val="TOC2"/>
            <w:tabs>
              <w:tab w:val="left" w:pos="880"/>
              <w:tab w:val="right" w:leader="dot" w:pos="9170"/>
            </w:tabs>
            <w:rPr>
              <w:rFonts w:cs="Arial"/>
              <w:noProof/>
            </w:rPr>
          </w:pPr>
          <w:hyperlink w:anchor="_Toc41660853" w:history="1">
            <w:r w:rsidR="00571473" w:rsidRPr="00571473">
              <w:rPr>
                <w:rStyle w:val="Hyperlink"/>
                <w:rFonts w:cs="Arial"/>
                <w:noProof/>
              </w:rPr>
              <w:t>2.5</w:t>
            </w:r>
            <w:r w:rsidR="00571473" w:rsidRPr="00571473">
              <w:rPr>
                <w:rFonts w:cs="Arial"/>
                <w:noProof/>
              </w:rPr>
              <w:tab/>
            </w:r>
            <w:r w:rsidR="00571473" w:rsidRPr="00571473">
              <w:rPr>
                <w:rStyle w:val="Hyperlink"/>
                <w:rFonts w:cs="Arial"/>
                <w:noProof/>
              </w:rPr>
              <w:t>Evaluation  (Pyi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265D912" w14:textId="302ED613" w:rsidR="00571473" w:rsidRPr="00571473" w:rsidRDefault="00107A76">
          <w:pPr>
            <w:pStyle w:val="TOC1"/>
            <w:tabs>
              <w:tab w:val="right" w:leader="dot" w:pos="9170"/>
            </w:tabs>
            <w:rPr>
              <w:rFonts w:cs="Arial"/>
              <w:noProof/>
            </w:rPr>
          </w:pPr>
          <w:hyperlink w:anchor="_Toc41660854" w:history="1">
            <w:r w:rsidR="00571473" w:rsidRPr="00571473">
              <w:rPr>
                <w:rStyle w:val="Hyperlink"/>
                <w:rFonts w:cs="Arial"/>
                <w:noProof/>
              </w:rPr>
              <w:t>Chapter (3) Feasibility Study (Literature Review)</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845419B" w14:textId="57A273F8" w:rsidR="00571473" w:rsidRPr="00571473" w:rsidRDefault="00107A76">
          <w:pPr>
            <w:pStyle w:val="TOC2"/>
            <w:tabs>
              <w:tab w:val="left" w:pos="880"/>
              <w:tab w:val="right" w:leader="dot" w:pos="9170"/>
            </w:tabs>
            <w:rPr>
              <w:rFonts w:cs="Arial"/>
              <w:noProof/>
            </w:rPr>
          </w:pPr>
          <w:hyperlink w:anchor="_Toc41660855" w:history="1">
            <w:r w:rsidR="00571473" w:rsidRPr="00571473">
              <w:rPr>
                <w:rStyle w:val="Hyperlink"/>
                <w:rFonts w:cs="Arial"/>
                <w:noProof/>
              </w:rPr>
              <w:t>3.1</w:t>
            </w:r>
            <w:r w:rsidR="00571473" w:rsidRPr="00571473">
              <w:rPr>
                <w:rFonts w:cs="Arial"/>
                <w:noProof/>
              </w:rPr>
              <w:tab/>
            </w:r>
            <w:r w:rsidR="00571473" w:rsidRPr="00571473">
              <w:rPr>
                <w:rStyle w:val="Hyperlink"/>
                <w:rFonts w:cs="Arial"/>
                <w:noProof/>
              </w:rPr>
              <w:t>Technical Feasibi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3F2CEBF" w14:textId="759129DA" w:rsidR="00571473" w:rsidRPr="00571473" w:rsidRDefault="00107A76">
          <w:pPr>
            <w:pStyle w:val="TOC3"/>
            <w:tabs>
              <w:tab w:val="right" w:leader="dot" w:pos="9170"/>
            </w:tabs>
            <w:rPr>
              <w:rFonts w:cs="Arial"/>
              <w:noProof/>
            </w:rPr>
          </w:pPr>
          <w:hyperlink w:anchor="_Toc41660856" w:history="1">
            <w:r w:rsidR="00571473" w:rsidRPr="00571473">
              <w:rPr>
                <w:rStyle w:val="Hyperlink"/>
                <w:rFonts w:cs="Arial"/>
                <w:noProof/>
              </w:rPr>
              <w:t>3.1.1 Methodologi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4F23D64" w14:textId="5284741D" w:rsidR="00571473" w:rsidRPr="00571473" w:rsidRDefault="00107A76">
          <w:pPr>
            <w:pStyle w:val="TOC3"/>
            <w:tabs>
              <w:tab w:val="left" w:pos="1320"/>
              <w:tab w:val="right" w:leader="dot" w:pos="9170"/>
            </w:tabs>
            <w:rPr>
              <w:rFonts w:cs="Arial"/>
              <w:noProof/>
            </w:rPr>
          </w:pPr>
          <w:hyperlink w:anchor="_Toc41660857" w:history="1">
            <w:r w:rsidR="00571473" w:rsidRPr="00571473">
              <w:rPr>
                <w:rStyle w:val="Hyperlink"/>
                <w:rFonts w:cs="Arial"/>
                <w:noProof/>
              </w:rPr>
              <w:t>3.1.2</w:t>
            </w:r>
            <w:r w:rsidR="00571473" w:rsidRPr="00571473">
              <w:rPr>
                <w:rFonts w:cs="Arial"/>
                <w:noProof/>
              </w:rPr>
              <w:tab/>
            </w:r>
            <w:r w:rsidR="00571473" w:rsidRPr="00571473">
              <w:rPr>
                <w:rStyle w:val="Hyperlink"/>
                <w:rFonts w:cs="Arial"/>
                <w:noProof/>
              </w:rPr>
              <w:t>Programming Languag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C2A1485" w14:textId="1CDC98E3" w:rsidR="00571473" w:rsidRPr="00571473" w:rsidRDefault="00107A76">
          <w:pPr>
            <w:pStyle w:val="TOC3"/>
            <w:tabs>
              <w:tab w:val="right" w:leader="dot" w:pos="9170"/>
            </w:tabs>
            <w:rPr>
              <w:rFonts w:cs="Arial"/>
              <w:noProof/>
            </w:rPr>
          </w:pPr>
          <w:hyperlink w:anchor="_Toc41660858" w:history="1">
            <w:r w:rsidR="00571473" w:rsidRPr="00571473">
              <w:rPr>
                <w:rStyle w:val="Hyperlink"/>
                <w:rFonts w:cs="Arial"/>
                <w:noProof/>
              </w:rPr>
              <w:t>3.1.3 Databas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5622170" w14:textId="5931918A" w:rsidR="00571473" w:rsidRPr="00571473" w:rsidRDefault="00107A76">
          <w:pPr>
            <w:pStyle w:val="TOC2"/>
            <w:tabs>
              <w:tab w:val="right" w:leader="dot" w:pos="9170"/>
            </w:tabs>
            <w:rPr>
              <w:rFonts w:cs="Arial"/>
              <w:noProof/>
            </w:rPr>
          </w:pPr>
          <w:hyperlink w:anchor="_Toc41660859" w:history="1">
            <w:r w:rsidR="00571473" w:rsidRPr="00571473">
              <w:rPr>
                <w:rStyle w:val="Hyperlink"/>
                <w:rFonts w:cs="Arial"/>
                <w:bCs/>
                <w:noProof/>
              </w:rPr>
              <w:t>3.2 DSDM Feasibi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5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0A9878D" w14:textId="40229D77" w:rsidR="00571473" w:rsidRPr="00571473" w:rsidRDefault="00107A76">
          <w:pPr>
            <w:pStyle w:val="TOC3"/>
            <w:tabs>
              <w:tab w:val="right" w:leader="dot" w:pos="9170"/>
            </w:tabs>
            <w:rPr>
              <w:rFonts w:cs="Arial"/>
              <w:noProof/>
            </w:rPr>
          </w:pPr>
          <w:hyperlink w:anchor="_Toc41660860" w:history="1">
            <w:r w:rsidR="00571473" w:rsidRPr="00571473">
              <w:rPr>
                <w:rStyle w:val="Hyperlink"/>
                <w:rFonts w:cs="Arial"/>
                <w:noProof/>
              </w:rPr>
              <w:t>3.2.1 Principle 1 - Focus on the business need</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2C1F919" w14:textId="0E11CA0D" w:rsidR="00571473" w:rsidRPr="00571473" w:rsidRDefault="00107A76">
          <w:pPr>
            <w:pStyle w:val="TOC3"/>
            <w:tabs>
              <w:tab w:val="right" w:leader="dot" w:pos="9170"/>
            </w:tabs>
            <w:rPr>
              <w:rFonts w:cs="Arial"/>
              <w:noProof/>
            </w:rPr>
          </w:pPr>
          <w:hyperlink w:anchor="_Toc41660861" w:history="1">
            <w:r w:rsidR="00571473" w:rsidRPr="00571473">
              <w:rPr>
                <w:rStyle w:val="Hyperlink"/>
                <w:rFonts w:cs="Arial"/>
                <w:noProof/>
              </w:rPr>
              <w:t>3.2.2 Principle 2 - Deliver on tim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67E1BDC" w14:textId="02EA5E42" w:rsidR="00571473" w:rsidRPr="00571473" w:rsidRDefault="00107A76">
          <w:pPr>
            <w:pStyle w:val="TOC3"/>
            <w:tabs>
              <w:tab w:val="right" w:leader="dot" w:pos="9170"/>
            </w:tabs>
            <w:rPr>
              <w:rFonts w:cs="Arial"/>
              <w:noProof/>
            </w:rPr>
          </w:pPr>
          <w:hyperlink w:anchor="_Toc41660862" w:history="1">
            <w:r w:rsidR="00571473" w:rsidRPr="00571473">
              <w:rPr>
                <w:rStyle w:val="Hyperlink"/>
                <w:rFonts w:cs="Arial"/>
                <w:noProof/>
              </w:rPr>
              <w:t>3.2.3 Principle 3 – Collaborat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EFF905A" w14:textId="42C49EAF" w:rsidR="00571473" w:rsidRPr="00571473" w:rsidRDefault="00107A76">
          <w:pPr>
            <w:pStyle w:val="TOC3"/>
            <w:tabs>
              <w:tab w:val="right" w:leader="dot" w:pos="9170"/>
            </w:tabs>
            <w:rPr>
              <w:rFonts w:cs="Arial"/>
              <w:noProof/>
            </w:rPr>
          </w:pPr>
          <w:hyperlink w:anchor="_Toc41660863" w:history="1">
            <w:r w:rsidR="00571473" w:rsidRPr="00571473">
              <w:rPr>
                <w:rStyle w:val="Hyperlink"/>
                <w:rFonts w:cs="Arial"/>
                <w:noProof/>
              </w:rPr>
              <w:t>3.2.4 Principle 4 - Never Compromise qua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D51A6D6" w14:textId="399D0668" w:rsidR="00571473" w:rsidRPr="00571473" w:rsidRDefault="00107A76">
          <w:pPr>
            <w:pStyle w:val="TOC3"/>
            <w:tabs>
              <w:tab w:val="right" w:leader="dot" w:pos="9170"/>
            </w:tabs>
            <w:rPr>
              <w:rFonts w:cs="Arial"/>
              <w:noProof/>
            </w:rPr>
          </w:pPr>
          <w:hyperlink w:anchor="_Toc41660864" w:history="1">
            <w:r w:rsidR="00571473" w:rsidRPr="00571473">
              <w:rPr>
                <w:rStyle w:val="Hyperlink"/>
                <w:rFonts w:cs="Arial"/>
                <w:noProof/>
              </w:rPr>
              <w:t>3.2.5 Principle 5 - Build incrementally form firm found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07A26EE" w14:textId="52319CD8" w:rsidR="00571473" w:rsidRPr="00571473" w:rsidRDefault="00107A76">
          <w:pPr>
            <w:pStyle w:val="TOC3"/>
            <w:tabs>
              <w:tab w:val="right" w:leader="dot" w:pos="9170"/>
            </w:tabs>
            <w:rPr>
              <w:rFonts w:cs="Arial"/>
              <w:noProof/>
            </w:rPr>
          </w:pPr>
          <w:hyperlink w:anchor="_Toc41660865" w:history="1">
            <w:r w:rsidR="00571473" w:rsidRPr="00571473">
              <w:rPr>
                <w:rStyle w:val="Hyperlink"/>
                <w:rFonts w:cs="Arial"/>
                <w:noProof/>
              </w:rPr>
              <w:t>3.2.6 Principle 6 - Develop iterativel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9341B00" w14:textId="40232348" w:rsidR="00571473" w:rsidRPr="00571473" w:rsidRDefault="00107A76">
          <w:pPr>
            <w:pStyle w:val="TOC3"/>
            <w:tabs>
              <w:tab w:val="right" w:leader="dot" w:pos="9170"/>
            </w:tabs>
            <w:rPr>
              <w:rFonts w:cs="Arial"/>
              <w:noProof/>
            </w:rPr>
          </w:pPr>
          <w:hyperlink w:anchor="_Toc41660866" w:history="1">
            <w:r w:rsidR="00571473" w:rsidRPr="00571473">
              <w:rPr>
                <w:rStyle w:val="Hyperlink"/>
                <w:rFonts w:cs="Arial"/>
                <w:noProof/>
              </w:rPr>
              <w:t>3.2.7 Principle 7 - continuously and clearl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EFCC517" w14:textId="5F43307A" w:rsidR="00571473" w:rsidRPr="00571473" w:rsidRDefault="00107A76">
          <w:pPr>
            <w:pStyle w:val="TOC3"/>
            <w:tabs>
              <w:tab w:val="right" w:leader="dot" w:pos="9170"/>
            </w:tabs>
            <w:rPr>
              <w:rFonts w:cs="Arial"/>
              <w:noProof/>
            </w:rPr>
          </w:pPr>
          <w:hyperlink w:anchor="_Toc41660867" w:history="1">
            <w:r w:rsidR="00571473" w:rsidRPr="00571473">
              <w:rPr>
                <w:rStyle w:val="Hyperlink"/>
                <w:rFonts w:cs="Arial"/>
                <w:noProof/>
              </w:rPr>
              <w:t>3.2.8 Principle 8 - Demonstrate Control</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221CC7D" w14:textId="4F5C09FE" w:rsidR="00571473" w:rsidRPr="00571473" w:rsidRDefault="00107A76">
          <w:pPr>
            <w:pStyle w:val="TOC2"/>
            <w:tabs>
              <w:tab w:val="left" w:pos="880"/>
              <w:tab w:val="right" w:leader="dot" w:pos="9170"/>
            </w:tabs>
            <w:rPr>
              <w:rFonts w:cs="Arial"/>
              <w:noProof/>
            </w:rPr>
          </w:pPr>
          <w:hyperlink w:anchor="_Toc41660868" w:history="1">
            <w:r w:rsidR="00571473" w:rsidRPr="00571473">
              <w:rPr>
                <w:rStyle w:val="Hyperlink"/>
                <w:rFonts w:cs="Arial"/>
                <w:noProof/>
              </w:rPr>
              <w:t>3.3</w:t>
            </w:r>
            <w:r w:rsidR="00571473" w:rsidRPr="00571473">
              <w:rPr>
                <w:rFonts w:cs="Arial"/>
                <w:noProof/>
              </w:rPr>
              <w:tab/>
            </w:r>
            <w:r w:rsidR="00571473" w:rsidRPr="00571473">
              <w:rPr>
                <w:rStyle w:val="Hyperlink"/>
                <w:rFonts w:cs="Arial"/>
                <w:noProof/>
              </w:rPr>
              <w:t>What is UML</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5AE95AD" w14:textId="023A53F9" w:rsidR="00571473" w:rsidRPr="00571473" w:rsidRDefault="00107A76">
          <w:pPr>
            <w:pStyle w:val="TOC2"/>
            <w:tabs>
              <w:tab w:val="left" w:pos="880"/>
              <w:tab w:val="right" w:leader="dot" w:pos="9170"/>
            </w:tabs>
            <w:rPr>
              <w:rFonts w:cs="Arial"/>
              <w:noProof/>
            </w:rPr>
          </w:pPr>
          <w:hyperlink w:anchor="_Toc41660869" w:history="1">
            <w:r w:rsidR="00571473" w:rsidRPr="00571473">
              <w:rPr>
                <w:rStyle w:val="Hyperlink"/>
                <w:rFonts w:cs="Arial"/>
                <w:noProof/>
              </w:rPr>
              <w:t>3.4</w:t>
            </w:r>
            <w:r w:rsidR="00571473" w:rsidRPr="00571473">
              <w:rPr>
                <w:rFonts w:cs="Arial"/>
                <w:noProof/>
              </w:rPr>
              <w:tab/>
            </w:r>
            <w:r w:rsidR="00571473" w:rsidRPr="00571473">
              <w:rPr>
                <w:rStyle w:val="Hyperlink"/>
                <w:rFonts w:cs="Arial"/>
                <w:noProof/>
              </w:rPr>
              <w:t>Possible LESP (Legal, Ethical, Social and Professional) Issu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6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5B0E585" w14:textId="2444AB7C" w:rsidR="00571473" w:rsidRPr="00571473" w:rsidRDefault="00107A76">
          <w:pPr>
            <w:pStyle w:val="TOC1"/>
            <w:tabs>
              <w:tab w:val="right" w:leader="dot" w:pos="9170"/>
            </w:tabs>
            <w:rPr>
              <w:rFonts w:cs="Arial"/>
              <w:noProof/>
            </w:rPr>
          </w:pPr>
          <w:hyperlink w:anchor="_Toc41660870" w:history="1">
            <w:r w:rsidR="00571473" w:rsidRPr="00571473">
              <w:rPr>
                <w:rStyle w:val="Hyperlink"/>
                <w:rFonts w:cs="Arial"/>
                <w:noProof/>
              </w:rPr>
              <w:t>Chapter (4) Found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E61C05B" w14:textId="5D93579D" w:rsidR="00571473" w:rsidRPr="00571473" w:rsidRDefault="00107A76">
          <w:pPr>
            <w:pStyle w:val="TOC2"/>
            <w:tabs>
              <w:tab w:val="right" w:leader="dot" w:pos="9170"/>
            </w:tabs>
            <w:rPr>
              <w:rFonts w:cs="Arial"/>
              <w:noProof/>
            </w:rPr>
          </w:pPr>
          <w:hyperlink w:anchor="_Toc41660871" w:history="1">
            <w:r w:rsidR="00571473" w:rsidRPr="00571473">
              <w:rPr>
                <w:rStyle w:val="Hyperlink"/>
                <w:rFonts w:cs="Arial"/>
                <w:noProof/>
              </w:rPr>
              <w:t>4.1 Target User</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71D673C" w14:textId="0A162971" w:rsidR="00571473" w:rsidRPr="00571473" w:rsidRDefault="00107A76">
          <w:pPr>
            <w:pStyle w:val="TOC2"/>
            <w:tabs>
              <w:tab w:val="right" w:leader="dot" w:pos="9170"/>
            </w:tabs>
            <w:rPr>
              <w:rFonts w:cs="Arial"/>
              <w:noProof/>
            </w:rPr>
          </w:pPr>
          <w:hyperlink w:anchor="_Toc41660872" w:history="1">
            <w:r w:rsidR="00571473" w:rsidRPr="00571473">
              <w:rPr>
                <w:rStyle w:val="Hyperlink"/>
                <w:rFonts w:cs="Arial"/>
                <w:noProof/>
              </w:rPr>
              <w:t>4.2 Functional Require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E0E2C27" w14:textId="3B1786A5" w:rsidR="00571473" w:rsidRPr="00571473" w:rsidRDefault="00107A76">
          <w:pPr>
            <w:pStyle w:val="TOC2"/>
            <w:tabs>
              <w:tab w:val="right" w:leader="dot" w:pos="9170"/>
            </w:tabs>
            <w:rPr>
              <w:rFonts w:cs="Arial"/>
              <w:noProof/>
            </w:rPr>
          </w:pPr>
          <w:hyperlink w:anchor="_Toc41660873" w:history="1">
            <w:r w:rsidR="00571473" w:rsidRPr="00571473">
              <w:rPr>
                <w:rStyle w:val="Hyperlink"/>
                <w:rFonts w:cs="Arial"/>
                <w:noProof/>
              </w:rPr>
              <w:t>4.3 MOSCOW Prioritiz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0C0DFB0" w14:textId="47EFB400" w:rsidR="00571473" w:rsidRPr="00571473" w:rsidRDefault="00107A76">
          <w:pPr>
            <w:pStyle w:val="TOC2"/>
            <w:tabs>
              <w:tab w:val="left" w:pos="880"/>
              <w:tab w:val="right" w:leader="dot" w:pos="9170"/>
            </w:tabs>
            <w:rPr>
              <w:rFonts w:cs="Arial"/>
              <w:noProof/>
            </w:rPr>
          </w:pPr>
          <w:hyperlink w:anchor="_Toc41660874" w:history="1">
            <w:r w:rsidR="00571473" w:rsidRPr="00571473">
              <w:rPr>
                <w:rStyle w:val="Hyperlink"/>
                <w:rFonts w:cs="Arial"/>
                <w:noProof/>
              </w:rPr>
              <w:t>4.4</w:t>
            </w:r>
            <w:r w:rsidR="00571473" w:rsidRPr="00571473">
              <w:rPr>
                <w:rFonts w:cs="Arial"/>
                <w:noProof/>
              </w:rPr>
              <w:tab/>
            </w:r>
            <w:r w:rsidR="00571473" w:rsidRPr="00571473">
              <w:rPr>
                <w:rStyle w:val="Hyperlink"/>
                <w:rFonts w:cs="Arial"/>
                <w:noProof/>
              </w:rPr>
              <w:t>Non-Functional Requiremen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2521ECF" w14:textId="191D10A3" w:rsidR="00571473" w:rsidRPr="00571473" w:rsidRDefault="00107A76">
          <w:pPr>
            <w:pStyle w:val="TOC3"/>
            <w:tabs>
              <w:tab w:val="left" w:pos="1320"/>
              <w:tab w:val="right" w:leader="dot" w:pos="9170"/>
            </w:tabs>
            <w:rPr>
              <w:rFonts w:cs="Arial"/>
              <w:noProof/>
            </w:rPr>
          </w:pPr>
          <w:hyperlink w:anchor="_Toc41660875" w:history="1">
            <w:r w:rsidR="00571473" w:rsidRPr="00571473">
              <w:rPr>
                <w:rStyle w:val="Hyperlink"/>
                <w:rFonts w:cs="Arial"/>
                <w:noProof/>
              </w:rPr>
              <w:t>4.4.1</w:t>
            </w:r>
            <w:r w:rsidR="00571473" w:rsidRPr="00571473">
              <w:rPr>
                <w:rFonts w:cs="Arial"/>
                <w:noProof/>
              </w:rPr>
              <w:tab/>
            </w:r>
            <w:r w:rsidR="00571473" w:rsidRPr="00571473">
              <w:rPr>
                <w:rStyle w:val="Hyperlink"/>
                <w:rFonts w:cs="Arial"/>
                <w:noProof/>
              </w:rPr>
              <w:t>Usabi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374A3B3" w14:textId="1AA31E55" w:rsidR="00571473" w:rsidRPr="00571473" w:rsidRDefault="00107A76">
          <w:pPr>
            <w:pStyle w:val="TOC3"/>
            <w:tabs>
              <w:tab w:val="left" w:pos="1320"/>
              <w:tab w:val="right" w:leader="dot" w:pos="9170"/>
            </w:tabs>
            <w:rPr>
              <w:rFonts w:cs="Arial"/>
              <w:noProof/>
            </w:rPr>
          </w:pPr>
          <w:hyperlink w:anchor="_Toc41660876" w:history="1">
            <w:r w:rsidR="00571473" w:rsidRPr="00571473">
              <w:rPr>
                <w:rStyle w:val="Hyperlink"/>
                <w:rFonts w:cs="Arial"/>
                <w:noProof/>
              </w:rPr>
              <w:t>4.4.2</w:t>
            </w:r>
            <w:r w:rsidR="00571473" w:rsidRPr="00571473">
              <w:rPr>
                <w:rFonts w:cs="Arial"/>
                <w:noProof/>
              </w:rPr>
              <w:tab/>
            </w:r>
            <w:r w:rsidR="00571473" w:rsidRPr="00571473">
              <w:rPr>
                <w:rStyle w:val="Hyperlink"/>
                <w:rFonts w:cs="Arial"/>
                <w:noProof/>
              </w:rPr>
              <w:t>Secur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CB8C75A" w14:textId="757B1858" w:rsidR="00571473" w:rsidRPr="00571473" w:rsidRDefault="00107A76">
          <w:pPr>
            <w:pStyle w:val="TOC3"/>
            <w:tabs>
              <w:tab w:val="left" w:pos="1320"/>
              <w:tab w:val="right" w:leader="dot" w:pos="9170"/>
            </w:tabs>
            <w:rPr>
              <w:rFonts w:cs="Arial"/>
              <w:noProof/>
            </w:rPr>
          </w:pPr>
          <w:hyperlink w:anchor="_Toc41660877" w:history="1">
            <w:r w:rsidR="00571473" w:rsidRPr="00571473">
              <w:rPr>
                <w:rStyle w:val="Hyperlink"/>
                <w:rFonts w:cs="Arial"/>
                <w:noProof/>
              </w:rPr>
              <w:t>4.4.3</w:t>
            </w:r>
            <w:r w:rsidR="00571473" w:rsidRPr="00571473">
              <w:rPr>
                <w:rFonts w:cs="Arial"/>
                <w:noProof/>
              </w:rPr>
              <w:tab/>
            </w:r>
            <w:r w:rsidR="00571473" w:rsidRPr="00571473">
              <w:rPr>
                <w:rStyle w:val="Hyperlink"/>
                <w:rFonts w:cs="Arial"/>
                <w:noProof/>
              </w:rPr>
              <w:t>Performanc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7C4B786" w14:textId="5D87AC8E" w:rsidR="00571473" w:rsidRPr="00571473" w:rsidRDefault="00107A76">
          <w:pPr>
            <w:pStyle w:val="TOC3"/>
            <w:tabs>
              <w:tab w:val="left" w:pos="1320"/>
              <w:tab w:val="right" w:leader="dot" w:pos="9170"/>
            </w:tabs>
            <w:rPr>
              <w:rFonts w:cs="Arial"/>
              <w:noProof/>
            </w:rPr>
          </w:pPr>
          <w:hyperlink w:anchor="_Toc41660878" w:history="1">
            <w:r w:rsidR="00571473" w:rsidRPr="00571473">
              <w:rPr>
                <w:rStyle w:val="Hyperlink"/>
                <w:rFonts w:cs="Arial"/>
                <w:noProof/>
              </w:rPr>
              <w:t>4.4.4</w:t>
            </w:r>
            <w:r w:rsidR="00571473" w:rsidRPr="00571473">
              <w:rPr>
                <w:rFonts w:cs="Arial"/>
                <w:noProof/>
              </w:rPr>
              <w:tab/>
            </w:r>
            <w:r w:rsidR="00571473" w:rsidRPr="00571473">
              <w:rPr>
                <w:rStyle w:val="Hyperlink"/>
                <w:rFonts w:cs="Arial"/>
                <w:noProof/>
              </w:rPr>
              <w:t>Operational</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0C18087" w14:textId="79F01675" w:rsidR="00571473" w:rsidRPr="00571473" w:rsidRDefault="00107A76">
          <w:pPr>
            <w:pStyle w:val="TOC3"/>
            <w:tabs>
              <w:tab w:val="left" w:pos="1320"/>
              <w:tab w:val="right" w:leader="dot" w:pos="9170"/>
            </w:tabs>
            <w:rPr>
              <w:rFonts w:cs="Arial"/>
              <w:noProof/>
            </w:rPr>
          </w:pPr>
          <w:hyperlink w:anchor="_Toc41660879" w:history="1">
            <w:r w:rsidR="00571473" w:rsidRPr="00571473">
              <w:rPr>
                <w:rStyle w:val="Hyperlink"/>
                <w:rFonts w:cs="Arial"/>
                <w:noProof/>
              </w:rPr>
              <w:t>4.4.5</w:t>
            </w:r>
            <w:r w:rsidR="00571473" w:rsidRPr="00571473">
              <w:rPr>
                <w:rFonts w:cs="Arial"/>
                <w:noProof/>
              </w:rPr>
              <w:tab/>
            </w:r>
            <w:r w:rsidR="00571473" w:rsidRPr="00571473">
              <w:rPr>
                <w:rStyle w:val="Hyperlink"/>
                <w:rFonts w:cs="Arial"/>
                <w:noProof/>
              </w:rPr>
              <w:t>Portabi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7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A6C5D4A" w14:textId="6503815D" w:rsidR="00571473" w:rsidRPr="00571473" w:rsidRDefault="00107A76">
          <w:pPr>
            <w:pStyle w:val="TOC3"/>
            <w:tabs>
              <w:tab w:val="left" w:pos="1320"/>
              <w:tab w:val="right" w:leader="dot" w:pos="9170"/>
            </w:tabs>
            <w:rPr>
              <w:rFonts w:cs="Arial"/>
              <w:noProof/>
            </w:rPr>
          </w:pPr>
          <w:hyperlink w:anchor="_Toc41660880" w:history="1">
            <w:r w:rsidR="00571473" w:rsidRPr="00571473">
              <w:rPr>
                <w:rStyle w:val="Hyperlink"/>
                <w:rFonts w:cs="Arial"/>
                <w:noProof/>
              </w:rPr>
              <w:t>4.4.6</w:t>
            </w:r>
            <w:r w:rsidR="00571473" w:rsidRPr="00571473">
              <w:rPr>
                <w:rFonts w:cs="Arial"/>
                <w:noProof/>
              </w:rPr>
              <w:tab/>
            </w:r>
            <w:r w:rsidR="00571473" w:rsidRPr="00571473">
              <w:rPr>
                <w:rStyle w:val="Hyperlink"/>
                <w:rFonts w:cs="Arial"/>
                <w:noProof/>
              </w:rPr>
              <w:t>Maintainabili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A4393BC" w14:textId="16259219" w:rsidR="00571473" w:rsidRPr="00571473" w:rsidRDefault="00107A76">
          <w:pPr>
            <w:pStyle w:val="TOC3"/>
            <w:tabs>
              <w:tab w:val="left" w:pos="1320"/>
              <w:tab w:val="right" w:leader="dot" w:pos="9170"/>
            </w:tabs>
            <w:rPr>
              <w:rFonts w:cs="Arial"/>
              <w:noProof/>
            </w:rPr>
          </w:pPr>
          <w:hyperlink w:anchor="_Toc41660881" w:history="1">
            <w:r w:rsidR="00571473" w:rsidRPr="00571473">
              <w:rPr>
                <w:rStyle w:val="Hyperlink"/>
                <w:rFonts w:cs="Arial"/>
                <w:noProof/>
              </w:rPr>
              <w:t>4.4.7</w:t>
            </w:r>
            <w:r w:rsidR="00571473" w:rsidRPr="00571473">
              <w:rPr>
                <w:rFonts w:cs="Arial"/>
                <w:noProof/>
              </w:rPr>
              <w:tab/>
            </w:r>
            <w:r w:rsidR="00571473" w:rsidRPr="00571473">
              <w:rPr>
                <w:rStyle w:val="Hyperlink"/>
                <w:rFonts w:cs="Arial"/>
                <w:noProof/>
              </w:rPr>
              <w:t>Safet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D876CF3" w14:textId="6F5FAAF9" w:rsidR="00571473" w:rsidRPr="00571473" w:rsidRDefault="00107A76">
          <w:pPr>
            <w:pStyle w:val="TOC3"/>
            <w:tabs>
              <w:tab w:val="left" w:pos="1320"/>
              <w:tab w:val="right" w:leader="dot" w:pos="9170"/>
            </w:tabs>
            <w:rPr>
              <w:rFonts w:cs="Arial"/>
              <w:noProof/>
            </w:rPr>
          </w:pPr>
          <w:hyperlink w:anchor="_Toc41660882" w:history="1">
            <w:r w:rsidR="00571473" w:rsidRPr="00571473">
              <w:rPr>
                <w:rStyle w:val="Hyperlink"/>
                <w:rFonts w:cs="Arial"/>
                <w:noProof/>
              </w:rPr>
              <w:t>4.4.8</w:t>
            </w:r>
            <w:r w:rsidR="00571473" w:rsidRPr="00571473">
              <w:rPr>
                <w:rFonts w:cs="Arial"/>
                <w:noProof/>
              </w:rPr>
              <w:tab/>
            </w:r>
            <w:r w:rsidR="00571473" w:rsidRPr="00571473">
              <w:rPr>
                <w:rStyle w:val="Hyperlink"/>
                <w:rFonts w:cs="Arial"/>
                <w:noProof/>
              </w:rPr>
              <w:t>Recover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F6B79BF" w14:textId="59C3F38E" w:rsidR="00571473" w:rsidRPr="00571473" w:rsidRDefault="00107A76">
          <w:pPr>
            <w:pStyle w:val="TOC2"/>
            <w:tabs>
              <w:tab w:val="left" w:pos="880"/>
              <w:tab w:val="right" w:leader="dot" w:pos="9170"/>
            </w:tabs>
            <w:rPr>
              <w:rFonts w:cs="Arial"/>
              <w:noProof/>
            </w:rPr>
          </w:pPr>
          <w:hyperlink w:anchor="_Toc41660883" w:history="1">
            <w:r w:rsidR="00571473" w:rsidRPr="00571473">
              <w:rPr>
                <w:rStyle w:val="Hyperlink"/>
                <w:rFonts w:cs="Arial"/>
                <w:noProof/>
              </w:rPr>
              <w:t>4.5</w:t>
            </w:r>
            <w:r w:rsidR="00571473" w:rsidRPr="00571473">
              <w:rPr>
                <w:rFonts w:cs="Arial"/>
                <w:noProof/>
              </w:rPr>
              <w:tab/>
            </w:r>
            <w:r w:rsidR="00571473" w:rsidRPr="00571473">
              <w:rPr>
                <w:rStyle w:val="Hyperlink"/>
                <w:rFonts w:cs="Arial"/>
                <w:noProof/>
              </w:rPr>
              <w:t>Time box Pla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92A7B91" w14:textId="7CC06BB4" w:rsidR="00571473" w:rsidRPr="00571473" w:rsidRDefault="00107A76">
          <w:pPr>
            <w:pStyle w:val="TOC3"/>
            <w:tabs>
              <w:tab w:val="right" w:leader="dot" w:pos="9170"/>
            </w:tabs>
            <w:rPr>
              <w:rFonts w:cs="Arial"/>
              <w:noProof/>
            </w:rPr>
          </w:pPr>
          <w:hyperlink w:anchor="_Toc41660884" w:history="1">
            <w:r w:rsidR="00571473" w:rsidRPr="00571473">
              <w:rPr>
                <w:rStyle w:val="Hyperlink"/>
                <w:rFonts w:cs="Arial"/>
                <w:noProof/>
              </w:rPr>
              <w:t>Time box 1: Manage Purchase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DD321CC" w14:textId="3B84957E" w:rsidR="00571473" w:rsidRPr="00571473" w:rsidRDefault="00107A76">
          <w:pPr>
            <w:pStyle w:val="TOC3"/>
            <w:tabs>
              <w:tab w:val="right" w:leader="dot" w:pos="9170"/>
            </w:tabs>
            <w:rPr>
              <w:rFonts w:cs="Arial"/>
              <w:noProof/>
            </w:rPr>
          </w:pPr>
          <w:hyperlink w:anchor="_Toc41660885" w:history="1">
            <w:r w:rsidR="00571473" w:rsidRPr="00571473">
              <w:rPr>
                <w:rStyle w:val="Hyperlink"/>
                <w:rFonts w:cs="Arial"/>
                <w:noProof/>
              </w:rPr>
              <w:t>Time box 2: Manage Order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7C46AD2" w14:textId="70066D0E" w:rsidR="00571473" w:rsidRPr="00571473" w:rsidRDefault="00107A76">
          <w:pPr>
            <w:pStyle w:val="TOC3"/>
            <w:tabs>
              <w:tab w:val="right" w:leader="dot" w:pos="9170"/>
            </w:tabs>
            <w:rPr>
              <w:rFonts w:cs="Arial"/>
              <w:noProof/>
            </w:rPr>
          </w:pPr>
          <w:hyperlink w:anchor="_Toc41660886" w:history="1">
            <w:r w:rsidR="00571473" w:rsidRPr="00571473">
              <w:rPr>
                <w:rStyle w:val="Hyperlink"/>
                <w:rFonts w:cs="Arial"/>
                <w:noProof/>
              </w:rPr>
              <w:t>Time box 3: Manage Delivery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542E0B7" w14:textId="30F4737B" w:rsidR="00571473" w:rsidRPr="00571473" w:rsidRDefault="00107A76">
          <w:pPr>
            <w:pStyle w:val="TOC2"/>
            <w:tabs>
              <w:tab w:val="left" w:pos="880"/>
              <w:tab w:val="right" w:leader="dot" w:pos="9170"/>
            </w:tabs>
            <w:rPr>
              <w:rFonts w:cs="Arial"/>
              <w:noProof/>
            </w:rPr>
          </w:pPr>
          <w:hyperlink w:anchor="_Toc41660887" w:history="1">
            <w:r w:rsidR="00571473" w:rsidRPr="00571473">
              <w:rPr>
                <w:rStyle w:val="Hyperlink"/>
                <w:rFonts w:cs="Arial"/>
                <w:noProof/>
              </w:rPr>
              <w:t>4.6</w:t>
            </w:r>
            <w:r w:rsidR="00571473" w:rsidRPr="00571473">
              <w:rPr>
                <w:rFonts w:cs="Arial"/>
                <w:noProof/>
              </w:rPr>
              <w:tab/>
            </w:r>
            <w:r w:rsidR="00571473" w:rsidRPr="00571473">
              <w:rPr>
                <w:rStyle w:val="Hyperlink"/>
                <w:rFonts w:cs="Arial"/>
                <w:noProof/>
              </w:rPr>
              <w:t>Risk Manage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1B3B1F0" w14:textId="4CE15D6F" w:rsidR="00571473" w:rsidRPr="00571473" w:rsidRDefault="00107A76">
          <w:pPr>
            <w:pStyle w:val="TOC3"/>
            <w:tabs>
              <w:tab w:val="right" w:leader="dot" w:pos="9170"/>
            </w:tabs>
            <w:rPr>
              <w:rFonts w:cs="Arial"/>
              <w:noProof/>
            </w:rPr>
          </w:pPr>
          <w:hyperlink w:anchor="_Toc41660888" w:history="1">
            <w:r w:rsidR="00571473" w:rsidRPr="00571473">
              <w:rPr>
                <w:rStyle w:val="Hyperlink"/>
                <w:rFonts w:cs="Arial"/>
                <w:noProof/>
              </w:rPr>
              <w:t>4.6.1 Identification of Possible Risk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5BDF592" w14:textId="768FD0A4" w:rsidR="00571473" w:rsidRPr="00571473" w:rsidRDefault="00107A76">
          <w:pPr>
            <w:pStyle w:val="TOC3"/>
            <w:tabs>
              <w:tab w:val="right" w:leader="dot" w:pos="9170"/>
            </w:tabs>
            <w:rPr>
              <w:rFonts w:cs="Arial"/>
              <w:noProof/>
            </w:rPr>
          </w:pPr>
          <w:hyperlink w:anchor="_Toc41660889" w:history="1">
            <w:r w:rsidR="00571473" w:rsidRPr="00571473">
              <w:rPr>
                <w:rStyle w:val="Hyperlink"/>
                <w:rFonts w:cs="Arial"/>
                <w:noProof/>
              </w:rPr>
              <w:t>4.6.2 Critical Success Factors for current projec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8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3828A0D" w14:textId="0087B11D" w:rsidR="00571473" w:rsidRPr="00571473" w:rsidRDefault="00107A76">
          <w:pPr>
            <w:pStyle w:val="TOC3"/>
            <w:tabs>
              <w:tab w:val="right" w:leader="dot" w:pos="9170"/>
            </w:tabs>
            <w:rPr>
              <w:rFonts w:cs="Arial"/>
              <w:noProof/>
            </w:rPr>
          </w:pPr>
          <w:hyperlink w:anchor="_Toc41660890" w:history="1">
            <w:r w:rsidR="00571473" w:rsidRPr="00571473">
              <w:rPr>
                <w:rStyle w:val="Hyperlink"/>
                <w:rFonts w:cs="Arial"/>
                <w:noProof/>
              </w:rPr>
              <w:t>4.6.3 Risk Matrix</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1F6EE6A" w14:textId="1D2411F3" w:rsidR="00571473" w:rsidRPr="00571473" w:rsidRDefault="00107A76">
          <w:pPr>
            <w:pStyle w:val="TOC2"/>
            <w:tabs>
              <w:tab w:val="left" w:pos="880"/>
              <w:tab w:val="right" w:leader="dot" w:pos="9170"/>
            </w:tabs>
            <w:rPr>
              <w:rFonts w:cs="Arial"/>
              <w:noProof/>
            </w:rPr>
          </w:pPr>
          <w:hyperlink w:anchor="_Toc41660891" w:history="1">
            <w:r w:rsidR="00571473" w:rsidRPr="00571473">
              <w:rPr>
                <w:rStyle w:val="Hyperlink"/>
                <w:rFonts w:cs="Arial"/>
                <w:noProof/>
              </w:rPr>
              <w:t>4.7</w:t>
            </w:r>
            <w:r w:rsidR="00571473" w:rsidRPr="00571473">
              <w:rPr>
                <w:rFonts w:cs="Arial"/>
                <w:noProof/>
              </w:rPr>
              <w:tab/>
            </w:r>
            <w:r w:rsidR="00571473" w:rsidRPr="00571473">
              <w:rPr>
                <w:rStyle w:val="Hyperlink"/>
                <w:rFonts w:cs="Arial"/>
                <w:noProof/>
              </w:rPr>
              <w:t>Detail class diagram for whole syste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9251C3F" w14:textId="795B46B1" w:rsidR="00571473" w:rsidRPr="00571473" w:rsidRDefault="00107A76">
          <w:pPr>
            <w:pStyle w:val="TOC2"/>
            <w:tabs>
              <w:tab w:val="left" w:pos="880"/>
              <w:tab w:val="right" w:leader="dot" w:pos="9170"/>
            </w:tabs>
            <w:rPr>
              <w:rFonts w:cs="Arial"/>
              <w:noProof/>
            </w:rPr>
          </w:pPr>
          <w:hyperlink w:anchor="_Toc41660892" w:history="1">
            <w:r w:rsidR="00571473" w:rsidRPr="00571473">
              <w:rPr>
                <w:rStyle w:val="Hyperlink"/>
                <w:rFonts w:cs="Arial"/>
                <w:noProof/>
              </w:rPr>
              <w:t>4.8</w:t>
            </w:r>
            <w:r w:rsidR="00571473" w:rsidRPr="00571473">
              <w:rPr>
                <w:rFonts w:cs="Arial"/>
                <w:noProof/>
              </w:rPr>
              <w:tab/>
            </w:r>
            <w:r w:rsidR="00571473" w:rsidRPr="00571473">
              <w:rPr>
                <w:rStyle w:val="Hyperlink"/>
                <w:rFonts w:cs="Arial"/>
                <w:noProof/>
              </w:rPr>
              <w:t>Use Case for whole syste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FB95828" w14:textId="3C9240C8" w:rsidR="00571473" w:rsidRPr="00571473" w:rsidRDefault="00107A76">
          <w:pPr>
            <w:pStyle w:val="TOC1"/>
            <w:tabs>
              <w:tab w:val="right" w:leader="dot" w:pos="9170"/>
            </w:tabs>
            <w:rPr>
              <w:rFonts w:cs="Arial"/>
              <w:noProof/>
            </w:rPr>
          </w:pPr>
          <w:hyperlink w:anchor="_Toc41660893" w:history="1">
            <w:r w:rsidR="00571473" w:rsidRPr="00571473">
              <w:rPr>
                <w:rStyle w:val="Hyperlink"/>
                <w:rFonts w:cs="Arial"/>
                <w:noProof/>
              </w:rPr>
              <w:t>Chapter (5) Exploring and Engineer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477C402" w14:textId="1CF7036C" w:rsidR="00571473" w:rsidRPr="00571473" w:rsidRDefault="00107A76">
          <w:pPr>
            <w:pStyle w:val="TOC2"/>
            <w:tabs>
              <w:tab w:val="right" w:leader="dot" w:pos="9170"/>
            </w:tabs>
            <w:rPr>
              <w:rFonts w:cs="Arial"/>
              <w:noProof/>
            </w:rPr>
          </w:pPr>
          <w:hyperlink w:anchor="_Toc41660894" w:history="1">
            <w:r w:rsidR="00571473" w:rsidRPr="00571473">
              <w:rPr>
                <w:rStyle w:val="Hyperlink"/>
                <w:rFonts w:cs="Arial"/>
                <w:noProof/>
              </w:rPr>
              <w:t>5.1 Time-box 1: Managing Purchase Process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1A75386" w14:textId="1A2EC0B1" w:rsidR="00571473" w:rsidRPr="00571473" w:rsidRDefault="00107A76">
          <w:pPr>
            <w:pStyle w:val="TOC3"/>
            <w:tabs>
              <w:tab w:val="right" w:leader="dot" w:pos="9170"/>
            </w:tabs>
            <w:rPr>
              <w:rFonts w:cs="Arial"/>
              <w:noProof/>
            </w:rPr>
          </w:pPr>
          <w:hyperlink w:anchor="_Toc41660895" w:history="1">
            <w:r w:rsidR="00571473" w:rsidRPr="00571473">
              <w:rPr>
                <w:rStyle w:val="Hyperlink"/>
                <w:rFonts w:cs="Arial"/>
                <w:noProof/>
              </w:rPr>
              <w:t>5.1.1 Project Plan for Time Box 1</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B3C0A81" w14:textId="1F63214D" w:rsidR="00571473" w:rsidRPr="00571473" w:rsidRDefault="00107A76">
          <w:pPr>
            <w:pStyle w:val="TOC3"/>
            <w:tabs>
              <w:tab w:val="right" w:leader="dot" w:pos="9170"/>
            </w:tabs>
            <w:rPr>
              <w:rFonts w:cs="Arial"/>
              <w:noProof/>
            </w:rPr>
          </w:pPr>
          <w:hyperlink w:anchor="_Toc41660896" w:history="1">
            <w:r w:rsidR="00571473" w:rsidRPr="00571473">
              <w:rPr>
                <w:rStyle w:val="Hyperlink"/>
                <w:rFonts w:cs="Arial"/>
                <w:noProof/>
              </w:rPr>
              <w:t>5.1.2 Functional Requiremen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96BD3FF" w14:textId="0111E999" w:rsidR="00571473" w:rsidRPr="00571473" w:rsidRDefault="00107A76">
          <w:pPr>
            <w:pStyle w:val="TOC3"/>
            <w:tabs>
              <w:tab w:val="right" w:leader="dot" w:pos="9170"/>
            </w:tabs>
            <w:rPr>
              <w:rFonts w:cs="Arial"/>
              <w:noProof/>
            </w:rPr>
          </w:pPr>
          <w:hyperlink w:anchor="_Toc41660897" w:history="1">
            <w:r w:rsidR="00571473" w:rsidRPr="00571473">
              <w:rPr>
                <w:rStyle w:val="Hyperlink"/>
                <w:rFonts w:cs="Arial"/>
                <w:noProof/>
              </w:rPr>
              <w:t>5.1.3 Use Case Diagram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8B0D560" w14:textId="27072A1E" w:rsidR="00571473" w:rsidRPr="00571473" w:rsidRDefault="00107A76">
          <w:pPr>
            <w:pStyle w:val="TOC3"/>
            <w:tabs>
              <w:tab w:val="right" w:leader="dot" w:pos="9170"/>
            </w:tabs>
            <w:rPr>
              <w:rFonts w:cs="Arial"/>
              <w:noProof/>
            </w:rPr>
          </w:pPr>
          <w:hyperlink w:anchor="_Toc41660898" w:history="1">
            <w:r w:rsidR="00571473" w:rsidRPr="00571473">
              <w:rPr>
                <w:rStyle w:val="Hyperlink"/>
                <w:rFonts w:cs="Arial"/>
                <w:noProof/>
              </w:rPr>
              <w:t>5.1.4 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2F68164" w14:textId="44D0ECCE" w:rsidR="00571473" w:rsidRPr="00571473" w:rsidRDefault="00107A76">
          <w:pPr>
            <w:pStyle w:val="TOC3"/>
            <w:tabs>
              <w:tab w:val="right" w:leader="dot" w:pos="9170"/>
            </w:tabs>
            <w:rPr>
              <w:rFonts w:cs="Arial"/>
              <w:noProof/>
            </w:rPr>
          </w:pPr>
          <w:hyperlink w:anchor="_Toc41660899" w:history="1">
            <w:r w:rsidR="00571473" w:rsidRPr="00571473">
              <w:rPr>
                <w:rStyle w:val="Hyperlink"/>
                <w:rFonts w:cs="Arial"/>
                <w:noProof/>
              </w:rPr>
              <w:t>5.1.5 Iteration for 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89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5CEB809" w14:textId="543024E7" w:rsidR="00571473" w:rsidRPr="00571473" w:rsidRDefault="00107A76">
          <w:pPr>
            <w:pStyle w:val="TOC3"/>
            <w:tabs>
              <w:tab w:val="right" w:leader="dot" w:pos="9170"/>
            </w:tabs>
            <w:rPr>
              <w:rFonts w:cs="Arial"/>
              <w:noProof/>
            </w:rPr>
          </w:pPr>
          <w:hyperlink w:anchor="_Toc41660900" w:history="1">
            <w:r w:rsidR="00571473" w:rsidRPr="00571473">
              <w:rPr>
                <w:rStyle w:val="Hyperlink"/>
                <w:rFonts w:cs="Arial"/>
                <w:noProof/>
              </w:rPr>
              <w:t>5.1.6 Class Diagram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67721E2" w14:textId="09AE696B" w:rsidR="00571473" w:rsidRPr="00571473" w:rsidRDefault="00107A76">
          <w:pPr>
            <w:pStyle w:val="TOC3"/>
            <w:tabs>
              <w:tab w:val="right" w:leader="dot" w:pos="9170"/>
            </w:tabs>
            <w:rPr>
              <w:rFonts w:cs="Arial"/>
              <w:noProof/>
            </w:rPr>
          </w:pPr>
          <w:hyperlink w:anchor="_Toc41660901" w:history="1">
            <w:r w:rsidR="00571473" w:rsidRPr="00571473">
              <w:rPr>
                <w:rStyle w:val="Hyperlink"/>
                <w:rFonts w:cs="Arial"/>
                <w:noProof/>
              </w:rPr>
              <w:t>5.1.7 Sequence Diagrams for Purchase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35BDB87" w14:textId="6AABDEBD" w:rsidR="00571473" w:rsidRPr="00571473" w:rsidRDefault="00107A76">
          <w:pPr>
            <w:pStyle w:val="TOC3"/>
            <w:tabs>
              <w:tab w:val="right" w:leader="dot" w:pos="9170"/>
            </w:tabs>
            <w:rPr>
              <w:rFonts w:cs="Arial"/>
              <w:noProof/>
            </w:rPr>
          </w:pPr>
          <w:hyperlink w:anchor="_Toc41660902" w:history="1">
            <w:r w:rsidR="00571473" w:rsidRPr="00571473">
              <w:rPr>
                <w:rStyle w:val="Hyperlink"/>
                <w:rFonts w:cs="Arial"/>
                <w:noProof/>
              </w:rPr>
              <w:t>5.1.8 Functional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601B0C6" w14:textId="5D8DE8FD" w:rsidR="00571473" w:rsidRPr="00571473" w:rsidRDefault="00107A76">
          <w:pPr>
            <w:pStyle w:val="TOC3"/>
            <w:tabs>
              <w:tab w:val="right" w:leader="dot" w:pos="9170"/>
            </w:tabs>
            <w:rPr>
              <w:rFonts w:cs="Arial"/>
              <w:noProof/>
            </w:rPr>
          </w:pPr>
          <w:hyperlink w:anchor="_Toc41660903" w:history="1">
            <w:r w:rsidR="00571473" w:rsidRPr="00571473">
              <w:rPr>
                <w:rStyle w:val="Hyperlink"/>
                <w:rFonts w:cs="Arial"/>
                <w:noProof/>
              </w:rPr>
              <w:t>5.1.9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9E75088" w14:textId="5A10EA73" w:rsidR="00571473" w:rsidRPr="00571473" w:rsidRDefault="00107A76">
          <w:pPr>
            <w:pStyle w:val="TOC3"/>
            <w:tabs>
              <w:tab w:val="right" w:leader="dot" w:pos="9170"/>
            </w:tabs>
            <w:rPr>
              <w:rFonts w:cs="Arial"/>
              <w:noProof/>
            </w:rPr>
          </w:pPr>
          <w:hyperlink w:anchor="_Toc41660904" w:history="1">
            <w:r w:rsidR="00571473" w:rsidRPr="00571473">
              <w:rPr>
                <w:rStyle w:val="Hyperlink"/>
                <w:rFonts w:cs="Arial"/>
                <w:noProof/>
              </w:rPr>
              <w:t>5.1.10 teration for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A093884" w14:textId="38E5FB4B" w:rsidR="00571473" w:rsidRPr="00571473" w:rsidRDefault="00107A76">
          <w:pPr>
            <w:pStyle w:val="TOC3"/>
            <w:tabs>
              <w:tab w:val="right" w:leader="dot" w:pos="9170"/>
            </w:tabs>
            <w:rPr>
              <w:rFonts w:cs="Arial"/>
              <w:noProof/>
            </w:rPr>
          </w:pPr>
          <w:hyperlink w:anchor="_Toc41660905" w:history="1">
            <w:r w:rsidR="00571473" w:rsidRPr="00571473">
              <w:rPr>
                <w:rStyle w:val="Hyperlink"/>
                <w:rFonts w:cs="Arial"/>
                <w:noProof/>
              </w:rPr>
              <w:t>5.1.10 Time Box Summar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EC9E1E4" w14:textId="3EC8B1F2" w:rsidR="00571473" w:rsidRPr="00571473" w:rsidRDefault="00107A76">
          <w:pPr>
            <w:pStyle w:val="TOC2"/>
            <w:tabs>
              <w:tab w:val="right" w:leader="dot" w:pos="9170"/>
            </w:tabs>
            <w:rPr>
              <w:rFonts w:cs="Arial"/>
              <w:noProof/>
            </w:rPr>
          </w:pPr>
          <w:hyperlink w:anchor="_Toc41660906" w:history="1">
            <w:r w:rsidR="00571473" w:rsidRPr="00571473">
              <w:rPr>
                <w:rStyle w:val="Hyperlink"/>
                <w:rFonts w:cs="Arial"/>
                <w:noProof/>
              </w:rPr>
              <w:t>5.2 Time-box 2: Managing Order Process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1EBBBAC" w14:textId="4A530E03" w:rsidR="00571473" w:rsidRPr="00571473" w:rsidRDefault="00107A76">
          <w:pPr>
            <w:pStyle w:val="TOC3"/>
            <w:tabs>
              <w:tab w:val="right" w:leader="dot" w:pos="9170"/>
            </w:tabs>
            <w:rPr>
              <w:rFonts w:cs="Arial"/>
              <w:noProof/>
            </w:rPr>
          </w:pPr>
          <w:hyperlink w:anchor="_Toc41660907" w:history="1">
            <w:r w:rsidR="00571473" w:rsidRPr="00571473">
              <w:rPr>
                <w:rStyle w:val="Hyperlink"/>
                <w:rFonts w:cs="Arial"/>
                <w:noProof/>
              </w:rPr>
              <w:t>5.2.1 Project Plan for Time Box 2</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B8B9924" w14:textId="05B9A312" w:rsidR="00571473" w:rsidRPr="00571473" w:rsidRDefault="00107A76">
          <w:pPr>
            <w:pStyle w:val="TOC3"/>
            <w:tabs>
              <w:tab w:val="right" w:leader="dot" w:pos="9170"/>
            </w:tabs>
            <w:rPr>
              <w:rFonts w:cs="Arial"/>
              <w:noProof/>
            </w:rPr>
          </w:pPr>
          <w:hyperlink w:anchor="_Toc41660908" w:history="1">
            <w:r w:rsidR="00571473" w:rsidRPr="00571473">
              <w:rPr>
                <w:rStyle w:val="Hyperlink"/>
                <w:rFonts w:cs="Arial"/>
                <w:noProof/>
              </w:rPr>
              <w:t>5.2.2 Functional Requiremen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57EC3E3" w14:textId="605A85B6" w:rsidR="00571473" w:rsidRPr="00571473" w:rsidRDefault="00107A76">
          <w:pPr>
            <w:pStyle w:val="TOC3"/>
            <w:tabs>
              <w:tab w:val="right" w:leader="dot" w:pos="9170"/>
            </w:tabs>
            <w:rPr>
              <w:rFonts w:cs="Arial"/>
              <w:noProof/>
            </w:rPr>
          </w:pPr>
          <w:hyperlink w:anchor="_Toc41660909" w:history="1">
            <w:r w:rsidR="00571473" w:rsidRPr="00571473">
              <w:rPr>
                <w:rStyle w:val="Hyperlink"/>
                <w:rFonts w:cs="Arial"/>
                <w:noProof/>
              </w:rPr>
              <w:t>5.2.3 Use Case Diagra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0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B2D8BB7" w14:textId="2711D11B" w:rsidR="00571473" w:rsidRPr="00571473" w:rsidRDefault="00107A76">
          <w:pPr>
            <w:pStyle w:val="TOC3"/>
            <w:tabs>
              <w:tab w:val="left" w:pos="1320"/>
              <w:tab w:val="right" w:leader="dot" w:pos="9170"/>
            </w:tabs>
            <w:rPr>
              <w:rFonts w:cs="Arial"/>
              <w:noProof/>
            </w:rPr>
          </w:pPr>
          <w:hyperlink w:anchor="_Toc41660910" w:history="1">
            <w:r w:rsidR="00571473" w:rsidRPr="00571473">
              <w:rPr>
                <w:rStyle w:val="Hyperlink"/>
                <w:rFonts w:cs="Arial"/>
                <w:noProof/>
              </w:rPr>
              <w:t>5.2.4</w:t>
            </w:r>
            <w:r w:rsidR="00571473" w:rsidRPr="00571473">
              <w:rPr>
                <w:rFonts w:cs="Arial"/>
                <w:noProof/>
              </w:rPr>
              <w:tab/>
            </w:r>
            <w:r w:rsidR="00571473" w:rsidRPr="00571473">
              <w:rPr>
                <w:rStyle w:val="Hyperlink"/>
                <w:rFonts w:cs="Arial"/>
                <w:noProof/>
              </w:rPr>
              <w:t>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D55EAC8" w14:textId="307DB66F" w:rsidR="00571473" w:rsidRPr="00571473" w:rsidRDefault="00107A76">
          <w:pPr>
            <w:pStyle w:val="TOC3"/>
            <w:tabs>
              <w:tab w:val="left" w:pos="1320"/>
              <w:tab w:val="right" w:leader="dot" w:pos="9170"/>
            </w:tabs>
            <w:rPr>
              <w:rFonts w:cs="Arial"/>
              <w:noProof/>
            </w:rPr>
          </w:pPr>
          <w:hyperlink w:anchor="_Toc41660911" w:history="1">
            <w:r w:rsidR="00571473" w:rsidRPr="00571473">
              <w:rPr>
                <w:rStyle w:val="Hyperlink"/>
                <w:rFonts w:cs="Arial"/>
                <w:noProof/>
              </w:rPr>
              <w:t>5.2.5</w:t>
            </w:r>
            <w:r w:rsidR="00571473" w:rsidRPr="00571473">
              <w:rPr>
                <w:rFonts w:cs="Arial"/>
                <w:noProof/>
              </w:rPr>
              <w:tab/>
            </w:r>
            <w:r w:rsidR="00571473" w:rsidRPr="00571473">
              <w:rPr>
                <w:rStyle w:val="Hyperlink"/>
                <w:rFonts w:cs="Arial"/>
                <w:noProof/>
              </w:rPr>
              <w:t>Iteration for 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41CEBDF" w14:textId="7EA82CEE" w:rsidR="00571473" w:rsidRPr="00571473" w:rsidRDefault="00107A76">
          <w:pPr>
            <w:pStyle w:val="TOC3"/>
            <w:tabs>
              <w:tab w:val="right" w:leader="dot" w:pos="9170"/>
            </w:tabs>
            <w:rPr>
              <w:rFonts w:cs="Arial"/>
              <w:noProof/>
            </w:rPr>
          </w:pPr>
          <w:hyperlink w:anchor="_Toc41660912" w:history="1">
            <w:r w:rsidR="00571473" w:rsidRPr="00571473">
              <w:rPr>
                <w:rStyle w:val="Hyperlink"/>
                <w:rFonts w:cs="Arial"/>
                <w:noProof/>
              </w:rPr>
              <w:t>5.2.6 Class Diagram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491B576" w14:textId="23125F75" w:rsidR="00571473" w:rsidRPr="00571473" w:rsidRDefault="00107A76">
          <w:pPr>
            <w:pStyle w:val="TOC3"/>
            <w:tabs>
              <w:tab w:val="right" w:leader="dot" w:pos="9170"/>
            </w:tabs>
            <w:rPr>
              <w:rFonts w:cs="Arial"/>
              <w:noProof/>
            </w:rPr>
          </w:pPr>
          <w:hyperlink w:anchor="_Toc41660913" w:history="1">
            <w:r w:rsidR="00571473" w:rsidRPr="00571473">
              <w:rPr>
                <w:rStyle w:val="Hyperlink"/>
                <w:rFonts w:cs="Arial"/>
                <w:noProof/>
              </w:rPr>
              <w:t>5.2.7 Sequence Diagram for Order Sneaker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4EB35A0" w14:textId="6D234D7B" w:rsidR="00571473" w:rsidRPr="00571473" w:rsidRDefault="00107A76">
          <w:pPr>
            <w:pStyle w:val="TOC3"/>
            <w:tabs>
              <w:tab w:val="right" w:leader="dot" w:pos="9170"/>
            </w:tabs>
            <w:rPr>
              <w:rFonts w:cs="Arial"/>
              <w:noProof/>
            </w:rPr>
          </w:pPr>
          <w:hyperlink w:anchor="_Toc41660914" w:history="1">
            <w:r w:rsidR="00571473" w:rsidRPr="00571473">
              <w:rPr>
                <w:rStyle w:val="Hyperlink"/>
                <w:rFonts w:cs="Arial"/>
                <w:noProof/>
              </w:rPr>
              <w:t>5.2.8 Functional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E751916" w14:textId="52B7EA36" w:rsidR="00571473" w:rsidRPr="00571473" w:rsidRDefault="00107A76">
          <w:pPr>
            <w:pStyle w:val="TOC3"/>
            <w:tabs>
              <w:tab w:val="right" w:leader="dot" w:pos="9170"/>
            </w:tabs>
            <w:rPr>
              <w:rFonts w:cs="Arial"/>
              <w:noProof/>
            </w:rPr>
          </w:pPr>
          <w:hyperlink w:anchor="_Toc41660915" w:history="1">
            <w:r w:rsidR="00571473" w:rsidRPr="00571473">
              <w:rPr>
                <w:rStyle w:val="Hyperlink"/>
                <w:rFonts w:cs="Arial"/>
                <w:noProof/>
              </w:rPr>
              <w:t>5.2.9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D50324A" w14:textId="5C4FB0B2" w:rsidR="00571473" w:rsidRPr="00571473" w:rsidRDefault="00107A76">
          <w:pPr>
            <w:pStyle w:val="TOC3"/>
            <w:tabs>
              <w:tab w:val="right" w:leader="dot" w:pos="9170"/>
            </w:tabs>
            <w:rPr>
              <w:rFonts w:cs="Arial"/>
              <w:noProof/>
            </w:rPr>
          </w:pPr>
          <w:hyperlink w:anchor="_Toc41660916" w:history="1">
            <w:r w:rsidR="00571473" w:rsidRPr="00571473">
              <w:rPr>
                <w:rStyle w:val="Hyperlink"/>
                <w:rFonts w:cs="Arial"/>
                <w:noProof/>
              </w:rPr>
              <w:t>5.2.10 Iteration for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8A61DCA" w14:textId="75348C4B" w:rsidR="00571473" w:rsidRPr="00571473" w:rsidRDefault="00107A76">
          <w:pPr>
            <w:pStyle w:val="TOC3"/>
            <w:tabs>
              <w:tab w:val="right" w:leader="dot" w:pos="9170"/>
            </w:tabs>
            <w:rPr>
              <w:rFonts w:cs="Arial"/>
              <w:noProof/>
            </w:rPr>
          </w:pPr>
          <w:hyperlink w:anchor="_Toc41660917" w:history="1">
            <w:r w:rsidR="00571473" w:rsidRPr="00571473">
              <w:rPr>
                <w:rStyle w:val="Hyperlink"/>
                <w:rFonts w:cs="Arial"/>
                <w:noProof/>
              </w:rPr>
              <w:t>5.2.11 Time box Summar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7D1D794" w14:textId="4E5C47C5" w:rsidR="00571473" w:rsidRPr="00571473" w:rsidRDefault="00107A76">
          <w:pPr>
            <w:pStyle w:val="TOC2"/>
            <w:tabs>
              <w:tab w:val="left" w:pos="880"/>
              <w:tab w:val="right" w:leader="dot" w:pos="9170"/>
            </w:tabs>
            <w:rPr>
              <w:rFonts w:cs="Arial"/>
              <w:noProof/>
            </w:rPr>
          </w:pPr>
          <w:hyperlink w:anchor="_Toc41660918" w:history="1">
            <w:r w:rsidR="00571473" w:rsidRPr="00571473">
              <w:rPr>
                <w:rStyle w:val="Hyperlink"/>
                <w:rFonts w:cs="Arial"/>
                <w:noProof/>
              </w:rPr>
              <w:t>5.3</w:t>
            </w:r>
            <w:r w:rsidR="00571473" w:rsidRPr="00571473">
              <w:rPr>
                <w:rFonts w:cs="Arial"/>
                <w:noProof/>
              </w:rPr>
              <w:tab/>
            </w:r>
            <w:r w:rsidR="00571473" w:rsidRPr="00571473">
              <w:rPr>
                <w:rStyle w:val="Hyperlink"/>
                <w:rFonts w:cs="Arial"/>
                <w:noProof/>
              </w:rPr>
              <w:t>Time-box (3): Managing Delivery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84812B8" w14:textId="641AA235" w:rsidR="00571473" w:rsidRPr="00571473" w:rsidRDefault="00107A76">
          <w:pPr>
            <w:pStyle w:val="TOC3"/>
            <w:tabs>
              <w:tab w:val="right" w:leader="dot" w:pos="9170"/>
            </w:tabs>
            <w:rPr>
              <w:rFonts w:cs="Arial"/>
              <w:noProof/>
            </w:rPr>
          </w:pPr>
          <w:hyperlink w:anchor="_Toc41660919" w:history="1">
            <w:r w:rsidR="00571473" w:rsidRPr="00571473">
              <w:rPr>
                <w:rStyle w:val="Hyperlink"/>
                <w:rFonts w:cs="Arial"/>
                <w:noProof/>
              </w:rPr>
              <w:t>5.3.1 Project Plan for Time Box 3</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1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0030166" w14:textId="2DDADAFD" w:rsidR="00571473" w:rsidRPr="00571473" w:rsidRDefault="00107A76">
          <w:pPr>
            <w:pStyle w:val="TOC3"/>
            <w:tabs>
              <w:tab w:val="right" w:leader="dot" w:pos="9170"/>
            </w:tabs>
            <w:rPr>
              <w:rFonts w:cs="Arial"/>
              <w:noProof/>
            </w:rPr>
          </w:pPr>
          <w:hyperlink w:anchor="_Toc41660920" w:history="1">
            <w:r w:rsidR="00571473" w:rsidRPr="00571473">
              <w:rPr>
                <w:rStyle w:val="Hyperlink"/>
                <w:rFonts w:cs="Arial"/>
                <w:noProof/>
              </w:rPr>
              <w:t>5.3.2 Functional Requiremen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E5976C0" w14:textId="3C683A0C" w:rsidR="00571473" w:rsidRPr="00571473" w:rsidRDefault="00107A76">
          <w:pPr>
            <w:pStyle w:val="TOC3"/>
            <w:tabs>
              <w:tab w:val="right" w:leader="dot" w:pos="9170"/>
            </w:tabs>
            <w:rPr>
              <w:rFonts w:cs="Arial"/>
              <w:noProof/>
            </w:rPr>
          </w:pPr>
          <w:hyperlink w:anchor="_Toc41660921" w:history="1">
            <w:r w:rsidR="00571473" w:rsidRPr="00571473">
              <w:rPr>
                <w:rStyle w:val="Hyperlink"/>
                <w:rFonts w:cs="Arial"/>
                <w:noProof/>
              </w:rPr>
              <w:t>5.3.3 Use Case Diagra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92D95A4" w14:textId="423993A2" w:rsidR="00571473" w:rsidRPr="00571473" w:rsidRDefault="00107A76">
          <w:pPr>
            <w:pStyle w:val="TOC3"/>
            <w:tabs>
              <w:tab w:val="right" w:leader="dot" w:pos="9170"/>
            </w:tabs>
            <w:rPr>
              <w:rFonts w:cs="Arial"/>
              <w:noProof/>
            </w:rPr>
          </w:pPr>
          <w:hyperlink w:anchor="_Toc41660922" w:history="1">
            <w:r w:rsidR="00571473" w:rsidRPr="00571473">
              <w:rPr>
                <w:rStyle w:val="Hyperlink"/>
                <w:rFonts w:cs="Arial"/>
                <w:noProof/>
              </w:rPr>
              <w:t>5.3.4 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4D29203" w14:textId="253F8415" w:rsidR="00571473" w:rsidRPr="00571473" w:rsidRDefault="00107A76">
          <w:pPr>
            <w:pStyle w:val="TOC3"/>
            <w:tabs>
              <w:tab w:val="right" w:leader="dot" w:pos="9170"/>
            </w:tabs>
            <w:rPr>
              <w:rFonts w:cs="Arial"/>
              <w:noProof/>
            </w:rPr>
          </w:pPr>
          <w:hyperlink w:anchor="_Toc41660923" w:history="1">
            <w:r w:rsidR="00571473" w:rsidRPr="00571473">
              <w:rPr>
                <w:rStyle w:val="Hyperlink"/>
                <w:rFonts w:cs="Arial"/>
                <w:noProof/>
              </w:rPr>
              <w:t>5.3.5 Iteration for Screen Desig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D386A56" w14:textId="6C29F626" w:rsidR="00571473" w:rsidRPr="00571473" w:rsidRDefault="00107A76">
          <w:pPr>
            <w:pStyle w:val="TOC3"/>
            <w:tabs>
              <w:tab w:val="right" w:leader="dot" w:pos="9170"/>
            </w:tabs>
            <w:rPr>
              <w:rFonts w:cs="Arial"/>
              <w:noProof/>
            </w:rPr>
          </w:pPr>
          <w:hyperlink w:anchor="_Toc41660924" w:history="1">
            <w:r w:rsidR="00571473" w:rsidRPr="00571473">
              <w:rPr>
                <w:rStyle w:val="Hyperlink"/>
                <w:rFonts w:cs="Arial"/>
                <w:noProof/>
              </w:rPr>
              <w:t>5.3.6 Class Diagra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85438CA" w14:textId="23D7A7E5" w:rsidR="00571473" w:rsidRPr="00571473" w:rsidRDefault="00107A76">
          <w:pPr>
            <w:pStyle w:val="TOC3"/>
            <w:tabs>
              <w:tab w:val="right" w:leader="dot" w:pos="9170"/>
            </w:tabs>
            <w:rPr>
              <w:rFonts w:cs="Arial"/>
              <w:noProof/>
            </w:rPr>
          </w:pPr>
          <w:hyperlink w:anchor="_Toc41660925" w:history="1">
            <w:r w:rsidR="00571473" w:rsidRPr="00571473">
              <w:rPr>
                <w:rStyle w:val="Hyperlink"/>
                <w:rFonts w:cs="Arial"/>
                <w:noProof/>
              </w:rPr>
              <w:t>5.3.7 Sequence Diagram for Manage Delivery Proc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213652B" w14:textId="6E696B80" w:rsidR="00571473" w:rsidRPr="00571473" w:rsidRDefault="00107A76">
          <w:pPr>
            <w:pStyle w:val="TOC3"/>
            <w:tabs>
              <w:tab w:val="right" w:leader="dot" w:pos="9170"/>
            </w:tabs>
            <w:rPr>
              <w:rFonts w:cs="Arial"/>
              <w:noProof/>
            </w:rPr>
          </w:pPr>
          <w:hyperlink w:anchor="_Toc41660926" w:history="1">
            <w:r w:rsidR="00571473" w:rsidRPr="00571473">
              <w:rPr>
                <w:rStyle w:val="Hyperlink"/>
                <w:rFonts w:cs="Arial"/>
                <w:noProof/>
              </w:rPr>
              <w:t>5.3.8 Functional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D1CD68C" w14:textId="12FE0BC5" w:rsidR="00571473" w:rsidRPr="00571473" w:rsidRDefault="00107A76">
          <w:pPr>
            <w:pStyle w:val="TOC3"/>
            <w:tabs>
              <w:tab w:val="right" w:leader="dot" w:pos="9170"/>
            </w:tabs>
            <w:rPr>
              <w:rFonts w:cs="Arial"/>
              <w:noProof/>
            </w:rPr>
          </w:pPr>
          <w:hyperlink w:anchor="_Toc41660927" w:history="1">
            <w:r w:rsidR="00571473" w:rsidRPr="00571473">
              <w:rPr>
                <w:rStyle w:val="Hyperlink"/>
                <w:rFonts w:cs="Arial"/>
                <w:noProof/>
              </w:rPr>
              <w:t>5.3.9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65F8DFB" w14:textId="6A3FF1DD" w:rsidR="00571473" w:rsidRPr="00571473" w:rsidRDefault="00107A76">
          <w:pPr>
            <w:pStyle w:val="TOC3"/>
            <w:tabs>
              <w:tab w:val="right" w:leader="dot" w:pos="9170"/>
            </w:tabs>
            <w:rPr>
              <w:rFonts w:cs="Arial"/>
              <w:noProof/>
            </w:rPr>
          </w:pPr>
          <w:hyperlink w:anchor="_Toc41660928" w:history="1">
            <w:r w:rsidR="00571473" w:rsidRPr="00571473">
              <w:rPr>
                <w:rStyle w:val="Hyperlink"/>
                <w:rFonts w:cs="Arial"/>
                <w:noProof/>
              </w:rPr>
              <w:t>5.3.10 Iteration for Usability Test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AD696DA" w14:textId="4264985E" w:rsidR="00571473" w:rsidRPr="00571473" w:rsidRDefault="00107A76">
          <w:pPr>
            <w:pStyle w:val="TOC3"/>
            <w:tabs>
              <w:tab w:val="right" w:leader="dot" w:pos="9170"/>
            </w:tabs>
            <w:rPr>
              <w:rFonts w:cs="Arial"/>
              <w:noProof/>
            </w:rPr>
          </w:pPr>
          <w:hyperlink w:anchor="_Toc41660929" w:history="1">
            <w:r w:rsidR="00571473" w:rsidRPr="00571473">
              <w:rPr>
                <w:rStyle w:val="Hyperlink"/>
                <w:rFonts w:cs="Arial"/>
                <w:noProof/>
              </w:rPr>
              <w:t>5.3.11 Time box Summary</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2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565D34E" w14:textId="41C579C7" w:rsidR="00571473" w:rsidRPr="00571473" w:rsidRDefault="00107A76">
          <w:pPr>
            <w:pStyle w:val="TOC1"/>
            <w:tabs>
              <w:tab w:val="right" w:leader="dot" w:pos="9170"/>
            </w:tabs>
            <w:rPr>
              <w:rFonts w:cs="Arial"/>
              <w:noProof/>
            </w:rPr>
          </w:pPr>
          <w:hyperlink w:anchor="_Toc41660930" w:history="1">
            <w:r w:rsidR="00571473" w:rsidRPr="00571473">
              <w:rPr>
                <w:rStyle w:val="Hyperlink"/>
                <w:rFonts w:cs="Arial"/>
                <w:noProof/>
              </w:rPr>
              <w:t>Chapter (6) Deploy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E683453" w14:textId="0683AF9F" w:rsidR="00571473" w:rsidRPr="00571473" w:rsidRDefault="00107A76">
          <w:pPr>
            <w:pStyle w:val="TOC2"/>
            <w:tabs>
              <w:tab w:val="right" w:leader="dot" w:pos="9170"/>
            </w:tabs>
            <w:rPr>
              <w:rFonts w:cs="Arial"/>
              <w:noProof/>
            </w:rPr>
          </w:pPr>
          <w:hyperlink w:anchor="_Toc41660931" w:history="1">
            <w:r w:rsidR="00571473" w:rsidRPr="00571473">
              <w:rPr>
                <w:rStyle w:val="Hyperlink"/>
                <w:rFonts w:cs="Arial"/>
                <w:noProof/>
              </w:rPr>
              <w:t>6.1 Deployment Diagra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EAC1796" w14:textId="475EA5F7" w:rsidR="00571473" w:rsidRPr="00571473" w:rsidRDefault="00107A76">
          <w:pPr>
            <w:pStyle w:val="TOC3"/>
            <w:tabs>
              <w:tab w:val="right" w:leader="dot" w:pos="9170"/>
            </w:tabs>
            <w:rPr>
              <w:rFonts w:cs="Arial"/>
              <w:noProof/>
            </w:rPr>
          </w:pPr>
          <w:hyperlink w:anchor="_Toc41660932" w:history="1">
            <w:r w:rsidR="00571473" w:rsidRPr="00571473">
              <w:rPr>
                <w:rStyle w:val="Hyperlink"/>
                <w:rFonts w:cs="Arial"/>
                <w:noProof/>
              </w:rPr>
              <w:t>6.1.1 Explanation for diagra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B11C19D" w14:textId="6748678B" w:rsidR="00571473" w:rsidRPr="00571473" w:rsidRDefault="00107A76">
          <w:pPr>
            <w:pStyle w:val="TOC2"/>
            <w:tabs>
              <w:tab w:val="right" w:leader="dot" w:pos="9170"/>
            </w:tabs>
            <w:rPr>
              <w:rFonts w:cs="Arial"/>
              <w:noProof/>
            </w:rPr>
          </w:pPr>
          <w:hyperlink w:anchor="_Toc41660933" w:history="1">
            <w:r w:rsidR="00571473" w:rsidRPr="00571473">
              <w:rPr>
                <w:rStyle w:val="Hyperlink"/>
                <w:rFonts w:cs="Arial"/>
                <w:noProof/>
              </w:rPr>
              <w:t>6.2 Data Migr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33D81FF" w14:textId="60ED2646" w:rsidR="00571473" w:rsidRPr="00571473" w:rsidRDefault="00107A76">
          <w:pPr>
            <w:pStyle w:val="TOC3"/>
            <w:tabs>
              <w:tab w:val="right" w:leader="dot" w:pos="9170"/>
            </w:tabs>
            <w:rPr>
              <w:rFonts w:cs="Arial"/>
              <w:noProof/>
            </w:rPr>
          </w:pPr>
          <w:hyperlink w:anchor="_Toc41660934" w:history="1">
            <w:r w:rsidR="00571473" w:rsidRPr="00571473">
              <w:rPr>
                <w:rStyle w:val="Hyperlink"/>
                <w:rFonts w:cs="Arial"/>
                <w:noProof/>
              </w:rPr>
              <w:t>6.2.1 Data to Migrat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9B0E4EF" w14:textId="775FC453" w:rsidR="00571473" w:rsidRPr="00571473" w:rsidRDefault="00107A76">
          <w:pPr>
            <w:pStyle w:val="TOC3"/>
            <w:tabs>
              <w:tab w:val="right" w:leader="dot" w:pos="9170"/>
            </w:tabs>
            <w:rPr>
              <w:rFonts w:cs="Arial"/>
              <w:noProof/>
            </w:rPr>
          </w:pPr>
          <w:hyperlink w:anchor="_Toc41660935" w:history="1">
            <w:r w:rsidR="00571473" w:rsidRPr="00571473">
              <w:rPr>
                <w:rStyle w:val="Hyperlink"/>
                <w:rFonts w:cs="Arial"/>
                <w:noProof/>
              </w:rPr>
              <w:t>6.2.2 Pla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24B81BC" w14:textId="61B241D7" w:rsidR="00571473" w:rsidRPr="00571473" w:rsidRDefault="00107A76">
          <w:pPr>
            <w:pStyle w:val="TOC2"/>
            <w:tabs>
              <w:tab w:val="right" w:leader="dot" w:pos="9170"/>
            </w:tabs>
            <w:rPr>
              <w:rFonts w:cs="Arial"/>
              <w:noProof/>
            </w:rPr>
          </w:pPr>
          <w:hyperlink w:anchor="_Toc41660936" w:history="1">
            <w:r w:rsidR="00571473" w:rsidRPr="00571473">
              <w:rPr>
                <w:rStyle w:val="Hyperlink"/>
                <w:rFonts w:cs="Arial"/>
                <w:noProof/>
              </w:rPr>
              <w:t>6.3 Train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5BCEC20" w14:textId="7983E606" w:rsidR="00571473" w:rsidRPr="00571473" w:rsidRDefault="00107A76">
          <w:pPr>
            <w:pStyle w:val="TOC3"/>
            <w:tabs>
              <w:tab w:val="right" w:leader="dot" w:pos="9170"/>
            </w:tabs>
            <w:rPr>
              <w:rFonts w:cs="Arial"/>
              <w:noProof/>
            </w:rPr>
          </w:pPr>
          <w:hyperlink w:anchor="_Toc41660937" w:history="1">
            <w:r w:rsidR="00571473" w:rsidRPr="00571473">
              <w:rPr>
                <w:rStyle w:val="Hyperlink"/>
                <w:rFonts w:cs="Arial"/>
                <w:noProof/>
              </w:rPr>
              <w:t>6.3.1 Training pla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BBB77F1" w14:textId="5F092F0B" w:rsidR="00571473" w:rsidRPr="00571473" w:rsidRDefault="00107A76">
          <w:pPr>
            <w:pStyle w:val="TOC3"/>
            <w:tabs>
              <w:tab w:val="right" w:leader="dot" w:pos="9170"/>
            </w:tabs>
            <w:rPr>
              <w:rFonts w:cs="Arial"/>
              <w:noProof/>
            </w:rPr>
          </w:pPr>
          <w:hyperlink w:anchor="_Toc41660938" w:history="1">
            <w:r w:rsidR="00571473" w:rsidRPr="00571473">
              <w:rPr>
                <w:rStyle w:val="Hyperlink"/>
                <w:rFonts w:cs="Arial"/>
                <w:noProof/>
              </w:rPr>
              <w:t>6.3.2 User Manual</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1F53D1A" w14:textId="1124E006" w:rsidR="00571473" w:rsidRPr="00571473" w:rsidRDefault="00107A76">
          <w:pPr>
            <w:pStyle w:val="TOC3"/>
            <w:tabs>
              <w:tab w:val="right" w:leader="dot" w:pos="9170"/>
            </w:tabs>
            <w:rPr>
              <w:rFonts w:cs="Arial"/>
              <w:noProof/>
            </w:rPr>
          </w:pPr>
          <w:hyperlink r:id="rId9" w:anchor="_Toc41660939" w:history="1">
            <w:r w:rsidR="00571473" w:rsidRPr="00571473">
              <w:rPr>
                <w:rStyle w:val="Hyperlink"/>
                <w:rFonts w:cs="Arial"/>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 7</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3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8360581" w14:textId="44C420D2" w:rsidR="00571473" w:rsidRPr="00571473" w:rsidRDefault="00107A76">
          <w:pPr>
            <w:pStyle w:val="TOC3"/>
            <w:tabs>
              <w:tab w:val="right" w:leader="dot" w:pos="9170"/>
            </w:tabs>
            <w:rPr>
              <w:rFonts w:cs="Arial"/>
              <w:noProof/>
            </w:rPr>
          </w:pPr>
          <w:hyperlink r:id="rId10" w:anchor="_Toc41660940" w:history="1">
            <w:r w:rsidR="00571473" w:rsidRPr="00571473">
              <w:rPr>
                <w:rStyle w:val="Hyperlink"/>
                <w:rFonts w:cs="Arial"/>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B7E17D3" w14:textId="39B5197C" w:rsidR="00571473" w:rsidRPr="00571473" w:rsidRDefault="00107A76">
          <w:pPr>
            <w:pStyle w:val="TOC3"/>
            <w:tabs>
              <w:tab w:val="right" w:leader="dot" w:pos="9170"/>
            </w:tabs>
            <w:rPr>
              <w:rFonts w:cs="Arial"/>
              <w:noProof/>
            </w:rPr>
          </w:pPr>
          <w:hyperlink r:id="rId11" w:anchor="_Toc41660941" w:history="1">
            <w:r w:rsidR="00571473" w:rsidRPr="00571473">
              <w:rPr>
                <w:rStyle w:val="Hyperlink"/>
                <w:rFonts w:cs="Arial"/>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F65046C" w14:textId="4AE69DE0" w:rsidR="00571473" w:rsidRPr="00571473" w:rsidRDefault="00107A76">
          <w:pPr>
            <w:pStyle w:val="TOC3"/>
            <w:tabs>
              <w:tab w:val="right" w:leader="dot" w:pos="9170"/>
            </w:tabs>
            <w:rPr>
              <w:rFonts w:cs="Arial"/>
              <w:noProof/>
            </w:rPr>
          </w:pPr>
          <w:hyperlink r:id="rId12" w:anchor="_Toc41660942" w:history="1">
            <w:r w:rsidR="00571473" w:rsidRPr="00571473">
              <w:rPr>
                <w:rStyle w:val="Hyperlink"/>
                <w:rFonts w:cs="Arial"/>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516765FF" w14:textId="149A1EF7" w:rsidR="00571473" w:rsidRPr="00571473" w:rsidRDefault="00107A76">
          <w:pPr>
            <w:pStyle w:val="TOC1"/>
            <w:tabs>
              <w:tab w:val="right" w:leader="dot" w:pos="9170"/>
            </w:tabs>
            <w:rPr>
              <w:rFonts w:cs="Arial"/>
              <w:noProof/>
            </w:rPr>
          </w:pPr>
          <w:hyperlink w:anchor="_Toc41660943" w:history="1">
            <w:r w:rsidR="00571473" w:rsidRPr="00571473">
              <w:rPr>
                <w:rStyle w:val="Hyperlink"/>
                <w:rFonts w:cs="Arial"/>
                <w:noProof/>
              </w:rPr>
              <w:t>Chapter (7) Conclusion &amp; Evalu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6C0BB69" w14:textId="3350991E" w:rsidR="00571473" w:rsidRPr="00571473" w:rsidRDefault="00107A76">
          <w:pPr>
            <w:pStyle w:val="TOC2"/>
            <w:tabs>
              <w:tab w:val="right" w:leader="dot" w:pos="9170"/>
            </w:tabs>
            <w:rPr>
              <w:rFonts w:cs="Arial"/>
              <w:noProof/>
            </w:rPr>
          </w:pPr>
          <w:hyperlink w:anchor="_Toc41660944" w:history="1">
            <w:r w:rsidR="00571473" w:rsidRPr="00571473">
              <w:rPr>
                <w:rStyle w:val="Hyperlink"/>
                <w:rFonts w:cs="Arial"/>
                <w:noProof/>
              </w:rPr>
              <w:t>7.1 Evaluation against Aim &amp; Objectiv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AE26178" w14:textId="7572C0F3" w:rsidR="00571473" w:rsidRPr="00571473" w:rsidRDefault="00107A76">
          <w:pPr>
            <w:pStyle w:val="TOC3"/>
            <w:tabs>
              <w:tab w:val="right" w:leader="dot" w:pos="9170"/>
            </w:tabs>
            <w:rPr>
              <w:rFonts w:cs="Arial"/>
              <w:noProof/>
            </w:rPr>
          </w:pPr>
          <w:hyperlink w:anchor="_Toc41660945" w:history="1">
            <w:r w:rsidR="00571473" w:rsidRPr="00571473">
              <w:rPr>
                <w:rStyle w:val="Hyperlink"/>
                <w:rFonts w:cs="Arial"/>
                <w:bCs/>
                <w:noProof/>
              </w:rPr>
              <w:t>7.1.1 Ai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9C20685" w14:textId="00A1C2B1" w:rsidR="00571473" w:rsidRPr="00571473" w:rsidRDefault="00107A76">
          <w:pPr>
            <w:pStyle w:val="TOC3"/>
            <w:tabs>
              <w:tab w:val="right" w:leader="dot" w:pos="9170"/>
            </w:tabs>
            <w:rPr>
              <w:rFonts w:cs="Arial"/>
              <w:noProof/>
            </w:rPr>
          </w:pPr>
          <w:hyperlink w:anchor="_Toc41660946" w:history="1">
            <w:r w:rsidR="00571473" w:rsidRPr="00571473">
              <w:rPr>
                <w:rStyle w:val="Hyperlink"/>
                <w:rFonts w:cs="Arial"/>
                <w:noProof/>
              </w:rPr>
              <w:t>7.1.2 Objectiv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380F28F" w14:textId="7651F17C" w:rsidR="00571473" w:rsidRPr="00571473" w:rsidRDefault="00107A76">
          <w:pPr>
            <w:pStyle w:val="TOC2"/>
            <w:tabs>
              <w:tab w:val="right" w:leader="dot" w:pos="9170"/>
            </w:tabs>
            <w:rPr>
              <w:rFonts w:cs="Arial"/>
              <w:noProof/>
            </w:rPr>
          </w:pPr>
          <w:hyperlink w:anchor="_Toc41660947" w:history="1">
            <w:r w:rsidR="00571473" w:rsidRPr="00571473">
              <w:rPr>
                <w:rStyle w:val="Hyperlink"/>
                <w:rFonts w:cs="Arial"/>
                <w:noProof/>
              </w:rPr>
              <w:t>7.2 Evaluation Against Similar System</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4E63468" w14:textId="5AA8BAB8" w:rsidR="00571473" w:rsidRPr="00571473" w:rsidRDefault="00107A76">
          <w:pPr>
            <w:pStyle w:val="TOC2"/>
            <w:tabs>
              <w:tab w:val="right" w:leader="dot" w:pos="9170"/>
            </w:tabs>
            <w:rPr>
              <w:rFonts w:cs="Arial"/>
              <w:noProof/>
            </w:rPr>
          </w:pPr>
          <w:hyperlink w:anchor="_Toc41660948" w:history="1">
            <w:r w:rsidR="00571473" w:rsidRPr="00571473">
              <w:rPr>
                <w:rStyle w:val="Hyperlink"/>
                <w:rFonts w:cs="Arial"/>
                <w:noProof/>
              </w:rPr>
              <w:t>7.3 Evaluation against Justification Made</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E757F87" w14:textId="005C5DB9" w:rsidR="00571473" w:rsidRPr="00571473" w:rsidRDefault="00107A76">
          <w:pPr>
            <w:pStyle w:val="TOC2"/>
            <w:tabs>
              <w:tab w:val="right" w:leader="dot" w:pos="9170"/>
            </w:tabs>
            <w:rPr>
              <w:rFonts w:cs="Arial"/>
              <w:noProof/>
            </w:rPr>
          </w:pPr>
          <w:hyperlink w:anchor="_Toc41660949" w:history="1">
            <w:r w:rsidR="00571473" w:rsidRPr="00571473">
              <w:rPr>
                <w:rStyle w:val="Hyperlink"/>
                <w:rFonts w:cs="Arial"/>
                <w:noProof/>
              </w:rPr>
              <w:t>7.4 Evaluation against Time Box Pla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4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CAA40B9" w14:textId="53B63BA3" w:rsidR="00571473" w:rsidRPr="00571473" w:rsidRDefault="00107A76">
          <w:pPr>
            <w:pStyle w:val="TOC2"/>
            <w:tabs>
              <w:tab w:val="right" w:leader="dot" w:pos="9170"/>
            </w:tabs>
            <w:rPr>
              <w:rFonts w:cs="Arial"/>
              <w:noProof/>
            </w:rPr>
          </w:pPr>
          <w:hyperlink w:anchor="_Toc41660950" w:history="1">
            <w:r w:rsidR="00571473" w:rsidRPr="00571473">
              <w:rPr>
                <w:rStyle w:val="Hyperlink"/>
                <w:rFonts w:cs="Arial"/>
                <w:noProof/>
              </w:rPr>
              <w:t>7.5 Personal Evaluation</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A81DB83" w14:textId="49A17EEE" w:rsidR="00571473" w:rsidRPr="00571473" w:rsidRDefault="00107A76">
          <w:pPr>
            <w:pStyle w:val="TOC2"/>
            <w:tabs>
              <w:tab w:val="right" w:leader="dot" w:pos="9170"/>
            </w:tabs>
            <w:rPr>
              <w:rFonts w:cs="Arial"/>
              <w:noProof/>
            </w:rPr>
          </w:pPr>
          <w:hyperlink w:anchor="_Toc41660951" w:history="1">
            <w:r w:rsidR="00571473" w:rsidRPr="00571473">
              <w:rPr>
                <w:rStyle w:val="Hyperlink"/>
                <w:rFonts w:cs="Arial"/>
                <w:noProof/>
              </w:rPr>
              <w:t>7.6 Strength &amp; Weaknes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2CF166C" w14:textId="3A1F8949" w:rsidR="00571473" w:rsidRPr="00571473" w:rsidRDefault="00107A76">
          <w:pPr>
            <w:pStyle w:val="TOC2"/>
            <w:tabs>
              <w:tab w:val="right" w:leader="dot" w:pos="9170"/>
            </w:tabs>
            <w:rPr>
              <w:rFonts w:cs="Arial"/>
              <w:noProof/>
            </w:rPr>
          </w:pPr>
          <w:hyperlink w:anchor="_Toc41660952" w:history="1">
            <w:r w:rsidR="00571473" w:rsidRPr="00571473">
              <w:rPr>
                <w:rStyle w:val="Hyperlink"/>
                <w:rFonts w:cs="Arial"/>
                <w:noProof/>
              </w:rPr>
              <w:t>7.7 Future Amend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2D9BDAF1" w14:textId="1AA8A4DC" w:rsidR="00571473" w:rsidRPr="00571473" w:rsidRDefault="00107A76">
          <w:pPr>
            <w:pStyle w:val="TOC3"/>
            <w:tabs>
              <w:tab w:val="right" w:leader="dot" w:pos="9170"/>
            </w:tabs>
            <w:rPr>
              <w:rFonts w:cs="Arial"/>
              <w:noProof/>
            </w:rPr>
          </w:pPr>
          <w:hyperlink r:id="rId13" w:anchor="_Toc41660953" w:history="1">
            <w:r w:rsidR="00571473" w:rsidRPr="00571473">
              <w:rPr>
                <w:rStyle w:val="Hyperlink"/>
                <w:rFonts w:cs="Arial"/>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F2B21BF" w14:textId="0CF6C4B7" w:rsidR="00571473" w:rsidRPr="00571473" w:rsidRDefault="00107A76">
          <w:pPr>
            <w:pStyle w:val="TOC1"/>
            <w:tabs>
              <w:tab w:val="right" w:leader="dot" w:pos="9170"/>
            </w:tabs>
            <w:rPr>
              <w:rFonts w:cs="Arial"/>
              <w:noProof/>
            </w:rPr>
          </w:pPr>
          <w:hyperlink w:anchor="_Toc41660954" w:history="1">
            <w:r w:rsidR="00571473" w:rsidRPr="00571473">
              <w:rPr>
                <w:rStyle w:val="Hyperlink"/>
                <w:rFonts w:cs="Arial"/>
                <w:noProof/>
              </w:rPr>
              <w:t>Appendix</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4BA8031" w14:textId="049C3DA6" w:rsidR="00571473" w:rsidRPr="00571473" w:rsidRDefault="00107A76">
          <w:pPr>
            <w:pStyle w:val="TOC2"/>
            <w:tabs>
              <w:tab w:val="right" w:leader="dot" w:pos="9170"/>
            </w:tabs>
            <w:rPr>
              <w:rFonts w:cs="Arial"/>
              <w:noProof/>
            </w:rPr>
          </w:pPr>
          <w:hyperlink w:anchor="_Toc41660955" w:history="1">
            <w:r w:rsidR="00571473" w:rsidRPr="00571473">
              <w:rPr>
                <w:rStyle w:val="Hyperlink"/>
                <w:rFonts w:cs="Arial"/>
                <w:noProof/>
              </w:rPr>
              <w:t>Section A: Use Case Description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1D4AF8B" w14:textId="0402313B" w:rsidR="00571473" w:rsidRPr="00571473" w:rsidRDefault="00107A76">
          <w:pPr>
            <w:pStyle w:val="TOC3"/>
            <w:tabs>
              <w:tab w:val="right" w:leader="dot" w:pos="9170"/>
            </w:tabs>
            <w:rPr>
              <w:rFonts w:cs="Arial"/>
              <w:noProof/>
            </w:rPr>
          </w:pPr>
          <w:hyperlink w:anchor="_Toc41660956" w:history="1">
            <w:r w:rsidR="00571473" w:rsidRPr="00571473">
              <w:rPr>
                <w:rStyle w:val="Hyperlink"/>
                <w:rFonts w:cs="Arial"/>
                <w:noProof/>
              </w:rPr>
              <w:t>Timebox 1: Manage Purchase Process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75F35E0" w14:textId="7952C112" w:rsidR="00571473" w:rsidRPr="00571473" w:rsidRDefault="00107A76">
          <w:pPr>
            <w:pStyle w:val="TOC3"/>
            <w:tabs>
              <w:tab w:val="right" w:leader="dot" w:pos="9170"/>
            </w:tabs>
            <w:rPr>
              <w:rFonts w:cs="Arial"/>
              <w:noProof/>
            </w:rPr>
          </w:pPr>
          <w:hyperlink w:anchor="_Toc41660957" w:history="1">
            <w:r w:rsidR="00571473" w:rsidRPr="00571473">
              <w:rPr>
                <w:rStyle w:val="Hyperlink"/>
                <w:rFonts w:cs="Arial"/>
                <w:noProof/>
              </w:rPr>
              <w:t>Timebox 2: Manage Order Process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AA285B4" w14:textId="1AF0DE1B" w:rsidR="00571473" w:rsidRPr="00571473" w:rsidRDefault="00107A76">
          <w:pPr>
            <w:pStyle w:val="TOC3"/>
            <w:tabs>
              <w:tab w:val="right" w:leader="dot" w:pos="9170"/>
            </w:tabs>
            <w:rPr>
              <w:rFonts w:cs="Arial"/>
              <w:noProof/>
            </w:rPr>
          </w:pPr>
          <w:hyperlink w:anchor="_Toc41660958" w:history="1">
            <w:r w:rsidR="00571473" w:rsidRPr="00571473">
              <w:rPr>
                <w:rStyle w:val="Hyperlink"/>
                <w:rFonts w:cs="Arial"/>
                <w:noProof/>
              </w:rPr>
              <w:t>Timebox 3: Manage Delivery Process Time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07F00E21" w14:textId="09B3B162" w:rsidR="00571473" w:rsidRPr="00571473" w:rsidRDefault="00107A76">
          <w:pPr>
            <w:pStyle w:val="TOC2"/>
            <w:tabs>
              <w:tab w:val="right" w:leader="dot" w:pos="9170"/>
            </w:tabs>
            <w:rPr>
              <w:rFonts w:cs="Arial"/>
              <w:noProof/>
            </w:rPr>
          </w:pPr>
          <w:hyperlink w:anchor="_Toc41660959" w:history="1">
            <w:r w:rsidR="00571473" w:rsidRPr="00571473">
              <w:rPr>
                <w:rStyle w:val="Hyperlink"/>
                <w:rFonts w:cs="Arial"/>
                <w:noProof/>
              </w:rPr>
              <w:t>Section B: Detailed Class Definition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5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F5AC342" w14:textId="5E40A0DD" w:rsidR="00571473" w:rsidRPr="00571473" w:rsidRDefault="00107A76">
          <w:pPr>
            <w:pStyle w:val="TOC3"/>
            <w:tabs>
              <w:tab w:val="right" w:leader="dot" w:pos="9170"/>
            </w:tabs>
            <w:rPr>
              <w:rFonts w:cs="Arial"/>
              <w:noProof/>
            </w:rPr>
          </w:pPr>
          <w:hyperlink w:anchor="_Toc41660960" w:history="1">
            <w:r w:rsidR="00571473" w:rsidRPr="00571473">
              <w:rPr>
                <w:rStyle w:val="Hyperlink"/>
                <w:rFonts w:cs="Arial"/>
                <w:noProof/>
              </w:rPr>
              <w:t>Timebox 1: Managing Purchase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8018873" w14:textId="6671FE46" w:rsidR="00571473" w:rsidRPr="00571473" w:rsidRDefault="00107A76">
          <w:pPr>
            <w:pStyle w:val="TOC3"/>
            <w:tabs>
              <w:tab w:val="right" w:leader="dot" w:pos="9170"/>
            </w:tabs>
            <w:rPr>
              <w:rFonts w:cs="Arial"/>
              <w:noProof/>
            </w:rPr>
          </w:pPr>
          <w:hyperlink w:anchor="_Toc41660961" w:history="1">
            <w:r w:rsidR="00571473" w:rsidRPr="00571473">
              <w:rPr>
                <w:rStyle w:val="Hyperlink"/>
                <w:rFonts w:cs="Arial"/>
                <w:noProof/>
              </w:rPr>
              <w:t>Timebox 2: Managing Order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1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DDC9CEF" w14:textId="087E7852" w:rsidR="00571473" w:rsidRPr="00571473" w:rsidRDefault="00107A76">
          <w:pPr>
            <w:pStyle w:val="TOC3"/>
            <w:tabs>
              <w:tab w:val="right" w:leader="dot" w:pos="9170"/>
            </w:tabs>
            <w:rPr>
              <w:rFonts w:cs="Arial"/>
              <w:noProof/>
            </w:rPr>
          </w:pPr>
          <w:hyperlink w:anchor="_Toc41660962" w:history="1">
            <w:r w:rsidR="00571473" w:rsidRPr="00571473">
              <w:rPr>
                <w:rStyle w:val="Hyperlink"/>
                <w:rFonts w:cs="Arial"/>
                <w:noProof/>
              </w:rPr>
              <w:t>Timebox 3: Managing Delivery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2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37D7216" w14:textId="3C4C4FFA" w:rsidR="00571473" w:rsidRPr="00571473" w:rsidRDefault="00107A76">
          <w:pPr>
            <w:pStyle w:val="TOC2"/>
            <w:tabs>
              <w:tab w:val="right" w:leader="dot" w:pos="9170"/>
            </w:tabs>
            <w:rPr>
              <w:rFonts w:cs="Arial"/>
              <w:noProof/>
            </w:rPr>
          </w:pPr>
          <w:hyperlink w:anchor="_Toc41660963" w:history="1">
            <w:r w:rsidR="00571473" w:rsidRPr="00571473">
              <w:rPr>
                <w:rStyle w:val="Hyperlink"/>
                <w:rFonts w:cs="Arial"/>
                <w:noProof/>
              </w:rPr>
              <w:t>Section C: Coding</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3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E8E9A2C" w14:textId="12D24459" w:rsidR="00571473" w:rsidRPr="00571473" w:rsidRDefault="00107A76">
          <w:pPr>
            <w:pStyle w:val="TOC2"/>
            <w:tabs>
              <w:tab w:val="right" w:leader="dot" w:pos="9170"/>
            </w:tabs>
            <w:rPr>
              <w:rFonts w:cs="Arial"/>
              <w:noProof/>
            </w:rPr>
          </w:pPr>
          <w:hyperlink w:anchor="_Toc41660964" w:history="1">
            <w:r w:rsidR="00571473" w:rsidRPr="00571473">
              <w:rPr>
                <w:rStyle w:val="Hyperlink"/>
                <w:rFonts w:cs="Arial"/>
                <w:noProof/>
              </w:rPr>
              <w:t>Section D: Test Scrip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4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FBD5E33" w14:textId="0F7948ED" w:rsidR="00571473" w:rsidRPr="00571473" w:rsidRDefault="00107A76">
          <w:pPr>
            <w:pStyle w:val="TOC3"/>
            <w:tabs>
              <w:tab w:val="right" w:leader="dot" w:pos="9170"/>
            </w:tabs>
            <w:rPr>
              <w:rFonts w:cs="Arial"/>
              <w:noProof/>
            </w:rPr>
          </w:pPr>
          <w:hyperlink w:anchor="_Toc41660965" w:history="1">
            <w:r w:rsidR="00571473" w:rsidRPr="00571473">
              <w:rPr>
                <w:rStyle w:val="Hyperlink"/>
                <w:rFonts w:cs="Arial"/>
                <w:noProof/>
              </w:rPr>
              <w:t>Timebox 1: Managing Purchase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5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1ED3D107" w14:textId="0F1DBA74" w:rsidR="00571473" w:rsidRPr="00571473" w:rsidRDefault="00107A76">
          <w:pPr>
            <w:pStyle w:val="TOC3"/>
            <w:tabs>
              <w:tab w:val="right" w:leader="dot" w:pos="9170"/>
            </w:tabs>
            <w:rPr>
              <w:rFonts w:cs="Arial"/>
              <w:noProof/>
            </w:rPr>
          </w:pPr>
          <w:hyperlink w:anchor="_Toc41660966" w:history="1">
            <w:r w:rsidR="00571473" w:rsidRPr="00571473">
              <w:rPr>
                <w:rStyle w:val="Hyperlink"/>
                <w:rFonts w:cs="Arial"/>
                <w:noProof/>
              </w:rPr>
              <w:t>Timebox 2: Managing Order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6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3F06AED1" w14:textId="032F6632" w:rsidR="00571473" w:rsidRPr="00571473" w:rsidRDefault="00107A76">
          <w:pPr>
            <w:pStyle w:val="TOC3"/>
            <w:tabs>
              <w:tab w:val="right" w:leader="dot" w:pos="9170"/>
            </w:tabs>
            <w:rPr>
              <w:rFonts w:cs="Arial"/>
              <w:noProof/>
            </w:rPr>
          </w:pPr>
          <w:hyperlink w:anchor="_Toc41660967" w:history="1">
            <w:r w:rsidR="00571473" w:rsidRPr="00571473">
              <w:rPr>
                <w:rStyle w:val="Hyperlink"/>
                <w:rFonts w:cs="Arial"/>
                <w:noProof/>
              </w:rPr>
              <w:t>Timebox 3: Managing Delivery Process Time Box Developmen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7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E6D6762" w14:textId="07ED6EC5" w:rsidR="00571473" w:rsidRPr="00571473" w:rsidRDefault="00107A76">
          <w:pPr>
            <w:pStyle w:val="TOC2"/>
            <w:tabs>
              <w:tab w:val="right" w:leader="dot" w:pos="9170"/>
            </w:tabs>
            <w:rPr>
              <w:rFonts w:cs="Arial"/>
              <w:noProof/>
            </w:rPr>
          </w:pPr>
          <w:hyperlink w:anchor="_Toc41660968" w:history="1">
            <w:r w:rsidR="00571473" w:rsidRPr="00571473">
              <w:rPr>
                <w:rStyle w:val="Hyperlink"/>
                <w:rFonts w:cs="Arial"/>
                <w:noProof/>
              </w:rPr>
              <w:t>Section E: Interview Script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8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4624042D" w14:textId="56090D4F" w:rsidR="00571473" w:rsidRPr="00571473" w:rsidRDefault="00107A76">
          <w:pPr>
            <w:pStyle w:val="TOC1"/>
            <w:tabs>
              <w:tab w:val="right" w:leader="dot" w:pos="9170"/>
            </w:tabs>
            <w:rPr>
              <w:rFonts w:cs="Arial"/>
              <w:noProof/>
            </w:rPr>
          </w:pPr>
          <w:hyperlink w:anchor="_Toc41660969" w:history="1">
            <w:r w:rsidR="00571473" w:rsidRPr="00571473">
              <w:rPr>
                <w:rStyle w:val="Hyperlink"/>
                <w:rFonts w:cs="Arial"/>
                <w:noProof/>
              </w:rPr>
              <w:t>References</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69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6EC109A3" w14:textId="0F65DCD9" w:rsidR="00571473" w:rsidRPr="00571473" w:rsidRDefault="00107A76">
          <w:pPr>
            <w:pStyle w:val="TOC2"/>
            <w:tabs>
              <w:tab w:val="right" w:leader="dot" w:pos="9170"/>
            </w:tabs>
            <w:rPr>
              <w:rFonts w:cs="Arial"/>
              <w:noProof/>
            </w:rPr>
          </w:pPr>
          <w:hyperlink w:anchor="_Toc41660970" w:history="1">
            <w:r w:rsidR="00571473" w:rsidRPr="00571473">
              <w:rPr>
                <w:rStyle w:val="Hyperlink"/>
                <w:rFonts w:cs="Arial"/>
                <w:noProof/>
              </w:rPr>
              <w:t>References List</w:t>
            </w:r>
            <w:r w:rsidR="00571473" w:rsidRPr="00571473">
              <w:rPr>
                <w:rFonts w:cs="Arial"/>
                <w:noProof/>
                <w:webHidden/>
              </w:rPr>
              <w:tab/>
            </w:r>
            <w:r w:rsidR="00571473" w:rsidRPr="00571473">
              <w:rPr>
                <w:rFonts w:cs="Arial"/>
                <w:noProof/>
                <w:webHidden/>
              </w:rPr>
              <w:fldChar w:fldCharType="begin"/>
            </w:r>
            <w:r w:rsidR="00571473" w:rsidRPr="00571473">
              <w:rPr>
                <w:rFonts w:cs="Arial"/>
                <w:noProof/>
                <w:webHidden/>
              </w:rPr>
              <w:instrText xml:space="preserve"> PAGEREF _Toc41660970 \h </w:instrText>
            </w:r>
            <w:r w:rsidR="00571473" w:rsidRPr="00571473">
              <w:rPr>
                <w:rFonts w:cs="Arial"/>
                <w:noProof/>
                <w:webHidden/>
              </w:rPr>
            </w:r>
            <w:r w:rsidR="00571473" w:rsidRPr="00571473">
              <w:rPr>
                <w:rFonts w:cs="Arial"/>
                <w:noProof/>
                <w:webHidden/>
              </w:rPr>
              <w:fldChar w:fldCharType="separate"/>
            </w:r>
            <w:r w:rsidR="005D052B">
              <w:rPr>
                <w:rFonts w:cs="Arial"/>
                <w:noProof/>
                <w:webHidden/>
              </w:rPr>
              <w:t>2</w:t>
            </w:r>
            <w:r w:rsidR="00571473" w:rsidRPr="00571473">
              <w:rPr>
                <w:rFonts w:cs="Arial"/>
                <w:noProof/>
                <w:webHidden/>
              </w:rPr>
              <w:fldChar w:fldCharType="end"/>
            </w:r>
          </w:hyperlink>
        </w:p>
        <w:p w14:paraId="7C9B03D0" w14:textId="32332906" w:rsidR="00571473" w:rsidRPr="00571473" w:rsidRDefault="00571473">
          <w:pPr>
            <w:rPr>
              <w:rFonts w:cs="Arial"/>
            </w:rPr>
          </w:pPr>
          <w:r w:rsidRPr="00571473">
            <w:rPr>
              <w:rFonts w:cs="Arial"/>
              <w:b/>
              <w:bCs/>
              <w:noProof/>
            </w:rPr>
            <w:fldChar w:fldCharType="end"/>
          </w:r>
        </w:p>
      </w:sdtContent>
    </w:sdt>
    <w:p w14:paraId="106E822C" w14:textId="166921FF" w:rsidR="00413FFA" w:rsidRPr="00571473" w:rsidRDefault="00413FFA" w:rsidP="00571473">
      <w:pPr>
        <w:rPr>
          <w:rFonts w:cs="Arial"/>
          <w:sz w:val="72"/>
          <w:szCs w:val="72"/>
        </w:rPr>
      </w:pPr>
    </w:p>
    <w:p w14:paraId="2BBD42F0" w14:textId="16BDC5EF" w:rsidR="00571473" w:rsidRPr="00571473" w:rsidRDefault="00571473" w:rsidP="00413FFA">
      <w:pPr>
        <w:rPr>
          <w:rFonts w:cs="Arial"/>
          <w:sz w:val="72"/>
          <w:szCs w:val="72"/>
        </w:rPr>
      </w:pPr>
    </w:p>
    <w:p w14:paraId="095F2603" w14:textId="41E4D5D6" w:rsidR="00571473" w:rsidRDefault="00571473" w:rsidP="00413FFA">
      <w:pPr>
        <w:rPr>
          <w:rFonts w:cs="Arial"/>
          <w:sz w:val="72"/>
          <w:szCs w:val="72"/>
        </w:rPr>
      </w:pPr>
    </w:p>
    <w:p w14:paraId="02EC3775" w14:textId="3B182645" w:rsidR="00E77E04" w:rsidRDefault="00E77E04" w:rsidP="00413FFA">
      <w:pPr>
        <w:rPr>
          <w:rFonts w:cs="Arial"/>
          <w:sz w:val="72"/>
          <w:szCs w:val="72"/>
        </w:rPr>
      </w:pPr>
    </w:p>
    <w:p w14:paraId="3392D6C2" w14:textId="6A2F07FA" w:rsidR="00E77E04" w:rsidRDefault="00E77E04" w:rsidP="00413FFA">
      <w:pPr>
        <w:rPr>
          <w:rFonts w:cs="Arial"/>
          <w:sz w:val="72"/>
          <w:szCs w:val="72"/>
        </w:rPr>
      </w:pPr>
    </w:p>
    <w:p w14:paraId="2951FBBB" w14:textId="77777777" w:rsidR="009A6646" w:rsidRPr="00571473" w:rsidRDefault="009A6646" w:rsidP="00413FFA">
      <w:pPr>
        <w:rPr>
          <w:rFonts w:cs="Arial"/>
          <w:sz w:val="72"/>
          <w:szCs w:val="72"/>
        </w:rPr>
      </w:pPr>
    </w:p>
    <w:p w14:paraId="64ECA1FC" w14:textId="23D4528A" w:rsidR="00413FFA" w:rsidRPr="00571473" w:rsidRDefault="00571473" w:rsidP="009B15B9">
      <w:pPr>
        <w:rPr>
          <w:rFonts w:cs="Arial"/>
          <w:b/>
          <w:bCs/>
          <w:sz w:val="96"/>
          <w:szCs w:val="96"/>
        </w:rPr>
      </w:pPr>
      <w:r>
        <w:rPr>
          <w:rFonts w:cs="Arial"/>
          <w:b/>
          <w:bCs/>
          <w:sz w:val="96"/>
          <w:szCs w:val="96"/>
        </w:rPr>
        <w:t xml:space="preserve">  </w:t>
      </w:r>
      <w:r w:rsidR="009B15B9" w:rsidRPr="00571473">
        <w:rPr>
          <w:rFonts w:cs="Arial"/>
          <w:b/>
          <w:bCs/>
          <w:sz w:val="96"/>
          <w:szCs w:val="96"/>
        </w:rPr>
        <w:t xml:space="preserve"> </w:t>
      </w:r>
      <w:r w:rsidR="00413FFA" w:rsidRPr="00571473">
        <w:rPr>
          <w:rFonts w:cs="Arial"/>
          <w:b/>
          <w:bCs/>
          <w:sz w:val="96"/>
          <w:szCs w:val="96"/>
        </w:rPr>
        <w:t>Project Proposal</w:t>
      </w:r>
    </w:p>
    <w:p w14:paraId="650F307D" w14:textId="77777777" w:rsidR="00413FFA" w:rsidRPr="00571473" w:rsidRDefault="00413FFA" w:rsidP="00413FFA">
      <w:pPr>
        <w:spacing w:line="259" w:lineRule="auto"/>
        <w:jc w:val="left"/>
        <w:rPr>
          <w:rFonts w:eastAsiaTheme="majorEastAsia" w:cs="Arial"/>
          <w:b/>
          <w:color w:val="000000" w:themeColor="text1"/>
          <w:sz w:val="72"/>
          <w:szCs w:val="72"/>
        </w:rPr>
      </w:pPr>
      <w:r w:rsidRPr="00571473">
        <w:rPr>
          <w:rFonts w:cs="Arial"/>
          <w:sz w:val="72"/>
          <w:szCs w:val="72"/>
        </w:rPr>
        <w:br w:type="page"/>
      </w:r>
    </w:p>
    <w:p w14:paraId="12C4137D" w14:textId="636D1B58" w:rsidR="00413FFA" w:rsidRDefault="00413FFA" w:rsidP="00881D06">
      <w:pPr>
        <w:pStyle w:val="Heading1"/>
        <w:numPr>
          <w:ilvl w:val="0"/>
          <w:numId w:val="0"/>
        </w:numPr>
        <w:ind w:left="360" w:hanging="360"/>
        <w:rPr>
          <w:rFonts w:cs="Arial"/>
        </w:rPr>
      </w:pPr>
      <w:bookmarkStart w:id="0" w:name="_Toc41660815"/>
      <w:r w:rsidRPr="00571473">
        <w:rPr>
          <w:rFonts w:cs="Arial"/>
        </w:rPr>
        <w:lastRenderedPageBreak/>
        <w:t>Project Proposal</w:t>
      </w:r>
      <w:bookmarkEnd w:id="0"/>
      <w:r w:rsidRPr="00571473">
        <w:rPr>
          <w:rFonts w:cs="Arial"/>
        </w:rPr>
        <w:t xml:space="preserve">  </w:t>
      </w:r>
    </w:p>
    <w:p w14:paraId="6BBEFC3F" w14:textId="77777777" w:rsidR="00AB4CD4" w:rsidRPr="00AB4CD4" w:rsidRDefault="00AB4CD4" w:rsidP="00AB4CD4"/>
    <w:p w14:paraId="072C615B" w14:textId="4ED046F0" w:rsidR="00413FFA" w:rsidRPr="00571473" w:rsidRDefault="009B15B9" w:rsidP="009B15B9">
      <w:pPr>
        <w:pStyle w:val="Heading2"/>
        <w:ind w:left="0"/>
        <w:rPr>
          <w:rFonts w:cs="Arial"/>
        </w:rPr>
      </w:pPr>
      <w:bookmarkStart w:id="1" w:name="_Toc41660816"/>
      <w:r w:rsidRPr="00571473">
        <w:rPr>
          <w:rFonts w:cs="Arial"/>
        </w:rPr>
        <w:t>1.1</w:t>
      </w:r>
      <w:r w:rsidRPr="00571473">
        <w:rPr>
          <w:rFonts w:cs="Arial"/>
        </w:rPr>
        <w:tab/>
      </w:r>
      <w:r w:rsidR="00413FFA" w:rsidRPr="00571473">
        <w:rPr>
          <w:rFonts w:cs="Arial"/>
        </w:rPr>
        <w:t>Overview</w:t>
      </w:r>
      <w:bookmarkEnd w:id="1"/>
      <w:r w:rsidR="00413FFA" w:rsidRPr="00571473">
        <w:rPr>
          <w:rFonts w:cs="Arial"/>
        </w:rPr>
        <w:t xml:space="preserve"> </w:t>
      </w:r>
    </w:p>
    <w:p w14:paraId="4C9F8359" w14:textId="2623EC29" w:rsidR="00413FFA" w:rsidRPr="00571473" w:rsidRDefault="00413FFA" w:rsidP="00413FFA">
      <w:pPr>
        <w:rPr>
          <w:rFonts w:cs="Arial"/>
        </w:rPr>
      </w:pPr>
      <w:r w:rsidRPr="00571473">
        <w:rPr>
          <w:rFonts w:cs="Arial"/>
        </w:rPr>
        <w:t xml:space="preserve">“Culture Sneaker Shop” is facing with many issues especially in recording and retrieving data. The administrators of “Culture Sneaker Shop” decided to use a new </w:t>
      </w:r>
      <w:r w:rsidR="00560346" w:rsidRPr="00571473">
        <w:rPr>
          <w:rFonts w:cs="Arial"/>
        </w:rPr>
        <w:t xml:space="preserve">information </w:t>
      </w:r>
      <w:r w:rsidRPr="00571473">
        <w:rPr>
          <w:rFonts w:cs="Arial"/>
        </w:rPr>
        <w:t xml:space="preserve">system that can solve the issues </w:t>
      </w:r>
      <w:r w:rsidR="00560346" w:rsidRPr="00571473">
        <w:rPr>
          <w:rFonts w:cs="Arial"/>
        </w:rPr>
        <w:t xml:space="preserve">that </w:t>
      </w:r>
      <w:r w:rsidRPr="00571473">
        <w:rPr>
          <w:rFonts w:cs="Arial"/>
        </w:rPr>
        <w:t>the business</w:t>
      </w:r>
      <w:r w:rsidR="00560346" w:rsidRPr="00571473">
        <w:rPr>
          <w:rFonts w:cs="Arial"/>
        </w:rPr>
        <w:t xml:space="preserve"> is currently facing</w:t>
      </w:r>
      <w:r w:rsidRPr="00571473">
        <w:rPr>
          <w:rFonts w:cs="Arial"/>
        </w:rPr>
        <w:t xml:space="preserve">. </w:t>
      </w:r>
      <w:r w:rsidRPr="00571473">
        <w:rPr>
          <w:rFonts w:cs="Arial"/>
        </w:rPr>
        <w:tab/>
      </w:r>
    </w:p>
    <w:p w14:paraId="4B27AD3F" w14:textId="77777777" w:rsidR="00CC01C2" w:rsidRPr="00571473" w:rsidRDefault="00CC01C2" w:rsidP="00413FFA">
      <w:pPr>
        <w:rPr>
          <w:rFonts w:cs="Arial"/>
        </w:rPr>
      </w:pPr>
    </w:p>
    <w:p w14:paraId="1E7EDC61" w14:textId="6CE7FF8C" w:rsidR="00413FFA" w:rsidRPr="00571473" w:rsidRDefault="009B15B9" w:rsidP="009B15B9">
      <w:pPr>
        <w:pStyle w:val="Heading2"/>
        <w:ind w:left="0"/>
        <w:rPr>
          <w:rFonts w:cs="Arial"/>
        </w:rPr>
      </w:pPr>
      <w:bookmarkStart w:id="2" w:name="_Toc41660817"/>
      <w:r w:rsidRPr="00571473">
        <w:rPr>
          <w:rFonts w:cs="Arial"/>
        </w:rPr>
        <w:t xml:space="preserve">1.2 </w:t>
      </w:r>
      <w:r w:rsidR="008425CF">
        <w:rPr>
          <w:rFonts w:cs="Arial"/>
        </w:rPr>
        <w:tab/>
      </w:r>
      <w:r w:rsidR="00413FFA" w:rsidRPr="00571473">
        <w:rPr>
          <w:rFonts w:cs="Arial"/>
        </w:rPr>
        <w:t>Current Business History</w:t>
      </w:r>
      <w:bookmarkEnd w:id="2"/>
      <w:r w:rsidR="00413FFA" w:rsidRPr="00571473">
        <w:rPr>
          <w:rFonts w:cs="Arial"/>
        </w:rPr>
        <w:tab/>
      </w:r>
    </w:p>
    <w:p w14:paraId="03D93010" w14:textId="4A18CCA5" w:rsidR="00413FFA" w:rsidRPr="00571473" w:rsidRDefault="00413FFA" w:rsidP="008425CF">
      <w:pPr>
        <w:rPr>
          <w:rFonts w:cs="Arial"/>
        </w:rPr>
      </w:pPr>
      <w:r w:rsidRPr="00571473">
        <w:rPr>
          <w:rFonts w:cs="Arial"/>
        </w:rPr>
        <w:t xml:space="preserve">“Culture Sneaker Shop” was firstly founded in 2017. The shop is located in </w:t>
      </w:r>
      <w:proofErr w:type="spellStart"/>
      <w:r w:rsidRPr="00571473">
        <w:rPr>
          <w:rFonts w:cs="Arial"/>
        </w:rPr>
        <w:t>Thingangyun</w:t>
      </w:r>
      <w:proofErr w:type="spellEnd"/>
      <w:r w:rsidRPr="00571473">
        <w:rPr>
          <w:rFonts w:cs="Arial"/>
        </w:rPr>
        <w:t xml:space="preserve">, Township, Yangon, Myanmar. The shop purchases sneakers from various suppliers. Culture is distributing various sneakers and shoes overall country with a delivery system. The shop provides customers with excellent sneaker brands such as, Nike, ERKE and so on.  It is running with about 30 staffs, distributers and delivery system. Customers can order sneakers online through the Culture website. The shop will deliver the items to the customers within one week. Customer can purchase with online payment system. There are also discounted items for customers with membership cards. Every customer will become member of Culture Sneaker Shop after buying every 3 items. </w:t>
      </w:r>
    </w:p>
    <w:p w14:paraId="3E15797B" w14:textId="77777777" w:rsidR="00413FFA" w:rsidRPr="00571473" w:rsidRDefault="00413FFA" w:rsidP="00413FFA">
      <w:pPr>
        <w:ind w:firstLine="720"/>
        <w:rPr>
          <w:rFonts w:cs="Arial"/>
        </w:rPr>
      </w:pPr>
    </w:p>
    <w:p w14:paraId="58E228D7" w14:textId="14ED30D7" w:rsidR="00413FFA" w:rsidRPr="00571473" w:rsidRDefault="009B15B9" w:rsidP="009B15B9">
      <w:pPr>
        <w:pStyle w:val="Heading2"/>
        <w:ind w:left="0"/>
        <w:rPr>
          <w:rFonts w:cs="Arial"/>
        </w:rPr>
      </w:pPr>
      <w:bookmarkStart w:id="3" w:name="_Toc41660818"/>
      <w:r w:rsidRPr="00571473">
        <w:rPr>
          <w:rFonts w:cs="Arial"/>
        </w:rPr>
        <w:t>1.3</w:t>
      </w:r>
      <w:r w:rsidRPr="00571473">
        <w:rPr>
          <w:rFonts w:cs="Arial"/>
        </w:rPr>
        <w:tab/>
      </w:r>
      <w:r w:rsidR="00413FFA" w:rsidRPr="00571473">
        <w:rPr>
          <w:rFonts w:cs="Arial"/>
        </w:rPr>
        <w:t>Current Business Process</w:t>
      </w:r>
      <w:bookmarkEnd w:id="3"/>
    </w:p>
    <w:p w14:paraId="47F29F43" w14:textId="07803023" w:rsidR="00413FFA" w:rsidRPr="00571473" w:rsidRDefault="00227FEF" w:rsidP="009B15B9">
      <w:pPr>
        <w:rPr>
          <w:rFonts w:cs="Arial"/>
        </w:rPr>
      </w:pPr>
      <w:r w:rsidRPr="00571473">
        <w:rPr>
          <w:rFonts w:cs="Arial"/>
        </w:rPr>
        <w:br/>
        <w:t xml:space="preserve">Firstly, the company purchases sneakers from various suppliers. Customers must have an account to buy sneakers. customers can choose and order the desired items online. The company will deliver sneakers to the customers’ address. They can purchase the sneakers with online payment system with Visa, Amex or Discover.  </w:t>
      </w:r>
      <w:r w:rsidR="00413FFA" w:rsidRPr="00571473">
        <w:rPr>
          <w:rFonts w:cs="Arial"/>
        </w:rPr>
        <w:tab/>
      </w:r>
    </w:p>
    <w:p w14:paraId="514903E7" w14:textId="4265DED7" w:rsidR="00227FEF" w:rsidRPr="00571473" w:rsidRDefault="00227FEF" w:rsidP="000E4647">
      <w:pPr>
        <w:numPr>
          <w:ilvl w:val="0"/>
          <w:numId w:val="7"/>
        </w:numPr>
        <w:spacing w:line="259" w:lineRule="auto"/>
        <w:rPr>
          <w:rFonts w:cs="Arial"/>
        </w:rPr>
      </w:pPr>
      <w:r w:rsidRPr="00571473">
        <w:rPr>
          <w:rFonts w:cs="Arial"/>
        </w:rPr>
        <w:t xml:space="preserve">Record Suppliers </w:t>
      </w:r>
    </w:p>
    <w:p w14:paraId="79279D5D" w14:textId="77777777" w:rsidR="00227FEF" w:rsidRPr="00571473" w:rsidRDefault="00227FEF" w:rsidP="000E4647">
      <w:pPr>
        <w:numPr>
          <w:ilvl w:val="0"/>
          <w:numId w:val="7"/>
        </w:numPr>
        <w:spacing w:line="259" w:lineRule="auto"/>
        <w:rPr>
          <w:rFonts w:cs="Arial"/>
        </w:rPr>
      </w:pPr>
      <w:r w:rsidRPr="00571473">
        <w:rPr>
          <w:rFonts w:cs="Arial"/>
        </w:rPr>
        <w:t xml:space="preserve">Purchase Sneakers  </w:t>
      </w:r>
      <w:r w:rsidRPr="00571473">
        <w:rPr>
          <w:rFonts w:cs="Arial"/>
        </w:rPr>
        <w:tab/>
      </w:r>
    </w:p>
    <w:p w14:paraId="7FCD00ED" w14:textId="77777777" w:rsidR="00227FEF" w:rsidRPr="00571473" w:rsidRDefault="00227FEF" w:rsidP="000E4647">
      <w:pPr>
        <w:numPr>
          <w:ilvl w:val="0"/>
          <w:numId w:val="7"/>
        </w:numPr>
        <w:spacing w:line="259" w:lineRule="auto"/>
        <w:rPr>
          <w:rFonts w:cs="Arial"/>
        </w:rPr>
      </w:pPr>
      <w:r w:rsidRPr="00571473">
        <w:rPr>
          <w:rFonts w:cs="Arial"/>
        </w:rPr>
        <w:t xml:space="preserve">Manage Staffs       </w:t>
      </w:r>
    </w:p>
    <w:p w14:paraId="76A985F2" w14:textId="77777777" w:rsidR="00227FEF" w:rsidRPr="00571473" w:rsidRDefault="00227FEF" w:rsidP="000E4647">
      <w:pPr>
        <w:numPr>
          <w:ilvl w:val="0"/>
          <w:numId w:val="7"/>
        </w:numPr>
        <w:spacing w:line="259" w:lineRule="auto"/>
        <w:rPr>
          <w:rFonts w:cs="Arial"/>
        </w:rPr>
      </w:pPr>
      <w:r w:rsidRPr="00571473">
        <w:rPr>
          <w:rFonts w:cs="Arial"/>
        </w:rPr>
        <w:t xml:space="preserve">Record Sneakers </w:t>
      </w:r>
    </w:p>
    <w:p w14:paraId="60848CDF" w14:textId="77777777" w:rsidR="00227FEF" w:rsidRPr="00571473" w:rsidRDefault="00227FEF" w:rsidP="000E4647">
      <w:pPr>
        <w:numPr>
          <w:ilvl w:val="0"/>
          <w:numId w:val="7"/>
        </w:numPr>
        <w:spacing w:line="259" w:lineRule="auto"/>
        <w:rPr>
          <w:rFonts w:cs="Arial"/>
        </w:rPr>
      </w:pPr>
      <w:r w:rsidRPr="00571473">
        <w:rPr>
          <w:rFonts w:cs="Arial"/>
        </w:rPr>
        <w:t xml:space="preserve">Manage Customers    </w:t>
      </w:r>
    </w:p>
    <w:p w14:paraId="581D3FDF" w14:textId="77777777" w:rsidR="00227FEF" w:rsidRPr="00571473" w:rsidRDefault="00227FEF" w:rsidP="000E4647">
      <w:pPr>
        <w:numPr>
          <w:ilvl w:val="0"/>
          <w:numId w:val="7"/>
        </w:numPr>
        <w:spacing w:line="259" w:lineRule="auto"/>
        <w:rPr>
          <w:rFonts w:cs="Arial"/>
        </w:rPr>
      </w:pPr>
      <w:r w:rsidRPr="00571473">
        <w:rPr>
          <w:rFonts w:cs="Arial"/>
        </w:rPr>
        <w:t xml:space="preserve">Manage Orders </w:t>
      </w:r>
      <w:r w:rsidRPr="00571473">
        <w:rPr>
          <w:rFonts w:cs="Arial"/>
        </w:rPr>
        <w:tab/>
      </w:r>
    </w:p>
    <w:p w14:paraId="75282753" w14:textId="77777777" w:rsidR="00227FEF" w:rsidRPr="00571473" w:rsidRDefault="00227FEF" w:rsidP="000E4647">
      <w:pPr>
        <w:numPr>
          <w:ilvl w:val="0"/>
          <w:numId w:val="7"/>
        </w:numPr>
        <w:spacing w:line="259" w:lineRule="auto"/>
        <w:rPr>
          <w:rFonts w:cs="Arial"/>
        </w:rPr>
      </w:pPr>
      <w:r w:rsidRPr="00571473">
        <w:rPr>
          <w:rFonts w:cs="Arial"/>
        </w:rPr>
        <w:lastRenderedPageBreak/>
        <w:t xml:space="preserve">Make Payment </w:t>
      </w:r>
    </w:p>
    <w:p w14:paraId="4BE4CB38" w14:textId="4C7BD20A" w:rsidR="00227FEF" w:rsidRPr="00571473" w:rsidRDefault="00227FEF" w:rsidP="000E4647">
      <w:pPr>
        <w:numPr>
          <w:ilvl w:val="0"/>
          <w:numId w:val="7"/>
        </w:numPr>
        <w:spacing w:line="259" w:lineRule="auto"/>
        <w:rPr>
          <w:rFonts w:cs="Arial"/>
        </w:rPr>
      </w:pPr>
      <w:r w:rsidRPr="00571473">
        <w:rPr>
          <w:rFonts w:cs="Arial"/>
        </w:rPr>
        <w:t xml:space="preserve">Deliver Sneakers </w:t>
      </w:r>
    </w:p>
    <w:p w14:paraId="2355111E" w14:textId="77777777" w:rsidR="00227FEF" w:rsidRPr="00571473" w:rsidRDefault="00227FEF" w:rsidP="000E4647">
      <w:pPr>
        <w:numPr>
          <w:ilvl w:val="0"/>
          <w:numId w:val="7"/>
        </w:numPr>
        <w:spacing w:line="259" w:lineRule="auto"/>
        <w:rPr>
          <w:rFonts w:cs="Arial"/>
        </w:rPr>
      </w:pPr>
      <w:r w:rsidRPr="00571473">
        <w:rPr>
          <w:rFonts w:cs="Arial"/>
        </w:rPr>
        <w:t>Give salary</w:t>
      </w:r>
    </w:p>
    <w:p w14:paraId="66C6190D" w14:textId="5F459652" w:rsidR="00413FFA" w:rsidRPr="00571473" w:rsidRDefault="00227FEF" w:rsidP="000E4647">
      <w:pPr>
        <w:numPr>
          <w:ilvl w:val="0"/>
          <w:numId w:val="7"/>
        </w:numPr>
        <w:spacing w:line="259" w:lineRule="auto"/>
        <w:rPr>
          <w:rFonts w:cs="Arial"/>
        </w:rPr>
      </w:pPr>
      <w:r w:rsidRPr="00571473">
        <w:rPr>
          <w:rFonts w:cs="Arial"/>
        </w:rPr>
        <w:t>Exchange error sneakers</w:t>
      </w:r>
      <w:r w:rsidRPr="00571473">
        <w:rPr>
          <w:rFonts w:cs="Arial"/>
        </w:rPr>
        <w:tab/>
      </w:r>
    </w:p>
    <w:p w14:paraId="46310F3D" w14:textId="77777777" w:rsidR="00A62D34" w:rsidRPr="00571473" w:rsidRDefault="00A62D34" w:rsidP="00A62D34">
      <w:pPr>
        <w:spacing w:line="259" w:lineRule="auto"/>
        <w:jc w:val="left"/>
        <w:rPr>
          <w:rFonts w:cs="Arial"/>
        </w:rPr>
      </w:pPr>
    </w:p>
    <w:p w14:paraId="3018E8E2" w14:textId="6AF0288D" w:rsidR="00227FEF" w:rsidRPr="00571473" w:rsidRDefault="00227FEF" w:rsidP="000E4647">
      <w:pPr>
        <w:numPr>
          <w:ilvl w:val="0"/>
          <w:numId w:val="16"/>
        </w:numPr>
        <w:spacing w:line="259" w:lineRule="auto"/>
        <w:rPr>
          <w:rFonts w:cs="Arial"/>
          <w:b/>
        </w:rPr>
      </w:pPr>
      <w:bookmarkStart w:id="4" w:name="_Hlk35856216"/>
      <w:r w:rsidRPr="00571473">
        <w:rPr>
          <w:rFonts w:cs="Arial"/>
          <w:b/>
        </w:rPr>
        <w:t>Record Suppliers</w:t>
      </w:r>
      <w:bookmarkEnd w:id="4"/>
    </w:p>
    <w:p w14:paraId="08DEBF53" w14:textId="4FDA0720" w:rsidR="00227FEF" w:rsidRPr="00571473" w:rsidRDefault="00227FEF" w:rsidP="00227FEF">
      <w:pPr>
        <w:rPr>
          <w:rFonts w:cs="Arial"/>
          <w:bCs/>
        </w:rPr>
      </w:pPr>
      <w:r w:rsidRPr="00571473">
        <w:rPr>
          <w:rFonts w:cs="Arial"/>
          <w:bCs/>
        </w:rPr>
        <w:t xml:space="preserve">Culture purchase various sneakers from respective suppliers for </w:t>
      </w:r>
      <w:r w:rsidR="00560346" w:rsidRPr="00571473">
        <w:rPr>
          <w:rFonts w:cs="Arial"/>
          <w:bCs/>
        </w:rPr>
        <w:t>different</w:t>
      </w:r>
      <w:r w:rsidRPr="00571473">
        <w:rPr>
          <w:rFonts w:cs="Arial"/>
          <w:bCs/>
        </w:rPr>
        <w:t xml:space="preserve"> brand</w:t>
      </w:r>
      <w:r w:rsidR="00560346" w:rsidRPr="00571473">
        <w:rPr>
          <w:rFonts w:cs="Arial"/>
          <w:bCs/>
        </w:rPr>
        <w:t>s</w:t>
      </w:r>
      <w:r w:rsidRPr="00571473">
        <w:rPr>
          <w:rFonts w:cs="Arial"/>
          <w:bCs/>
        </w:rPr>
        <w:t xml:space="preserve">. Then, the information of suppliers that the sneakers are purchased from are recorded. </w:t>
      </w:r>
    </w:p>
    <w:p w14:paraId="60C551A9" w14:textId="77777777" w:rsidR="00413FFA" w:rsidRPr="00571473" w:rsidRDefault="00413FFA" w:rsidP="00413FFA">
      <w:pPr>
        <w:spacing w:after="200" w:line="276" w:lineRule="auto"/>
        <w:jc w:val="left"/>
        <w:rPr>
          <w:rFonts w:cs="Arial"/>
        </w:rPr>
      </w:pPr>
    </w:p>
    <w:p w14:paraId="0CDAA374" w14:textId="7360E0E2" w:rsidR="00413FFA" w:rsidRPr="00571473" w:rsidRDefault="00227FEF" w:rsidP="000E4647">
      <w:pPr>
        <w:numPr>
          <w:ilvl w:val="2"/>
          <w:numId w:val="15"/>
        </w:numPr>
        <w:spacing w:after="200" w:line="276" w:lineRule="auto"/>
        <w:rPr>
          <w:rFonts w:cs="Arial"/>
          <w:b/>
          <w:bCs/>
        </w:rPr>
      </w:pPr>
      <w:r w:rsidRPr="00571473">
        <w:rPr>
          <w:rFonts w:cs="Arial"/>
          <w:b/>
          <w:bCs/>
        </w:rPr>
        <w:t>Purchase</w:t>
      </w:r>
      <w:r w:rsidR="00413FFA" w:rsidRPr="00571473">
        <w:rPr>
          <w:rFonts w:cs="Arial"/>
          <w:b/>
          <w:bCs/>
        </w:rPr>
        <w:t xml:space="preserve"> Sneakers</w:t>
      </w:r>
    </w:p>
    <w:p w14:paraId="0D904983" w14:textId="77777777" w:rsidR="00227FEF" w:rsidRPr="00571473" w:rsidRDefault="00227FEF" w:rsidP="00227FEF">
      <w:pPr>
        <w:spacing w:after="200" w:line="276" w:lineRule="auto"/>
        <w:rPr>
          <w:rFonts w:cs="Arial"/>
          <w:b/>
          <w:bCs/>
        </w:rPr>
      </w:pPr>
    </w:p>
    <w:p w14:paraId="3ABD5190" w14:textId="3E02D2C8" w:rsidR="00413FFA" w:rsidRPr="00571473" w:rsidRDefault="00227FEF" w:rsidP="00227FEF">
      <w:pPr>
        <w:tabs>
          <w:tab w:val="left" w:pos="7108"/>
        </w:tabs>
        <w:rPr>
          <w:rFonts w:cs="Arial"/>
          <w:bCs/>
        </w:rPr>
      </w:pPr>
      <w:r w:rsidRPr="00571473">
        <w:rPr>
          <w:rFonts w:cs="Arial"/>
          <w:bCs/>
        </w:rPr>
        <w:t xml:space="preserve">The staffs in “CULTURE” purchase sneakers from various suppliers for each respective brand. The detail information </w:t>
      </w:r>
      <w:r w:rsidR="00560346" w:rsidRPr="00571473">
        <w:rPr>
          <w:rFonts w:cs="Arial"/>
          <w:bCs/>
        </w:rPr>
        <w:t>of every</w:t>
      </w:r>
      <w:r w:rsidRPr="00571473">
        <w:rPr>
          <w:rFonts w:cs="Arial"/>
          <w:bCs/>
        </w:rPr>
        <w:t xml:space="preserve"> purchase is recorded.</w:t>
      </w:r>
      <w:r w:rsidR="00560346" w:rsidRPr="00571473">
        <w:rPr>
          <w:rFonts w:cs="Arial"/>
          <w:bCs/>
        </w:rPr>
        <w:t xml:space="preserve"> </w:t>
      </w:r>
    </w:p>
    <w:p w14:paraId="384233B4" w14:textId="5EC644CC" w:rsidR="00227FEF" w:rsidRPr="00571473" w:rsidRDefault="00227FEF" w:rsidP="00227FEF">
      <w:pPr>
        <w:tabs>
          <w:tab w:val="left" w:pos="7108"/>
        </w:tabs>
        <w:rPr>
          <w:rFonts w:cs="Arial"/>
          <w:bCs/>
        </w:rPr>
      </w:pPr>
    </w:p>
    <w:p w14:paraId="5F8A66BC" w14:textId="77777777" w:rsidR="00227FEF" w:rsidRPr="00571473" w:rsidRDefault="00227FEF" w:rsidP="000E4647">
      <w:pPr>
        <w:numPr>
          <w:ilvl w:val="2"/>
          <w:numId w:val="17"/>
        </w:numPr>
        <w:tabs>
          <w:tab w:val="left" w:pos="7108"/>
        </w:tabs>
        <w:rPr>
          <w:rFonts w:cs="Arial"/>
          <w:b/>
        </w:rPr>
      </w:pPr>
      <w:r w:rsidRPr="00571473">
        <w:rPr>
          <w:rFonts w:cs="Arial"/>
          <w:b/>
        </w:rPr>
        <w:t>Manage Staff</w:t>
      </w:r>
    </w:p>
    <w:p w14:paraId="784854FF" w14:textId="0439BAA4" w:rsidR="00227FEF" w:rsidRPr="00571473" w:rsidRDefault="00227FEF" w:rsidP="00227FEF">
      <w:pPr>
        <w:tabs>
          <w:tab w:val="left" w:pos="7108"/>
        </w:tabs>
        <w:rPr>
          <w:rFonts w:cs="Arial"/>
          <w:b/>
        </w:rPr>
      </w:pPr>
      <w:r w:rsidRPr="00571473">
        <w:rPr>
          <w:rFonts w:cs="Arial"/>
        </w:rPr>
        <w:t>There are about 30 staffs in “CULTURE” Sneaker Shop. The manger manages roles and details information of each staff working at “CULTURE Sneaker Shop.</w:t>
      </w:r>
      <w:r w:rsidRPr="00571473">
        <w:rPr>
          <w:rFonts w:cs="Arial"/>
          <w:b/>
        </w:rPr>
        <w:tab/>
      </w:r>
    </w:p>
    <w:p w14:paraId="35B9DC34" w14:textId="36417A54" w:rsidR="00227FEF" w:rsidRPr="00571473" w:rsidRDefault="00227FEF" w:rsidP="00227FEF">
      <w:pPr>
        <w:tabs>
          <w:tab w:val="left" w:pos="7108"/>
        </w:tabs>
        <w:rPr>
          <w:rFonts w:cs="Arial"/>
          <w:b/>
        </w:rPr>
      </w:pPr>
    </w:p>
    <w:p w14:paraId="08FEAE47" w14:textId="69972FCD" w:rsidR="00227FEF" w:rsidRPr="00571473" w:rsidRDefault="00227FEF" w:rsidP="000E4647">
      <w:pPr>
        <w:numPr>
          <w:ilvl w:val="2"/>
          <w:numId w:val="18"/>
        </w:numPr>
        <w:tabs>
          <w:tab w:val="left" w:pos="7108"/>
        </w:tabs>
        <w:rPr>
          <w:rFonts w:cs="Arial"/>
          <w:b/>
        </w:rPr>
      </w:pPr>
      <w:r w:rsidRPr="00571473">
        <w:rPr>
          <w:rFonts w:cs="Arial"/>
          <w:b/>
        </w:rPr>
        <w:t>Record Sneakers</w:t>
      </w:r>
    </w:p>
    <w:p w14:paraId="29757F28" w14:textId="6E315FA8" w:rsidR="00227FEF" w:rsidRPr="00571473" w:rsidRDefault="00227FEF" w:rsidP="00227FEF">
      <w:pPr>
        <w:rPr>
          <w:rFonts w:cs="Arial"/>
          <w:bCs/>
        </w:rPr>
      </w:pPr>
      <w:bookmarkStart w:id="5" w:name="_Hlk35856593"/>
      <w:r w:rsidRPr="00571473">
        <w:rPr>
          <w:rFonts w:cs="Arial"/>
          <w:bCs/>
        </w:rPr>
        <w:t xml:space="preserve">Staffs record the detail information of the sneakers such as color, brand, prices and descriptions that are purchased from various suppliers. </w:t>
      </w:r>
    </w:p>
    <w:bookmarkEnd w:id="5"/>
    <w:p w14:paraId="0BEED28A" w14:textId="77777777" w:rsidR="00413FFA" w:rsidRPr="00571473" w:rsidRDefault="00413FFA" w:rsidP="00413FFA">
      <w:pPr>
        <w:spacing w:after="200" w:line="276" w:lineRule="auto"/>
        <w:jc w:val="left"/>
        <w:rPr>
          <w:rFonts w:cs="Arial"/>
          <w:b/>
          <w:bCs/>
        </w:rPr>
      </w:pPr>
    </w:p>
    <w:p w14:paraId="1205D7AB" w14:textId="273DB575" w:rsidR="00227FEF" w:rsidRPr="00571473" w:rsidRDefault="00413FFA" w:rsidP="000E4647">
      <w:pPr>
        <w:numPr>
          <w:ilvl w:val="2"/>
          <w:numId w:val="19"/>
        </w:numPr>
        <w:spacing w:after="200" w:line="276" w:lineRule="auto"/>
        <w:rPr>
          <w:rFonts w:cs="Arial"/>
          <w:b/>
          <w:bCs/>
        </w:rPr>
      </w:pPr>
      <w:r w:rsidRPr="00571473">
        <w:rPr>
          <w:rFonts w:cs="Arial"/>
          <w:b/>
          <w:bCs/>
        </w:rPr>
        <w:t>Manage Customers</w:t>
      </w:r>
    </w:p>
    <w:p w14:paraId="47A1D812" w14:textId="77777777" w:rsidR="00413FFA" w:rsidRPr="00571473" w:rsidRDefault="00413FFA" w:rsidP="00413FFA">
      <w:pPr>
        <w:rPr>
          <w:rFonts w:cs="Arial"/>
          <w:bCs/>
        </w:rPr>
      </w:pPr>
      <w:r w:rsidRPr="00571473">
        <w:rPr>
          <w:rFonts w:cs="Arial"/>
          <w:bCs/>
        </w:rPr>
        <w:t xml:space="preserve">Customers can register account in </w:t>
      </w:r>
      <w:proofErr w:type="gramStart"/>
      <w:r w:rsidRPr="00571473">
        <w:rPr>
          <w:rFonts w:cs="Arial"/>
          <w:bCs/>
        </w:rPr>
        <w:t>order to order</w:t>
      </w:r>
      <w:proofErr w:type="gramEnd"/>
      <w:r w:rsidRPr="00571473">
        <w:rPr>
          <w:rFonts w:cs="Arial"/>
          <w:bCs/>
        </w:rPr>
        <w:t xml:space="preserve"> sneakers. The manager recorded the details information of registered customers and their membership information. </w:t>
      </w:r>
    </w:p>
    <w:p w14:paraId="26EAF40C" w14:textId="77777777" w:rsidR="00413FFA" w:rsidRPr="00571473" w:rsidRDefault="00413FFA" w:rsidP="00413FFA">
      <w:pPr>
        <w:rPr>
          <w:rFonts w:cs="Arial"/>
          <w:bCs/>
        </w:rPr>
      </w:pPr>
    </w:p>
    <w:p w14:paraId="48469F6B" w14:textId="47019B29" w:rsidR="00227FEF" w:rsidRPr="00571473" w:rsidRDefault="00227FEF" w:rsidP="000E4647">
      <w:pPr>
        <w:numPr>
          <w:ilvl w:val="2"/>
          <w:numId w:val="20"/>
        </w:numPr>
        <w:spacing w:after="200" w:line="276" w:lineRule="auto"/>
        <w:rPr>
          <w:rFonts w:cs="Arial"/>
          <w:b/>
          <w:bCs/>
        </w:rPr>
      </w:pPr>
      <w:r w:rsidRPr="00571473">
        <w:rPr>
          <w:rFonts w:cs="Arial"/>
          <w:b/>
          <w:bCs/>
        </w:rPr>
        <w:t>Manage Customers</w:t>
      </w:r>
    </w:p>
    <w:p w14:paraId="27FF6DDF" w14:textId="77777777" w:rsidR="00413FFA" w:rsidRPr="00571473" w:rsidRDefault="00413FFA" w:rsidP="00413FFA">
      <w:pPr>
        <w:spacing w:after="200" w:line="276" w:lineRule="auto"/>
        <w:jc w:val="left"/>
        <w:rPr>
          <w:rFonts w:cs="Arial"/>
          <w:bCs/>
        </w:rPr>
      </w:pPr>
      <w:r w:rsidRPr="00571473">
        <w:rPr>
          <w:rFonts w:cs="Arial"/>
          <w:bCs/>
        </w:rPr>
        <w:lastRenderedPageBreak/>
        <w:t xml:space="preserve">After a customer ordered an item, the staffs record the detail about orders such as customer name, order date, address, total price, etc. </w:t>
      </w:r>
    </w:p>
    <w:p w14:paraId="0D26CD4C" w14:textId="587F5EE5" w:rsidR="00413FFA" w:rsidRPr="00571473" w:rsidRDefault="00413FFA" w:rsidP="00413FFA">
      <w:pPr>
        <w:spacing w:after="200" w:line="276" w:lineRule="auto"/>
        <w:jc w:val="left"/>
        <w:rPr>
          <w:rFonts w:cs="Arial"/>
          <w:bCs/>
        </w:rPr>
      </w:pPr>
    </w:p>
    <w:p w14:paraId="29685E5F" w14:textId="77777777" w:rsidR="00227FEF" w:rsidRPr="00571473" w:rsidRDefault="00227FEF" w:rsidP="00413FFA">
      <w:pPr>
        <w:spacing w:after="200" w:line="276" w:lineRule="auto"/>
        <w:jc w:val="left"/>
        <w:rPr>
          <w:rFonts w:cs="Arial"/>
          <w:bCs/>
        </w:rPr>
      </w:pPr>
    </w:p>
    <w:p w14:paraId="78CCD6C0" w14:textId="4D0916A6" w:rsidR="00227FEF" w:rsidRPr="00571473" w:rsidRDefault="00227FEF" w:rsidP="000E4647">
      <w:pPr>
        <w:numPr>
          <w:ilvl w:val="2"/>
          <w:numId w:val="21"/>
        </w:numPr>
        <w:spacing w:after="200" w:line="276" w:lineRule="auto"/>
        <w:rPr>
          <w:rFonts w:cs="Arial"/>
          <w:b/>
          <w:bCs/>
        </w:rPr>
      </w:pPr>
      <w:r w:rsidRPr="00571473">
        <w:rPr>
          <w:rFonts w:cs="Arial"/>
          <w:b/>
          <w:bCs/>
        </w:rPr>
        <w:t>Make Payment</w:t>
      </w:r>
    </w:p>
    <w:p w14:paraId="6FFF4533" w14:textId="77777777" w:rsidR="00413FFA" w:rsidRPr="00571473" w:rsidRDefault="00413FFA" w:rsidP="00413FFA">
      <w:pPr>
        <w:tabs>
          <w:tab w:val="left" w:pos="7108"/>
        </w:tabs>
        <w:rPr>
          <w:rFonts w:cs="Arial"/>
          <w:bCs/>
        </w:rPr>
      </w:pPr>
      <w:r w:rsidRPr="00571473">
        <w:rPr>
          <w:rFonts w:cs="Arial"/>
          <w:bCs/>
        </w:rPr>
        <w:t>Customers can make payment online with online payment system.</w:t>
      </w:r>
      <w:r w:rsidRPr="00571473">
        <w:rPr>
          <w:rFonts w:cs="Arial"/>
          <w:bCs/>
        </w:rPr>
        <w:tab/>
      </w:r>
    </w:p>
    <w:p w14:paraId="7756D609" w14:textId="23F91A8F" w:rsidR="00413FFA" w:rsidRPr="00571473" w:rsidRDefault="00413FFA" w:rsidP="00227FEF">
      <w:pPr>
        <w:tabs>
          <w:tab w:val="left" w:pos="7108"/>
        </w:tabs>
        <w:rPr>
          <w:rFonts w:cs="Arial"/>
          <w:bCs/>
        </w:rPr>
      </w:pPr>
      <w:r w:rsidRPr="00571473">
        <w:rPr>
          <w:rFonts w:cs="Arial"/>
          <w:bCs/>
        </w:rPr>
        <w:tab/>
        <w:t xml:space="preserve"> </w:t>
      </w:r>
    </w:p>
    <w:p w14:paraId="595E00EB" w14:textId="3493FDF9" w:rsidR="00413FFA" w:rsidRPr="00571473" w:rsidRDefault="00413FFA" w:rsidP="000E4647">
      <w:pPr>
        <w:numPr>
          <w:ilvl w:val="0"/>
          <w:numId w:val="22"/>
        </w:numPr>
        <w:spacing w:after="200" w:line="276" w:lineRule="auto"/>
        <w:rPr>
          <w:rFonts w:cs="Arial"/>
          <w:b/>
          <w:bCs/>
        </w:rPr>
      </w:pPr>
      <w:r w:rsidRPr="00571473">
        <w:rPr>
          <w:rFonts w:cs="Arial"/>
          <w:b/>
          <w:bCs/>
        </w:rPr>
        <w:t xml:space="preserve"> Deliver Sneaker </w:t>
      </w:r>
    </w:p>
    <w:p w14:paraId="065615B6" w14:textId="77777777" w:rsidR="00413FFA" w:rsidRPr="00571473" w:rsidRDefault="00413FFA" w:rsidP="00413FFA">
      <w:pPr>
        <w:tabs>
          <w:tab w:val="left" w:pos="7108"/>
        </w:tabs>
        <w:rPr>
          <w:rFonts w:cs="Arial"/>
          <w:bCs/>
        </w:rPr>
      </w:pPr>
      <w:r w:rsidRPr="00571473">
        <w:rPr>
          <w:rFonts w:cs="Arial"/>
          <w:bCs/>
        </w:rPr>
        <w:t>There are delivery staffs in this company. After payment and purchasing is done, the delivery staffs will deliver to the customers according to their addresses within one week.</w:t>
      </w:r>
    </w:p>
    <w:p w14:paraId="2F8B8E88" w14:textId="77777777" w:rsidR="00413FFA" w:rsidRPr="00571473" w:rsidRDefault="00413FFA" w:rsidP="00413FFA">
      <w:pPr>
        <w:tabs>
          <w:tab w:val="left" w:pos="7108"/>
        </w:tabs>
        <w:rPr>
          <w:rFonts w:cs="Arial"/>
          <w:bCs/>
        </w:rPr>
      </w:pPr>
    </w:p>
    <w:p w14:paraId="17E7BFB7" w14:textId="6960027A" w:rsidR="00413FFA" w:rsidRPr="00571473" w:rsidRDefault="00413FFA" w:rsidP="000E4647">
      <w:pPr>
        <w:numPr>
          <w:ilvl w:val="0"/>
          <w:numId w:val="22"/>
        </w:numPr>
        <w:tabs>
          <w:tab w:val="left" w:pos="7108"/>
        </w:tabs>
        <w:rPr>
          <w:rFonts w:cs="Arial"/>
          <w:b/>
        </w:rPr>
      </w:pPr>
      <w:r w:rsidRPr="00571473">
        <w:rPr>
          <w:rFonts w:cs="Arial"/>
          <w:b/>
        </w:rPr>
        <w:t>Give salary</w:t>
      </w:r>
    </w:p>
    <w:p w14:paraId="30B28DD2" w14:textId="77777777" w:rsidR="00413FFA" w:rsidRPr="00571473" w:rsidRDefault="00413FFA" w:rsidP="00413FFA">
      <w:pPr>
        <w:tabs>
          <w:tab w:val="left" w:pos="7108"/>
        </w:tabs>
        <w:rPr>
          <w:rFonts w:cs="Arial"/>
          <w:bCs/>
        </w:rPr>
      </w:pPr>
      <w:r w:rsidRPr="00571473">
        <w:rPr>
          <w:rFonts w:cs="Arial"/>
          <w:bCs/>
        </w:rPr>
        <w:t xml:space="preserve">The administrators of “CULTURE” give salary to staffs every month. </w:t>
      </w:r>
    </w:p>
    <w:p w14:paraId="4CF78FEC" w14:textId="77777777" w:rsidR="00413FFA" w:rsidRPr="00571473" w:rsidRDefault="00413FFA" w:rsidP="00413FFA">
      <w:pPr>
        <w:tabs>
          <w:tab w:val="left" w:pos="7108"/>
        </w:tabs>
        <w:rPr>
          <w:rFonts w:cs="Arial"/>
          <w:bCs/>
        </w:rPr>
      </w:pPr>
    </w:p>
    <w:p w14:paraId="50593A62" w14:textId="01899EFF" w:rsidR="00413FFA" w:rsidRPr="00571473" w:rsidRDefault="00413FFA" w:rsidP="000E4647">
      <w:pPr>
        <w:numPr>
          <w:ilvl w:val="0"/>
          <w:numId w:val="22"/>
        </w:numPr>
        <w:tabs>
          <w:tab w:val="left" w:pos="7108"/>
        </w:tabs>
        <w:rPr>
          <w:rFonts w:cs="Arial"/>
          <w:b/>
        </w:rPr>
      </w:pPr>
      <w:r w:rsidRPr="00571473">
        <w:rPr>
          <w:rFonts w:cs="Arial"/>
          <w:b/>
        </w:rPr>
        <w:t>Exchange Error Sneakers</w:t>
      </w:r>
    </w:p>
    <w:p w14:paraId="0A219FCA" w14:textId="77777777" w:rsidR="00413FFA" w:rsidRPr="00571473" w:rsidRDefault="00413FFA" w:rsidP="00413FFA">
      <w:pPr>
        <w:tabs>
          <w:tab w:val="left" w:pos="7108"/>
        </w:tabs>
        <w:rPr>
          <w:rFonts w:cs="Arial"/>
          <w:bCs/>
        </w:rPr>
      </w:pPr>
      <w:r w:rsidRPr="00571473">
        <w:rPr>
          <w:rFonts w:cs="Arial"/>
          <w:bCs/>
        </w:rPr>
        <w:t xml:space="preserve">Sometimes, the delivered sneakers may have errors. At </w:t>
      </w:r>
      <w:proofErr w:type="gramStart"/>
      <w:r w:rsidRPr="00571473">
        <w:rPr>
          <w:rFonts w:cs="Arial"/>
          <w:bCs/>
        </w:rPr>
        <w:t>that times</w:t>
      </w:r>
      <w:proofErr w:type="gramEnd"/>
      <w:r w:rsidRPr="00571473">
        <w:rPr>
          <w:rFonts w:cs="Arial"/>
          <w:bCs/>
        </w:rPr>
        <w:t xml:space="preserve">, the staffs have to exchange the error sneakers with new sneakers.  </w:t>
      </w:r>
    </w:p>
    <w:p w14:paraId="46FBC839" w14:textId="77777777" w:rsidR="00413FFA" w:rsidRPr="00571473" w:rsidRDefault="00413FFA" w:rsidP="00413FFA">
      <w:pPr>
        <w:tabs>
          <w:tab w:val="left" w:pos="7108"/>
        </w:tabs>
        <w:rPr>
          <w:rFonts w:cs="Arial"/>
          <w:bCs/>
        </w:rPr>
      </w:pPr>
    </w:p>
    <w:p w14:paraId="443D0341" w14:textId="77777777" w:rsidR="00413FFA" w:rsidRPr="00571473" w:rsidRDefault="00413FFA" w:rsidP="00413FFA">
      <w:pPr>
        <w:tabs>
          <w:tab w:val="left" w:pos="7108"/>
        </w:tabs>
        <w:rPr>
          <w:rFonts w:cs="Arial"/>
          <w:bCs/>
        </w:rPr>
      </w:pPr>
    </w:p>
    <w:p w14:paraId="73B2B891" w14:textId="77777777" w:rsidR="00413FFA" w:rsidRPr="00571473" w:rsidRDefault="00413FFA" w:rsidP="00413FFA">
      <w:pPr>
        <w:tabs>
          <w:tab w:val="left" w:pos="7108"/>
        </w:tabs>
        <w:rPr>
          <w:rFonts w:cs="Arial"/>
          <w:bCs/>
        </w:rPr>
      </w:pPr>
    </w:p>
    <w:p w14:paraId="2A5F785B" w14:textId="77777777" w:rsidR="00413FFA" w:rsidRPr="00571473" w:rsidRDefault="00413FFA" w:rsidP="00413FFA">
      <w:pPr>
        <w:spacing w:after="200" w:line="276" w:lineRule="auto"/>
        <w:jc w:val="left"/>
        <w:rPr>
          <w:rFonts w:cs="Arial"/>
          <w:b/>
          <w:bCs/>
        </w:rPr>
      </w:pPr>
    </w:p>
    <w:p w14:paraId="2B990145" w14:textId="77777777" w:rsidR="00413FFA" w:rsidRPr="00571473" w:rsidRDefault="00413FFA" w:rsidP="00413FFA">
      <w:pPr>
        <w:spacing w:after="200" w:line="276" w:lineRule="auto"/>
        <w:jc w:val="left"/>
        <w:rPr>
          <w:rFonts w:cs="Arial"/>
          <w:bCs/>
        </w:rPr>
      </w:pPr>
    </w:p>
    <w:p w14:paraId="27D26F1D" w14:textId="18DFF1B4" w:rsidR="00413FFA" w:rsidRDefault="00413FFA" w:rsidP="00413FFA">
      <w:pPr>
        <w:spacing w:after="200" w:line="276" w:lineRule="auto"/>
        <w:jc w:val="left"/>
        <w:rPr>
          <w:rFonts w:cs="Arial"/>
          <w:b/>
          <w:bCs/>
        </w:rPr>
      </w:pPr>
    </w:p>
    <w:p w14:paraId="624840C2" w14:textId="77777777" w:rsidR="00AB4CD4" w:rsidRPr="00571473" w:rsidRDefault="00AB4CD4" w:rsidP="00413FFA">
      <w:pPr>
        <w:spacing w:after="200" w:line="276" w:lineRule="auto"/>
        <w:jc w:val="left"/>
        <w:rPr>
          <w:rFonts w:cs="Arial"/>
          <w:b/>
          <w:bCs/>
        </w:rPr>
      </w:pPr>
    </w:p>
    <w:p w14:paraId="0909CE8A" w14:textId="77777777" w:rsidR="00E77E04" w:rsidRDefault="00E77E04" w:rsidP="00E77E04">
      <w:pPr>
        <w:spacing w:after="200" w:line="276" w:lineRule="auto"/>
        <w:jc w:val="left"/>
        <w:rPr>
          <w:rFonts w:cs="Arial"/>
          <w:bCs/>
        </w:rPr>
      </w:pPr>
      <w:bookmarkStart w:id="6" w:name="_Toc41660819"/>
    </w:p>
    <w:p w14:paraId="2718BC73" w14:textId="62E512A9" w:rsidR="00413FFA" w:rsidRPr="00E77E04" w:rsidRDefault="009B15B9" w:rsidP="00E77E04">
      <w:pPr>
        <w:pStyle w:val="Heading2"/>
        <w:ind w:left="0"/>
        <w:rPr>
          <w:bCs/>
        </w:rPr>
      </w:pPr>
      <w:r w:rsidRPr="00571473">
        <w:lastRenderedPageBreak/>
        <w:t>1.4</w:t>
      </w:r>
      <w:r w:rsidRPr="00571473">
        <w:tab/>
      </w:r>
      <w:r w:rsidR="00413FFA" w:rsidRPr="00571473">
        <w:t>Current Business Issues</w:t>
      </w:r>
      <w:bookmarkEnd w:id="6"/>
      <w:r w:rsidR="00413FFA" w:rsidRPr="00571473">
        <w:t xml:space="preserve"> </w:t>
      </w:r>
    </w:p>
    <w:p w14:paraId="7B024A3C" w14:textId="77777777" w:rsidR="00413FFA" w:rsidRPr="00571473" w:rsidRDefault="00413FFA" w:rsidP="00413FFA">
      <w:pPr>
        <w:rPr>
          <w:rFonts w:cs="Arial"/>
        </w:rPr>
      </w:pPr>
    </w:p>
    <w:p w14:paraId="21E6E46C" w14:textId="09502B47" w:rsidR="00413FFA" w:rsidRPr="00571473" w:rsidRDefault="00413FFA" w:rsidP="000E4647">
      <w:pPr>
        <w:numPr>
          <w:ilvl w:val="0"/>
          <w:numId w:val="22"/>
        </w:numPr>
        <w:spacing w:after="200" w:line="276" w:lineRule="auto"/>
        <w:rPr>
          <w:rFonts w:cs="Arial"/>
          <w:b/>
          <w:bCs/>
        </w:rPr>
      </w:pPr>
      <w:r w:rsidRPr="00571473">
        <w:rPr>
          <w:rFonts w:cs="Arial"/>
          <w:b/>
          <w:bCs/>
        </w:rPr>
        <w:t xml:space="preserve"> Issues in Managing Staffs</w:t>
      </w:r>
    </w:p>
    <w:p w14:paraId="31D5CA31" w14:textId="77777777" w:rsidR="00413FFA" w:rsidRPr="00571473" w:rsidRDefault="00413FFA" w:rsidP="00413FFA">
      <w:pPr>
        <w:rPr>
          <w:rFonts w:cs="Arial"/>
        </w:rPr>
      </w:pPr>
      <w:r w:rsidRPr="00571473">
        <w:rPr>
          <w:rFonts w:cs="Arial"/>
        </w:rPr>
        <w:t>Some staffs do not have much knowledge about the sneakers, and they get less interest in the business system. Recording staffs’ data can face with some issues such as lack of information and wrong information.</w:t>
      </w:r>
    </w:p>
    <w:p w14:paraId="71BA9429" w14:textId="77777777" w:rsidR="00413FFA" w:rsidRPr="00571473" w:rsidRDefault="00413FFA" w:rsidP="00413FFA">
      <w:pPr>
        <w:spacing w:after="200" w:line="276" w:lineRule="auto"/>
        <w:jc w:val="left"/>
        <w:rPr>
          <w:rFonts w:cs="Arial"/>
        </w:rPr>
      </w:pPr>
    </w:p>
    <w:p w14:paraId="1DD2EB59" w14:textId="043548D6" w:rsidR="00413FFA" w:rsidRPr="00571473" w:rsidRDefault="00413FFA" w:rsidP="000E4647">
      <w:pPr>
        <w:numPr>
          <w:ilvl w:val="0"/>
          <w:numId w:val="22"/>
        </w:numPr>
        <w:spacing w:after="200" w:line="276" w:lineRule="auto"/>
        <w:rPr>
          <w:rFonts w:cs="Arial"/>
          <w:b/>
          <w:bCs/>
        </w:rPr>
      </w:pPr>
      <w:r w:rsidRPr="00571473">
        <w:rPr>
          <w:rFonts w:cs="Arial"/>
          <w:b/>
          <w:bCs/>
        </w:rPr>
        <w:t>Issues in Recording Sneakers</w:t>
      </w:r>
    </w:p>
    <w:p w14:paraId="3F9B71F3" w14:textId="77777777" w:rsidR="00413FFA" w:rsidRPr="00571473" w:rsidRDefault="00413FFA" w:rsidP="00413FFA">
      <w:pPr>
        <w:rPr>
          <w:rFonts w:cs="Arial"/>
          <w:bCs/>
        </w:rPr>
      </w:pPr>
      <w:r w:rsidRPr="00571473">
        <w:rPr>
          <w:rFonts w:cs="Arial"/>
          <w:bCs/>
        </w:rPr>
        <w:t xml:space="preserve">Recording information about sneakers with traditional methods takes too much time. It is not much professional and there is also loss of data about the sneakers. Using traditional method is not a safe way for business data. </w:t>
      </w:r>
    </w:p>
    <w:p w14:paraId="496F4F18" w14:textId="77777777" w:rsidR="00413FFA" w:rsidRPr="00571473" w:rsidRDefault="00413FFA" w:rsidP="00413FFA">
      <w:pPr>
        <w:rPr>
          <w:rFonts w:cs="Arial"/>
          <w:bCs/>
        </w:rPr>
      </w:pPr>
      <w:r w:rsidRPr="00571473">
        <w:rPr>
          <w:rFonts w:cs="Arial"/>
          <w:bCs/>
        </w:rPr>
        <w:tab/>
      </w:r>
    </w:p>
    <w:p w14:paraId="4E3A2110" w14:textId="635276EC" w:rsidR="00413FFA" w:rsidRPr="00571473" w:rsidRDefault="00413FFA" w:rsidP="000E4647">
      <w:pPr>
        <w:numPr>
          <w:ilvl w:val="0"/>
          <w:numId w:val="22"/>
        </w:numPr>
        <w:spacing w:after="200" w:line="276" w:lineRule="auto"/>
        <w:rPr>
          <w:rFonts w:cs="Arial"/>
          <w:b/>
          <w:bCs/>
        </w:rPr>
      </w:pPr>
      <w:r w:rsidRPr="00571473">
        <w:rPr>
          <w:rFonts w:cs="Arial"/>
          <w:b/>
          <w:bCs/>
        </w:rPr>
        <w:t>Issues in Managing Customers</w:t>
      </w:r>
    </w:p>
    <w:p w14:paraId="27133862" w14:textId="77777777" w:rsidR="00413FFA" w:rsidRPr="00571473" w:rsidRDefault="00413FFA" w:rsidP="00413FFA">
      <w:pPr>
        <w:rPr>
          <w:rFonts w:cs="Arial"/>
          <w:bCs/>
        </w:rPr>
      </w:pPr>
      <w:r w:rsidRPr="00571473">
        <w:rPr>
          <w:rFonts w:cs="Arial"/>
          <w:bCs/>
        </w:rPr>
        <w:t>Recording customers is also done by traditional methods. Therefore, there are data duplication and data loss. Moreover, security is not strong enough to ensure that the customers’ data are safe.</w:t>
      </w:r>
    </w:p>
    <w:p w14:paraId="2766CBB7" w14:textId="77777777" w:rsidR="00413FFA" w:rsidRPr="00571473" w:rsidRDefault="00413FFA" w:rsidP="00413FFA">
      <w:pPr>
        <w:rPr>
          <w:rFonts w:cs="Arial"/>
          <w:bCs/>
        </w:rPr>
      </w:pPr>
    </w:p>
    <w:p w14:paraId="2DA1E33B" w14:textId="63DF51AD" w:rsidR="00413FFA" w:rsidRPr="00571473" w:rsidRDefault="00413FFA" w:rsidP="000E4647">
      <w:pPr>
        <w:numPr>
          <w:ilvl w:val="0"/>
          <w:numId w:val="22"/>
        </w:numPr>
        <w:spacing w:after="200" w:line="276" w:lineRule="auto"/>
        <w:rPr>
          <w:rFonts w:cs="Arial"/>
          <w:b/>
          <w:bCs/>
        </w:rPr>
      </w:pPr>
      <w:r w:rsidRPr="00571473">
        <w:rPr>
          <w:rFonts w:cs="Arial"/>
          <w:b/>
          <w:bCs/>
        </w:rPr>
        <w:t>Issues in Managing Orders</w:t>
      </w:r>
      <w:r w:rsidRPr="00571473">
        <w:rPr>
          <w:rFonts w:cs="Arial"/>
          <w:b/>
          <w:bCs/>
        </w:rPr>
        <w:tab/>
        <w:t xml:space="preserve"> </w:t>
      </w:r>
    </w:p>
    <w:p w14:paraId="3697074E" w14:textId="77777777" w:rsidR="00413FFA" w:rsidRPr="00571473" w:rsidRDefault="00413FFA" w:rsidP="00413FFA">
      <w:pPr>
        <w:tabs>
          <w:tab w:val="left" w:pos="7108"/>
        </w:tabs>
        <w:rPr>
          <w:rFonts w:cs="Arial"/>
          <w:bCs/>
        </w:rPr>
      </w:pPr>
      <w:r w:rsidRPr="00571473">
        <w:rPr>
          <w:rFonts w:cs="Arial"/>
          <w:bCs/>
        </w:rPr>
        <w:t xml:space="preserve">There are also issues in managing orders. If customer orders a sneaker, the staffs have to written down to record. So, there are data duplication and data loss. </w:t>
      </w:r>
      <w:r w:rsidRPr="00571473">
        <w:rPr>
          <w:rFonts w:cs="Arial"/>
          <w:bCs/>
        </w:rPr>
        <w:tab/>
      </w:r>
    </w:p>
    <w:p w14:paraId="5B001001" w14:textId="77777777" w:rsidR="00413FFA" w:rsidRPr="00571473" w:rsidRDefault="00413FFA" w:rsidP="00413FFA">
      <w:pPr>
        <w:spacing w:after="200" w:line="276" w:lineRule="auto"/>
        <w:jc w:val="left"/>
        <w:rPr>
          <w:rFonts w:cs="Arial"/>
          <w:bCs/>
        </w:rPr>
      </w:pPr>
    </w:p>
    <w:p w14:paraId="2C72D9F2" w14:textId="7BCB9676" w:rsidR="00413FFA" w:rsidRPr="00571473" w:rsidRDefault="00413FFA" w:rsidP="000E4647">
      <w:pPr>
        <w:numPr>
          <w:ilvl w:val="0"/>
          <w:numId w:val="22"/>
        </w:numPr>
        <w:spacing w:after="200" w:line="276" w:lineRule="auto"/>
        <w:rPr>
          <w:rFonts w:cs="Arial"/>
          <w:b/>
          <w:bCs/>
        </w:rPr>
      </w:pPr>
      <w:r w:rsidRPr="00571473">
        <w:rPr>
          <w:rFonts w:cs="Arial"/>
          <w:b/>
          <w:bCs/>
        </w:rPr>
        <w:t xml:space="preserve">Issues in Making Payment  </w:t>
      </w:r>
    </w:p>
    <w:p w14:paraId="4D1FDBC0" w14:textId="77777777" w:rsidR="00413FFA" w:rsidRPr="00571473" w:rsidRDefault="00413FFA" w:rsidP="00413FFA">
      <w:pPr>
        <w:tabs>
          <w:tab w:val="left" w:pos="7108"/>
        </w:tabs>
        <w:rPr>
          <w:rFonts w:cs="Arial"/>
          <w:bCs/>
        </w:rPr>
      </w:pPr>
      <w:r w:rsidRPr="00571473">
        <w:rPr>
          <w:rFonts w:cs="Arial"/>
          <w:bCs/>
        </w:rPr>
        <w:t>Customers can make payment online with online payment system. There is not enough security for customers to make payment.</w:t>
      </w:r>
    </w:p>
    <w:p w14:paraId="5A3E2F7D" w14:textId="77777777" w:rsidR="00413FFA" w:rsidRPr="00571473" w:rsidRDefault="00413FFA" w:rsidP="00413FFA">
      <w:pPr>
        <w:rPr>
          <w:rFonts w:cs="Arial"/>
          <w:color w:val="000000" w:themeColor="text1"/>
        </w:rPr>
      </w:pPr>
    </w:p>
    <w:p w14:paraId="1EB0A6FA" w14:textId="77777777" w:rsidR="00413FFA" w:rsidRPr="00571473" w:rsidRDefault="00413FFA" w:rsidP="00413FFA">
      <w:pPr>
        <w:rPr>
          <w:rFonts w:cs="Arial"/>
          <w:color w:val="000000" w:themeColor="text1"/>
        </w:rPr>
      </w:pPr>
    </w:p>
    <w:p w14:paraId="7A02931E" w14:textId="24AEB227" w:rsidR="00413FFA" w:rsidRDefault="00413FFA" w:rsidP="00413FFA">
      <w:pPr>
        <w:rPr>
          <w:rFonts w:cs="Arial"/>
          <w:bCs/>
        </w:rPr>
      </w:pPr>
    </w:p>
    <w:p w14:paraId="5CF54946" w14:textId="77777777" w:rsidR="00C9693C" w:rsidRPr="00571473" w:rsidRDefault="00C9693C" w:rsidP="00413FFA">
      <w:pPr>
        <w:rPr>
          <w:rFonts w:cs="Arial"/>
          <w:bCs/>
        </w:rPr>
      </w:pPr>
    </w:p>
    <w:p w14:paraId="4FD2DEFB" w14:textId="53C7AA83" w:rsidR="00413FFA" w:rsidRPr="00AB4CD4" w:rsidRDefault="00413FFA" w:rsidP="000E4647">
      <w:pPr>
        <w:numPr>
          <w:ilvl w:val="0"/>
          <w:numId w:val="22"/>
        </w:numPr>
        <w:rPr>
          <w:rFonts w:cs="Arial"/>
          <w:b/>
          <w:bCs/>
          <w:color w:val="000000" w:themeColor="text1"/>
        </w:rPr>
      </w:pPr>
      <w:r w:rsidRPr="00AB4CD4">
        <w:rPr>
          <w:rFonts w:cs="Arial"/>
          <w:b/>
          <w:bCs/>
        </w:rPr>
        <w:t xml:space="preserve">Issues in </w:t>
      </w:r>
      <w:r w:rsidRPr="00AB4CD4">
        <w:rPr>
          <w:rFonts w:cs="Arial"/>
          <w:b/>
          <w:bCs/>
          <w:color w:val="000000" w:themeColor="text1"/>
        </w:rPr>
        <w:t xml:space="preserve">Purchasing Sneakers </w:t>
      </w:r>
    </w:p>
    <w:p w14:paraId="67C13167" w14:textId="77777777" w:rsidR="00413FFA" w:rsidRPr="00571473" w:rsidRDefault="00413FFA" w:rsidP="00413FFA">
      <w:pPr>
        <w:rPr>
          <w:rFonts w:cs="Arial"/>
          <w:bCs/>
        </w:rPr>
      </w:pPr>
      <w:r w:rsidRPr="00571473">
        <w:rPr>
          <w:rFonts w:cs="Arial"/>
          <w:bCs/>
        </w:rPr>
        <w:t xml:space="preserve">Purchasing is done by a staff according to the management of the manager. Sometimes, it takes too much time to make a purchasing and there is loss of records for purchased items. If time consuming is too much in purchasing, there will be problems in delivering sneakers. </w:t>
      </w:r>
    </w:p>
    <w:p w14:paraId="79911DAC" w14:textId="77777777" w:rsidR="00413FFA" w:rsidRPr="00571473" w:rsidRDefault="00413FFA" w:rsidP="00413FFA">
      <w:pPr>
        <w:spacing w:after="200" w:line="276" w:lineRule="auto"/>
        <w:jc w:val="left"/>
        <w:rPr>
          <w:rFonts w:cs="Arial"/>
          <w:b/>
          <w:bCs/>
        </w:rPr>
      </w:pPr>
    </w:p>
    <w:p w14:paraId="4F2C46D8" w14:textId="746E4C48" w:rsidR="00413FFA" w:rsidRPr="00571473" w:rsidRDefault="00413FFA" w:rsidP="000E4647">
      <w:pPr>
        <w:numPr>
          <w:ilvl w:val="0"/>
          <w:numId w:val="22"/>
        </w:numPr>
        <w:spacing w:after="200" w:line="276" w:lineRule="auto"/>
        <w:rPr>
          <w:rFonts w:cs="Arial"/>
          <w:b/>
          <w:bCs/>
        </w:rPr>
      </w:pPr>
      <w:r w:rsidRPr="00571473">
        <w:rPr>
          <w:rFonts w:cs="Arial"/>
          <w:b/>
          <w:bCs/>
        </w:rPr>
        <w:t xml:space="preserve">Issues in Delivering Sneaker </w:t>
      </w:r>
    </w:p>
    <w:p w14:paraId="70A6B3F1" w14:textId="77777777" w:rsidR="00413FFA" w:rsidRPr="00571473" w:rsidRDefault="00413FFA" w:rsidP="00413FFA">
      <w:pPr>
        <w:tabs>
          <w:tab w:val="left" w:pos="7108"/>
        </w:tabs>
        <w:rPr>
          <w:rFonts w:cs="Arial"/>
          <w:bCs/>
        </w:rPr>
      </w:pPr>
      <w:r w:rsidRPr="00571473">
        <w:rPr>
          <w:rFonts w:cs="Arial"/>
          <w:bCs/>
        </w:rPr>
        <w:t xml:space="preserve">Sometimes, the delivery staff does not have the correct or enough information about the customer. Information means name, address and phone number. </w:t>
      </w:r>
    </w:p>
    <w:p w14:paraId="46521ED5" w14:textId="77777777" w:rsidR="00413FFA" w:rsidRPr="00571473" w:rsidRDefault="00413FFA" w:rsidP="00413FFA">
      <w:pPr>
        <w:tabs>
          <w:tab w:val="left" w:pos="7108"/>
        </w:tabs>
        <w:rPr>
          <w:rFonts w:cs="Arial"/>
          <w:bCs/>
        </w:rPr>
      </w:pPr>
    </w:p>
    <w:p w14:paraId="5775BC00" w14:textId="6018E486" w:rsidR="00413FFA" w:rsidRPr="00571473" w:rsidRDefault="00413FFA" w:rsidP="000E4647">
      <w:pPr>
        <w:numPr>
          <w:ilvl w:val="0"/>
          <w:numId w:val="22"/>
        </w:numPr>
        <w:tabs>
          <w:tab w:val="left" w:pos="7108"/>
        </w:tabs>
        <w:rPr>
          <w:rFonts w:cs="Arial"/>
          <w:b/>
        </w:rPr>
      </w:pPr>
      <w:r w:rsidRPr="00571473">
        <w:rPr>
          <w:rFonts w:cs="Arial"/>
          <w:b/>
          <w:bCs/>
        </w:rPr>
        <w:t xml:space="preserve">Issues in </w:t>
      </w:r>
      <w:r w:rsidRPr="00571473">
        <w:rPr>
          <w:rFonts w:cs="Arial"/>
          <w:b/>
        </w:rPr>
        <w:t>Giving salary</w:t>
      </w:r>
    </w:p>
    <w:p w14:paraId="5ABA380C" w14:textId="77777777" w:rsidR="00413FFA" w:rsidRPr="00571473" w:rsidRDefault="00413FFA" w:rsidP="00413FFA">
      <w:pPr>
        <w:tabs>
          <w:tab w:val="left" w:pos="7108"/>
        </w:tabs>
        <w:rPr>
          <w:rFonts w:cs="Arial"/>
          <w:bCs/>
        </w:rPr>
      </w:pPr>
      <w:r w:rsidRPr="00571473">
        <w:rPr>
          <w:rFonts w:cs="Arial"/>
          <w:bCs/>
        </w:rPr>
        <w:t>Recording for salary giving has an issue of losing data. It is a dangerous risk for business. If the recorded data is lost, the business will need to double-give the salary.</w:t>
      </w:r>
    </w:p>
    <w:p w14:paraId="3504FB5A" w14:textId="77777777" w:rsidR="00413FFA" w:rsidRPr="00571473" w:rsidRDefault="00413FFA" w:rsidP="00413FFA">
      <w:pPr>
        <w:tabs>
          <w:tab w:val="left" w:pos="7108"/>
        </w:tabs>
        <w:rPr>
          <w:rFonts w:cs="Arial"/>
          <w:bCs/>
        </w:rPr>
      </w:pPr>
    </w:p>
    <w:p w14:paraId="1B2B811E" w14:textId="77777777" w:rsidR="00413FFA" w:rsidRPr="00571473" w:rsidRDefault="00413FFA" w:rsidP="00413FFA">
      <w:pPr>
        <w:rPr>
          <w:rFonts w:cs="Arial"/>
          <w:b/>
        </w:rPr>
      </w:pPr>
    </w:p>
    <w:p w14:paraId="6F051212" w14:textId="77777777" w:rsidR="00413FFA" w:rsidRPr="00571473" w:rsidRDefault="00413FFA" w:rsidP="00413FFA">
      <w:pPr>
        <w:rPr>
          <w:rFonts w:cs="Arial"/>
          <w:b/>
        </w:rPr>
      </w:pPr>
    </w:p>
    <w:p w14:paraId="309322E4" w14:textId="77777777" w:rsidR="00413FFA" w:rsidRPr="00571473" w:rsidRDefault="00413FFA" w:rsidP="00413FFA">
      <w:pPr>
        <w:rPr>
          <w:rFonts w:cs="Arial"/>
          <w:b/>
        </w:rPr>
      </w:pPr>
    </w:p>
    <w:p w14:paraId="17AE6377" w14:textId="77777777" w:rsidR="00413FFA" w:rsidRPr="00571473" w:rsidRDefault="00413FFA" w:rsidP="00413FFA">
      <w:pPr>
        <w:rPr>
          <w:rFonts w:cs="Arial"/>
        </w:rPr>
      </w:pPr>
    </w:p>
    <w:p w14:paraId="182A8F85" w14:textId="77777777" w:rsidR="00413FFA" w:rsidRPr="00571473" w:rsidRDefault="00413FFA" w:rsidP="00413FFA">
      <w:pPr>
        <w:rPr>
          <w:rFonts w:cs="Arial"/>
        </w:rPr>
      </w:pPr>
    </w:p>
    <w:p w14:paraId="33D09924" w14:textId="77777777" w:rsidR="00413FFA" w:rsidRPr="00571473" w:rsidRDefault="00413FFA" w:rsidP="00413FFA">
      <w:pPr>
        <w:rPr>
          <w:rFonts w:cs="Arial"/>
        </w:rPr>
      </w:pPr>
    </w:p>
    <w:p w14:paraId="648FB9EA" w14:textId="77777777" w:rsidR="00413FFA" w:rsidRPr="00571473" w:rsidRDefault="00413FFA" w:rsidP="00413FFA">
      <w:pPr>
        <w:rPr>
          <w:rFonts w:cs="Arial"/>
        </w:rPr>
      </w:pPr>
    </w:p>
    <w:p w14:paraId="78DC3CEA" w14:textId="77777777" w:rsidR="00413FFA" w:rsidRPr="00571473" w:rsidRDefault="00413FFA" w:rsidP="00413FFA">
      <w:pPr>
        <w:rPr>
          <w:rFonts w:cs="Arial"/>
        </w:rPr>
      </w:pPr>
    </w:p>
    <w:p w14:paraId="3419E754" w14:textId="77777777" w:rsidR="00413FFA" w:rsidRPr="00571473" w:rsidRDefault="00413FFA" w:rsidP="00413FFA">
      <w:pPr>
        <w:rPr>
          <w:rFonts w:cs="Arial"/>
        </w:rPr>
      </w:pPr>
    </w:p>
    <w:p w14:paraId="60CC40FA" w14:textId="77777777" w:rsidR="00413FFA" w:rsidRPr="00571473" w:rsidRDefault="00413FFA" w:rsidP="00413FFA">
      <w:pPr>
        <w:rPr>
          <w:rFonts w:cs="Arial"/>
        </w:rPr>
      </w:pPr>
    </w:p>
    <w:p w14:paraId="16E5B142" w14:textId="77777777" w:rsidR="00413FFA" w:rsidRPr="00571473" w:rsidRDefault="00413FFA" w:rsidP="00413FFA">
      <w:pPr>
        <w:rPr>
          <w:rFonts w:cs="Arial"/>
        </w:rPr>
      </w:pPr>
    </w:p>
    <w:p w14:paraId="689CD500" w14:textId="77777777" w:rsidR="00413FFA" w:rsidRPr="00571473" w:rsidRDefault="00413FFA" w:rsidP="00413FFA">
      <w:pPr>
        <w:rPr>
          <w:rFonts w:cs="Arial"/>
        </w:rPr>
      </w:pPr>
    </w:p>
    <w:p w14:paraId="63A45F1A" w14:textId="7FE003B9" w:rsidR="00413FFA" w:rsidRPr="00571473" w:rsidRDefault="009B15B9" w:rsidP="009B15B9">
      <w:pPr>
        <w:pStyle w:val="Heading2"/>
        <w:ind w:left="0"/>
        <w:rPr>
          <w:rFonts w:cs="Arial"/>
        </w:rPr>
      </w:pPr>
      <w:bookmarkStart w:id="7" w:name="_Toc41660820"/>
      <w:r w:rsidRPr="00571473">
        <w:rPr>
          <w:rFonts w:cs="Arial"/>
        </w:rPr>
        <w:t xml:space="preserve">1.5 </w:t>
      </w:r>
      <w:r w:rsidR="00413FFA" w:rsidRPr="00571473">
        <w:rPr>
          <w:rFonts w:cs="Arial"/>
        </w:rPr>
        <w:t>Proposed System Scope</w:t>
      </w:r>
      <w:bookmarkEnd w:id="7"/>
    </w:p>
    <w:p w14:paraId="33E15D2F" w14:textId="77777777" w:rsidR="00413FFA" w:rsidRPr="00571473" w:rsidRDefault="00413FFA" w:rsidP="00413FFA">
      <w:pPr>
        <w:rPr>
          <w:rFonts w:cs="Arial"/>
        </w:rPr>
      </w:pPr>
    </w:p>
    <w:p w14:paraId="67C0ADC3" w14:textId="1508E89A" w:rsidR="00413FFA" w:rsidRPr="00571473" w:rsidRDefault="00413FFA" w:rsidP="00413FFA">
      <w:pPr>
        <w:rPr>
          <w:rFonts w:cs="Arial"/>
        </w:rPr>
      </w:pPr>
      <w:r w:rsidRPr="00571473">
        <w:rPr>
          <w:rFonts w:cs="Arial"/>
        </w:rPr>
        <w:t xml:space="preserve">The current business system </w:t>
      </w:r>
      <w:r w:rsidR="003136A9" w:rsidRPr="00571473">
        <w:rPr>
          <w:rFonts w:cs="Arial"/>
        </w:rPr>
        <w:t>of “CULTURE” is facing</w:t>
      </w:r>
      <w:r w:rsidRPr="00571473">
        <w:rPr>
          <w:rFonts w:cs="Arial"/>
        </w:rPr>
        <w:t xml:space="preserve"> with many issues. So, the business system is going to be changed into a computerized system in order to make it more efficient and secure. </w:t>
      </w:r>
      <w:r w:rsidR="00CC01C2" w:rsidRPr="00571473">
        <w:rPr>
          <w:rFonts w:cs="Arial"/>
        </w:rPr>
        <w:t xml:space="preserve">The proposed scopes for the new system are </w:t>
      </w:r>
    </w:p>
    <w:p w14:paraId="11D00C81" w14:textId="77777777" w:rsidR="00B27F6D" w:rsidRPr="00571473" w:rsidRDefault="00B27F6D" w:rsidP="00413FFA">
      <w:pPr>
        <w:rPr>
          <w:rFonts w:cs="Arial"/>
        </w:rPr>
      </w:pPr>
    </w:p>
    <w:p w14:paraId="7C3BE9D6" w14:textId="17706F2D" w:rsidR="00B27F6D" w:rsidRPr="00571473" w:rsidRDefault="00CC01C2" w:rsidP="000E4647">
      <w:pPr>
        <w:numPr>
          <w:ilvl w:val="0"/>
          <w:numId w:val="14"/>
        </w:numPr>
        <w:rPr>
          <w:rFonts w:cs="Arial"/>
        </w:rPr>
      </w:pPr>
      <w:r w:rsidRPr="00571473">
        <w:rPr>
          <w:rFonts w:cs="Arial"/>
        </w:rPr>
        <w:t>More efficient account of recording data which is the business’s largest problem currently.</w:t>
      </w:r>
      <w:r w:rsidR="004A4381" w:rsidRPr="00571473">
        <w:rPr>
          <w:rFonts w:cs="Arial"/>
        </w:rPr>
        <w:t xml:space="preserve"> The new system should provide easier and more efficient account of </w:t>
      </w:r>
      <w:r w:rsidR="00B27F6D" w:rsidRPr="00571473">
        <w:rPr>
          <w:rFonts w:cs="Arial"/>
        </w:rPr>
        <w:t>recording data.</w:t>
      </w:r>
    </w:p>
    <w:p w14:paraId="4F65D23C" w14:textId="77777777" w:rsidR="00B27F6D" w:rsidRPr="00571473" w:rsidRDefault="00B27F6D" w:rsidP="00B27F6D">
      <w:pPr>
        <w:rPr>
          <w:rFonts w:cs="Arial"/>
        </w:rPr>
      </w:pPr>
    </w:p>
    <w:p w14:paraId="7386922E" w14:textId="16A957BD" w:rsidR="00B27F6D" w:rsidRPr="00571473" w:rsidRDefault="00B27F6D" w:rsidP="000E4647">
      <w:pPr>
        <w:numPr>
          <w:ilvl w:val="0"/>
          <w:numId w:val="14"/>
        </w:numPr>
        <w:rPr>
          <w:rFonts w:cs="Arial"/>
        </w:rPr>
      </w:pPr>
      <w:r w:rsidRPr="00571473">
        <w:rPr>
          <w:rFonts w:cs="Arial"/>
        </w:rPr>
        <w:t xml:space="preserve">The new system should be friendly to users being a </w:t>
      </w:r>
      <w:proofErr w:type="gramStart"/>
      <w:r w:rsidRPr="00571473">
        <w:rPr>
          <w:rFonts w:cs="Arial"/>
        </w:rPr>
        <w:t>point of sale</w:t>
      </w:r>
      <w:proofErr w:type="gramEnd"/>
      <w:r w:rsidRPr="00571473">
        <w:rPr>
          <w:rFonts w:cs="Arial"/>
        </w:rPr>
        <w:t xml:space="preserve"> system. Users should not be confused about the processes and functions of the new system. </w:t>
      </w:r>
    </w:p>
    <w:p w14:paraId="4CCDA231" w14:textId="77777777" w:rsidR="00B27F6D" w:rsidRPr="00571473" w:rsidRDefault="00B27F6D" w:rsidP="00B27F6D">
      <w:pPr>
        <w:rPr>
          <w:rFonts w:cs="Arial"/>
        </w:rPr>
      </w:pPr>
    </w:p>
    <w:p w14:paraId="3FB1E2F1" w14:textId="77777777" w:rsidR="001F4857" w:rsidRPr="00571473" w:rsidRDefault="00B27F6D" w:rsidP="000E4647">
      <w:pPr>
        <w:numPr>
          <w:ilvl w:val="0"/>
          <w:numId w:val="14"/>
        </w:numPr>
        <w:rPr>
          <w:rFonts w:cs="Arial"/>
        </w:rPr>
      </w:pPr>
      <w:r w:rsidRPr="00571473">
        <w:rPr>
          <w:rFonts w:cs="Arial"/>
        </w:rPr>
        <w:t xml:space="preserve">The developers need to make sure that customers’ information </w:t>
      </w:r>
      <w:r w:rsidR="001F4857" w:rsidRPr="00571473">
        <w:rPr>
          <w:rFonts w:cs="Arial"/>
        </w:rPr>
        <w:t>is</w:t>
      </w:r>
      <w:r w:rsidRPr="00571473">
        <w:rPr>
          <w:rFonts w:cs="Arial"/>
        </w:rPr>
        <w:t xml:space="preserve"> safe. </w:t>
      </w:r>
      <w:r w:rsidR="001F4857" w:rsidRPr="00571473">
        <w:rPr>
          <w:rFonts w:cs="Arial"/>
        </w:rPr>
        <w:t xml:space="preserve">There will be order and payment system in this website. Therefore, the payment information should also be recorded safely. </w:t>
      </w:r>
    </w:p>
    <w:p w14:paraId="265C0D6C" w14:textId="77777777" w:rsidR="001F4857" w:rsidRPr="00571473" w:rsidRDefault="001F4857" w:rsidP="001F4857">
      <w:pPr>
        <w:rPr>
          <w:rFonts w:cs="Arial"/>
        </w:rPr>
      </w:pPr>
    </w:p>
    <w:p w14:paraId="7997BA29" w14:textId="39F4B4B4" w:rsidR="00B27F6D" w:rsidRPr="00571473" w:rsidRDefault="001F4857" w:rsidP="000E4647">
      <w:pPr>
        <w:numPr>
          <w:ilvl w:val="0"/>
          <w:numId w:val="14"/>
        </w:numPr>
        <w:rPr>
          <w:rFonts w:cs="Arial"/>
        </w:rPr>
      </w:pPr>
      <w:r w:rsidRPr="00571473">
        <w:rPr>
          <w:rFonts w:cs="Arial"/>
        </w:rPr>
        <w:t>There should be a shopping cart fun</w:t>
      </w:r>
      <w:r w:rsidR="00F559ED" w:rsidRPr="00571473">
        <w:rPr>
          <w:rFonts w:cs="Arial"/>
        </w:rPr>
        <w:t xml:space="preserve">ction in order process. This shopping cart function can help customers to shop within the website easily. </w:t>
      </w:r>
    </w:p>
    <w:p w14:paraId="56A2B297" w14:textId="77777777" w:rsidR="00F559ED" w:rsidRPr="00571473" w:rsidRDefault="00F559ED" w:rsidP="00F559ED">
      <w:pPr>
        <w:rPr>
          <w:rFonts w:cs="Arial"/>
        </w:rPr>
      </w:pPr>
    </w:p>
    <w:p w14:paraId="7BC52ED6" w14:textId="5317965B" w:rsidR="00F559ED" w:rsidRPr="00571473" w:rsidRDefault="00F559ED" w:rsidP="000E4647">
      <w:pPr>
        <w:numPr>
          <w:ilvl w:val="0"/>
          <w:numId w:val="14"/>
        </w:numPr>
        <w:rPr>
          <w:rFonts w:cs="Arial"/>
        </w:rPr>
      </w:pPr>
      <w:proofErr w:type="gramStart"/>
      <w:r w:rsidRPr="00571473">
        <w:rPr>
          <w:rFonts w:cs="Arial"/>
        </w:rPr>
        <w:t>Staffs</w:t>
      </w:r>
      <w:proofErr w:type="gramEnd"/>
      <w:r w:rsidRPr="00571473">
        <w:rPr>
          <w:rFonts w:cs="Arial"/>
        </w:rPr>
        <w:t xml:space="preserve"> pages must have access control to make sure that manager’s tasks cannot be perform by other staffs. Access control can prevent business from future business’s problems. </w:t>
      </w:r>
    </w:p>
    <w:p w14:paraId="2D835400" w14:textId="77777777" w:rsidR="00F559ED" w:rsidRPr="00571473" w:rsidRDefault="00F559ED" w:rsidP="00F559ED">
      <w:pPr>
        <w:rPr>
          <w:rFonts w:cs="Arial"/>
        </w:rPr>
      </w:pPr>
    </w:p>
    <w:p w14:paraId="4EAF1346" w14:textId="6DA6B1EB" w:rsidR="00F559ED" w:rsidRPr="00571473" w:rsidRDefault="00F559ED" w:rsidP="000E4647">
      <w:pPr>
        <w:numPr>
          <w:ilvl w:val="0"/>
          <w:numId w:val="14"/>
        </w:numPr>
        <w:rPr>
          <w:rFonts w:cs="Arial"/>
        </w:rPr>
      </w:pPr>
      <w:r w:rsidRPr="00571473">
        <w:rPr>
          <w:rFonts w:cs="Arial"/>
        </w:rPr>
        <w:t xml:space="preserve">Error prevention is also required for a website. </w:t>
      </w:r>
      <w:r w:rsidR="00930139" w:rsidRPr="00571473">
        <w:rPr>
          <w:rFonts w:cs="Arial"/>
        </w:rPr>
        <w:t xml:space="preserve">There should be functions which prevent user error in register form and upload forms. </w:t>
      </w:r>
    </w:p>
    <w:p w14:paraId="78B448D2" w14:textId="492144E3" w:rsidR="00413FFA" w:rsidRPr="00571473" w:rsidRDefault="00413FFA" w:rsidP="00AB4CD4">
      <w:pPr>
        <w:pStyle w:val="Heading2"/>
        <w:ind w:left="0"/>
      </w:pPr>
      <w:r w:rsidRPr="00571473">
        <w:br w:type="page"/>
      </w:r>
      <w:bookmarkStart w:id="8" w:name="_Toc41660821"/>
      <w:r w:rsidR="004A0724" w:rsidRPr="00571473">
        <w:lastRenderedPageBreak/>
        <w:t xml:space="preserve">1.6 </w:t>
      </w:r>
      <w:r w:rsidRPr="00571473">
        <w:t>Aims and Objectives</w:t>
      </w:r>
      <w:bookmarkEnd w:id="8"/>
    </w:p>
    <w:p w14:paraId="375AA3CA" w14:textId="77777777" w:rsidR="00413FFA" w:rsidRPr="00571473" w:rsidRDefault="00413FFA" w:rsidP="00413FFA">
      <w:pPr>
        <w:rPr>
          <w:rFonts w:cs="Arial"/>
        </w:rPr>
      </w:pPr>
    </w:p>
    <w:p w14:paraId="2B4A4DD5" w14:textId="77777777" w:rsidR="00413FFA" w:rsidRPr="00571473" w:rsidRDefault="00413FFA" w:rsidP="004A0724">
      <w:pPr>
        <w:pStyle w:val="Heading3"/>
        <w:ind w:left="0"/>
        <w:rPr>
          <w:rFonts w:cs="Arial"/>
        </w:rPr>
      </w:pPr>
      <w:bookmarkStart w:id="9" w:name="_Toc41660822"/>
      <w:bookmarkStart w:id="10" w:name="_Hlk41309362"/>
      <w:r w:rsidRPr="00571473">
        <w:rPr>
          <w:rFonts w:cs="Arial"/>
        </w:rPr>
        <w:t>1.6.1</w:t>
      </w:r>
      <w:r w:rsidRPr="00571473">
        <w:rPr>
          <w:rFonts w:cs="Arial"/>
          <w:b w:val="0"/>
        </w:rPr>
        <w:t xml:space="preserve"> </w:t>
      </w:r>
      <w:r w:rsidRPr="00AB4CD4">
        <w:rPr>
          <w:rFonts w:cs="Arial"/>
        </w:rPr>
        <w:t>Aims</w:t>
      </w:r>
      <w:bookmarkEnd w:id="9"/>
    </w:p>
    <w:p w14:paraId="5C98A8DD" w14:textId="77777777" w:rsidR="00413FFA" w:rsidRPr="00571473" w:rsidRDefault="00413FFA" w:rsidP="004A0724">
      <w:pPr>
        <w:rPr>
          <w:rFonts w:cs="Arial"/>
        </w:rPr>
      </w:pPr>
      <w:r w:rsidRPr="00571473">
        <w:rPr>
          <w:rFonts w:cs="Arial"/>
        </w:rPr>
        <w:t>The aims of developing the new system are</w:t>
      </w:r>
    </w:p>
    <w:p w14:paraId="679300DF" w14:textId="77777777" w:rsidR="00413FFA" w:rsidRPr="00571473" w:rsidRDefault="00413FFA" w:rsidP="000E4647">
      <w:pPr>
        <w:numPr>
          <w:ilvl w:val="0"/>
          <w:numId w:val="10"/>
        </w:numPr>
        <w:rPr>
          <w:rFonts w:cs="Arial"/>
        </w:rPr>
      </w:pPr>
      <w:r w:rsidRPr="00571473">
        <w:rPr>
          <w:rFonts w:cs="Arial"/>
        </w:rPr>
        <w:t>To have more efficient account of recording data about staffs, customers and orders.</w:t>
      </w:r>
    </w:p>
    <w:p w14:paraId="0D955C02" w14:textId="77777777" w:rsidR="00413FFA" w:rsidRPr="00571473" w:rsidRDefault="00413FFA" w:rsidP="000E4647">
      <w:pPr>
        <w:numPr>
          <w:ilvl w:val="0"/>
          <w:numId w:val="10"/>
        </w:numPr>
        <w:rPr>
          <w:rFonts w:cs="Arial"/>
        </w:rPr>
      </w:pPr>
      <w:r w:rsidRPr="00571473">
        <w:rPr>
          <w:rFonts w:cs="Arial"/>
        </w:rPr>
        <w:t>To be easier to access recorded data and to have more reliable account of retreating data.</w:t>
      </w:r>
    </w:p>
    <w:p w14:paraId="35F768E8" w14:textId="77777777" w:rsidR="00413FFA" w:rsidRPr="00571473" w:rsidRDefault="00413FFA" w:rsidP="000E4647">
      <w:pPr>
        <w:numPr>
          <w:ilvl w:val="0"/>
          <w:numId w:val="10"/>
        </w:numPr>
        <w:rPr>
          <w:rFonts w:cs="Arial"/>
        </w:rPr>
      </w:pPr>
      <w:r w:rsidRPr="00571473">
        <w:rPr>
          <w:rFonts w:cs="Arial"/>
        </w:rPr>
        <w:t xml:space="preserve">To have better security for data and to make sure that customers’ data are safe. </w:t>
      </w:r>
    </w:p>
    <w:p w14:paraId="6F805E40" w14:textId="77777777" w:rsidR="00413FFA" w:rsidRPr="00571473" w:rsidRDefault="00413FFA" w:rsidP="000E4647">
      <w:pPr>
        <w:numPr>
          <w:ilvl w:val="0"/>
          <w:numId w:val="10"/>
        </w:numPr>
        <w:rPr>
          <w:rFonts w:cs="Arial"/>
        </w:rPr>
      </w:pPr>
      <w:r w:rsidRPr="00571473">
        <w:rPr>
          <w:rFonts w:cs="Arial"/>
        </w:rPr>
        <w:t>The new system should be user friendly and reliable for user.</w:t>
      </w:r>
    </w:p>
    <w:p w14:paraId="2AACB284" w14:textId="77777777" w:rsidR="00413FFA" w:rsidRPr="00571473" w:rsidRDefault="00413FFA" w:rsidP="00413FFA">
      <w:pPr>
        <w:rPr>
          <w:rFonts w:cs="Arial"/>
        </w:rPr>
      </w:pPr>
      <w:r w:rsidRPr="00571473">
        <w:rPr>
          <w:rFonts w:cs="Arial"/>
        </w:rPr>
        <w:t xml:space="preserve">Being a </w:t>
      </w:r>
      <w:proofErr w:type="gramStart"/>
      <w:r w:rsidRPr="00571473">
        <w:rPr>
          <w:rFonts w:cs="Arial"/>
        </w:rPr>
        <w:t>point of sale</w:t>
      </w:r>
      <w:proofErr w:type="gramEnd"/>
      <w:r w:rsidRPr="00571473">
        <w:rPr>
          <w:rFonts w:cs="Arial"/>
        </w:rPr>
        <w:t xml:space="preserve"> system, the purchase system must be simple for customers. The administrators of “CULTURE” expect the new system will be a solution for their day-to-day problems and issues. </w:t>
      </w:r>
    </w:p>
    <w:p w14:paraId="3E492FC5" w14:textId="77777777" w:rsidR="00413FFA" w:rsidRPr="00571473" w:rsidRDefault="00413FFA" w:rsidP="00413FFA">
      <w:pPr>
        <w:rPr>
          <w:rFonts w:cs="Arial"/>
          <w:b/>
          <w:color w:val="000000" w:themeColor="text1"/>
        </w:rPr>
      </w:pPr>
    </w:p>
    <w:p w14:paraId="18BA6CCA" w14:textId="1F150C9C" w:rsidR="00413FFA" w:rsidRPr="00151C1E" w:rsidRDefault="00413FFA" w:rsidP="004A0724">
      <w:pPr>
        <w:pStyle w:val="Heading3"/>
        <w:ind w:left="0"/>
        <w:rPr>
          <w:rFonts w:cs="Arial"/>
        </w:rPr>
      </w:pPr>
      <w:bookmarkStart w:id="11" w:name="_Toc41660823"/>
      <w:r w:rsidRPr="00571473">
        <w:rPr>
          <w:rFonts w:cs="Arial"/>
        </w:rPr>
        <w:t xml:space="preserve">1.6.2 </w:t>
      </w:r>
      <w:r w:rsidRPr="00151C1E">
        <w:rPr>
          <w:rFonts w:cs="Arial"/>
        </w:rPr>
        <w:t>Objectives</w:t>
      </w:r>
      <w:bookmarkEnd w:id="11"/>
    </w:p>
    <w:p w14:paraId="05918D39" w14:textId="77777777" w:rsidR="004A0724" w:rsidRPr="00571473" w:rsidRDefault="004A0724" w:rsidP="004A0724">
      <w:pPr>
        <w:rPr>
          <w:rFonts w:cs="Arial"/>
        </w:rPr>
      </w:pPr>
    </w:p>
    <w:p w14:paraId="63556671" w14:textId="2AE79016" w:rsidR="0002652E" w:rsidRPr="00571473" w:rsidRDefault="0002652E" w:rsidP="0002652E">
      <w:pPr>
        <w:rPr>
          <w:rFonts w:cs="Arial"/>
          <w:b/>
          <w:bCs/>
        </w:rPr>
      </w:pPr>
      <w:r w:rsidRPr="00571473">
        <w:rPr>
          <w:rFonts w:cs="Arial"/>
          <w:b/>
          <w:bCs/>
        </w:rPr>
        <w:t xml:space="preserve">Analysis </w:t>
      </w:r>
    </w:p>
    <w:p w14:paraId="4BA6A4C0" w14:textId="3A53A901" w:rsidR="0002652E" w:rsidRPr="00571473" w:rsidRDefault="0002652E" w:rsidP="0002652E">
      <w:pPr>
        <w:rPr>
          <w:rFonts w:cs="Arial"/>
        </w:rPr>
      </w:pPr>
      <w:r w:rsidRPr="00571473">
        <w:rPr>
          <w:rFonts w:cs="Arial"/>
        </w:rPr>
        <w:t xml:space="preserve">Before Starting the planning and coding, it is important to understand the transaction and daily processes of the business. Therefore, analysis should be made with the all stakeholders with “CULTURE”. The direct interview and </w:t>
      </w:r>
      <w:r w:rsidR="00205DA9" w:rsidRPr="00571473">
        <w:rPr>
          <w:rFonts w:cs="Arial"/>
        </w:rPr>
        <w:t xml:space="preserve">surveys should be made. Making appropriate </w:t>
      </w:r>
      <w:r w:rsidR="00CB4719" w:rsidRPr="00571473">
        <w:rPr>
          <w:rFonts w:cs="Arial"/>
        </w:rPr>
        <w:t xml:space="preserve">analysis can help in carrying out the project. </w:t>
      </w:r>
    </w:p>
    <w:p w14:paraId="7525CE01" w14:textId="77777777" w:rsidR="0002652E" w:rsidRPr="00571473" w:rsidRDefault="0002652E" w:rsidP="0002652E">
      <w:pPr>
        <w:rPr>
          <w:rFonts w:cs="Arial"/>
        </w:rPr>
      </w:pPr>
    </w:p>
    <w:p w14:paraId="0A21F6EC" w14:textId="692850AC" w:rsidR="0002652E" w:rsidRPr="00571473" w:rsidRDefault="0002652E" w:rsidP="0002652E">
      <w:pPr>
        <w:rPr>
          <w:rFonts w:cs="Arial"/>
        </w:rPr>
      </w:pPr>
      <w:r w:rsidRPr="00571473">
        <w:rPr>
          <w:rFonts w:cs="Arial"/>
          <w:b/>
          <w:bCs/>
        </w:rPr>
        <w:t>Design</w:t>
      </w:r>
      <w:r w:rsidRPr="00571473">
        <w:rPr>
          <w:rFonts w:cs="Arial"/>
        </w:rPr>
        <w:t xml:space="preserve"> </w:t>
      </w:r>
    </w:p>
    <w:p w14:paraId="04AE426B" w14:textId="26EDD69F" w:rsidR="00CB4719" w:rsidRPr="00571473" w:rsidRDefault="00CB4719" w:rsidP="0002652E">
      <w:pPr>
        <w:rPr>
          <w:rFonts w:cs="Arial"/>
        </w:rPr>
      </w:pPr>
      <w:r w:rsidRPr="00571473">
        <w:rPr>
          <w:rFonts w:cs="Arial"/>
        </w:rPr>
        <w:t xml:space="preserve">Being a </w:t>
      </w:r>
      <w:proofErr w:type="gramStart"/>
      <w:r w:rsidRPr="00571473">
        <w:rPr>
          <w:rFonts w:cs="Arial"/>
        </w:rPr>
        <w:t>Point of sale</w:t>
      </w:r>
      <w:proofErr w:type="gramEnd"/>
      <w:r w:rsidRPr="00571473">
        <w:rPr>
          <w:rFonts w:cs="Arial"/>
        </w:rPr>
        <w:t xml:space="preserve"> system, the website for “CULTURE Sneaker Shop” must be friendly with users and the aim of the business must be obvious. Users should be easily </w:t>
      </w:r>
      <w:proofErr w:type="gramStart"/>
      <w:r w:rsidRPr="00571473">
        <w:rPr>
          <w:rFonts w:cs="Arial"/>
        </w:rPr>
        <w:t>understand</w:t>
      </w:r>
      <w:proofErr w:type="gramEnd"/>
      <w:r w:rsidRPr="00571473">
        <w:rPr>
          <w:rFonts w:cs="Arial"/>
        </w:rPr>
        <w:t xml:space="preserve"> and process through the website. </w:t>
      </w:r>
    </w:p>
    <w:p w14:paraId="53212B3B" w14:textId="0055F70C" w:rsidR="00CB4719" w:rsidRDefault="00CB4719" w:rsidP="0002652E">
      <w:pPr>
        <w:rPr>
          <w:rFonts w:cs="Arial"/>
        </w:rPr>
      </w:pPr>
    </w:p>
    <w:p w14:paraId="7CF3403A" w14:textId="77777777" w:rsidR="00141336" w:rsidRPr="00571473" w:rsidRDefault="00141336" w:rsidP="0002652E">
      <w:pPr>
        <w:rPr>
          <w:rFonts w:cs="Arial"/>
        </w:rPr>
      </w:pPr>
    </w:p>
    <w:p w14:paraId="2FDD7657" w14:textId="4BF26F80" w:rsidR="0002652E" w:rsidRPr="00571473" w:rsidRDefault="0002652E" w:rsidP="0002652E">
      <w:pPr>
        <w:rPr>
          <w:rFonts w:cs="Arial"/>
          <w:b/>
          <w:bCs/>
          <w:color w:val="FF0000"/>
        </w:rPr>
      </w:pPr>
      <w:r w:rsidRPr="00571473">
        <w:rPr>
          <w:rFonts w:cs="Arial"/>
          <w:b/>
          <w:bCs/>
        </w:rPr>
        <w:t xml:space="preserve">Coding </w:t>
      </w:r>
    </w:p>
    <w:p w14:paraId="6BB18200" w14:textId="749C5669" w:rsidR="00C97CB0" w:rsidRPr="00571473" w:rsidRDefault="00CB4719" w:rsidP="0002652E">
      <w:pPr>
        <w:rPr>
          <w:rFonts w:cs="Arial"/>
        </w:rPr>
      </w:pPr>
      <w:r w:rsidRPr="00571473">
        <w:rPr>
          <w:rFonts w:cs="Arial"/>
        </w:rPr>
        <w:t xml:space="preserve">Coding </w:t>
      </w:r>
      <w:proofErr w:type="gramStart"/>
      <w:r w:rsidRPr="00571473">
        <w:rPr>
          <w:rFonts w:cs="Arial"/>
        </w:rPr>
        <w:t>need</w:t>
      </w:r>
      <w:proofErr w:type="gramEnd"/>
      <w:r w:rsidRPr="00571473">
        <w:rPr>
          <w:rFonts w:cs="Arial"/>
        </w:rPr>
        <w:t xml:space="preserve"> more time than other processes during the project development. During coding, it is important to make sure all the code</w:t>
      </w:r>
      <w:r w:rsidR="00C97CB0" w:rsidRPr="00571473">
        <w:rPr>
          <w:rFonts w:cs="Arial"/>
        </w:rPr>
        <w:t>s</w:t>
      </w:r>
      <w:r w:rsidRPr="00571473">
        <w:rPr>
          <w:rFonts w:cs="Arial"/>
        </w:rPr>
        <w:t xml:space="preserve"> are </w:t>
      </w:r>
      <w:r w:rsidR="00C97CB0" w:rsidRPr="00571473">
        <w:rPr>
          <w:rFonts w:cs="Arial"/>
        </w:rPr>
        <w:t>written systematically in order to make future development and iteration.</w:t>
      </w:r>
    </w:p>
    <w:p w14:paraId="2CABE6A4" w14:textId="77777777" w:rsidR="00C97CB0" w:rsidRPr="00571473" w:rsidRDefault="00C97CB0" w:rsidP="0002652E">
      <w:pPr>
        <w:rPr>
          <w:rFonts w:cs="Arial"/>
        </w:rPr>
      </w:pPr>
    </w:p>
    <w:p w14:paraId="6A7C00FB" w14:textId="31134203" w:rsidR="0002652E" w:rsidRPr="00571473" w:rsidRDefault="0002652E" w:rsidP="0002652E">
      <w:pPr>
        <w:rPr>
          <w:rFonts w:cs="Arial"/>
        </w:rPr>
      </w:pPr>
      <w:r w:rsidRPr="00571473">
        <w:rPr>
          <w:rFonts w:cs="Arial"/>
          <w:b/>
          <w:bCs/>
        </w:rPr>
        <w:t xml:space="preserve">Testing </w:t>
      </w:r>
    </w:p>
    <w:p w14:paraId="4AD83E50" w14:textId="5FAED114" w:rsidR="00C97CB0" w:rsidRPr="00571473" w:rsidRDefault="00C97CB0" w:rsidP="0002652E">
      <w:pPr>
        <w:rPr>
          <w:rFonts w:cs="Arial"/>
        </w:rPr>
      </w:pPr>
      <w:r w:rsidRPr="00571473">
        <w:rPr>
          <w:rFonts w:cs="Arial"/>
        </w:rPr>
        <w:t xml:space="preserve">To be sure that the system has no error, testing must be done for every text </w:t>
      </w:r>
      <w:proofErr w:type="gramStart"/>
      <w:r w:rsidRPr="00571473">
        <w:rPr>
          <w:rFonts w:cs="Arial"/>
        </w:rPr>
        <w:t>boxes</w:t>
      </w:r>
      <w:proofErr w:type="gramEnd"/>
      <w:r w:rsidRPr="00571473">
        <w:rPr>
          <w:rFonts w:cs="Arial"/>
        </w:rPr>
        <w:t xml:space="preserve"> and button of pages.</w:t>
      </w:r>
      <w:r w:rsidR="00125ED0" w:rsidRPr="00571473">
        <w:rPr>
          <w:rFonts w:cs="Arial"/>
        </w:rPr>
        <w:t xml:space="preserve"> Functional testing and non-functional testing should be done for whole website. Making sufficient testing can prevent website’s future problems and users’ error.</w:t>
      </w:r>
    </w:p>
    <w:p w14:paraId="7847C114" w14:textId="77777777" w:rsidR="00C97CB0" w:rsidRPr="00571473" w:rsidRDefault="00C97CB0" w:rsidP="0002652E">
      <w:pPr>
        <w:rPr>
          <w:rFonts w:cs="Arial"/>
        </w:rPr>
      </w:pPr>
    </w:p>
    <w:p w14:paraId="23C497B2" w14:textId="5097E367" w:rsidR="0002652E" w:rsidRPr="00571473" w:rsidRDefault="0002652E" w:rsidP="0002652E">
      <w:pPr>
        <w:rPr>
          <w:rFonts w:cs="Arial"/>
          <w:b/>
          <w:bCs/>
        </w:rPr>
      </w:pPr>
      <w:r w:rsidRPr="00571473">
        <w:rPr>
          <w:rFonts w:cs="Arial"/>
          <w:b/>
          <w:bCs/>
        </w:rPr>
        <w:t xml:space="preserve">Training </w:t>
      </w:r>
    </w:p>
    <w:p w14:paraId="50BA8D34" w14:textId="183AC8CB" w:rsidR="00125ED0" w:rsidRPr="00571473" w:rsidRDefault="00125ED0" w:rsidP="0002652E">
      <w:pPr>
        <w:rPr>
          <w:rFonts w:cs="Arial"/>
        </w:rPr>
      </w:pPr>
      <w:r w:rsidRPr="00571473">
        <w:rPr>
          <w:rFonts w:cs="Arial"/>
        </w:rPr>
        <w:t>When the website is error clear there should be a training for staffs who will directly process with the website. Staffs should be explained about the process and functions of the website in detail. Moreover, user manual can also be a solution for staffs who don’t understand the website’s function.</w:t>
      </w:r>
    </w:p>
    <w:bookmarkEnd w:id="10"/>
    <w:p w14:paraId="311F6ABF" w14:textId="0F3762BA" w:rsidR="0002652E" w:rsidRPr="00571473" w:rsidRDefault="0002652E" w:rsidP="00413FFA">
      <w:pPr>
        <w:rPr>
          <w:rFonts w:cs="Arial"/>
          <w:b/>
          <w:color w:val="000000" w:themeColor="text1"/>
        </w:rPr>
      </w:pPr>
    </w:p>
    <w:p w14:paraId="5AD32879" w14:textId="58475430" w:rsidR="00AC7BB7" w:rsidRPr="00571473" w:rsidRDefault="00AC7BB7" w:rsidP="00413FFA">
      <w:pPr>
        <w:rPr>
          <w:rFonts w:cs="Arial"/>
          <w:b/>
          <w:color w:val="000000" w:themeColor="text1"/>
        </w:rPr>
      </w:pPr>
      <w:r w:rsidRPr="00571473">
        <w:rPr>
          <w:rFonts w:cs="Arial"/>
          <w:b/>
          <w:color w:val="000000" w:themeColor="text1"/>
        </w:rPr>
        <w:t>Evaluation</w:t>
      </w:r>
    </w:p>
    <w:p w14:paraId="4375877C" w14:textId="17C4E111" w:rsidR="00AC7BB7" w:rsidRPr="00571473" w:rsidRDefault="00930139" w:rsidP="00413FFA">
      <w:pPr>
        <w:rPr>
          <w:rFonts w:cs="Arial"/>
          <w:bCs/>
          <w:color w:val="000000" w:themeColor="text1"/>
        </w:rPr>
      </w:pPr>
      <w:r w:rsidRPr="00571473">
        <w:rPr>
          <w:rFonts w:cs="Arial"/>
          <w:bCs/>
          <w:color w:val="000000" w:themeColor="text1"/>
        </w:rPr>
        <w:t>When all the tasks are completed, evaluation</w:t>
      </w:r>
      <w:r w:rsidR="007F0608" w:rsidRPr="00571473">
        <w:rPr>
          <w:rFonts w:cs="Arial"/>
          <w:bCs/>
          <w:color w:val="000000" w:themeColor="text1"/>
        </w:rPr>
        <w:t>s</w:t>
      </w:r>
      <w:r w:rsidRPr="00571473">
        <w:rPr>
          <w:rFonts w:cs="Arial"/>
          <w:bCs/>
          <w:color w:val="000000" w:themeColor="text1"/>
        </w:rPr>
        <w:t xml:space="preserve"> should be done</w:t>
      </w:r>
      <w:r w:rsidR="007F0608" w:rsidRPr="00571473">
        <w:rPr>
          <w:rFonts w:cs="Arial"/>
          <w:bCs/>
          <w:color w:val="000000" w:themeColor="text1"/>
        </w:rPr>
        <w:t xml:space="preserve">. Personal evaluation and evaluation through the completed project must be done. Performing evaluation can help to view how well the project is done. </w:t>
      </w:r>
    </w:p>
    <w:p w14:paraId="7BA622BA" w14:textId="77777777" w:rsidR="00413FFA" w:rsidRPr="00571473" w:rsidRDefault="00413FFA" w:rsidP="00C9693C"/>
    <w:p w14:paraId="2F8F386D" w14:textId="77777777" w:rsidR="00413FFA" w:rsidRPr="00571473" w:rsidRDefault="00413FFA" w:rsidP="00C9693C">
      <w:pPr>
        <w:rPr>
          <w:bCs/>
        </w:rPr>
      </w:pPr>
      <w:r w:rsidRPr="00571473">
        <w:br w:type="page"/>
      </w:r>
    </w:p>
    <w:p w14:paraId="24747502" w14:textId="683C8E1A" w:rsidR="00413FFA" w:rsidRPr="00571473" w:rsidRDefault="004A0724" w:rsidP="00AB4CD4">
      <w:pPr>
        <w:pStyle w:val="Heading2"/>
        <w:ind w:left="0"/>
      </w:pPr>
      <w:bookmarkStart w:id="12" w:name="_Toc41660824"/>
      <w:r w:rsidRPr="00571473">
        <w:lastRenderedPageBreak/>
        <w:t xml:space="preserve">1.7 </w:t>
      </w:r>
      <w:r w:rsidR="00413FFA" w:rsidRPr="00571473">
        <w:t>Estimate Cost and Duration</w:t>
      </w:r>
      <w:bookmarkEnd w:id="12"/>
    </w:p>
    <w:p w14:paraId="22B9852D" w14:textId="505F4858" w:rsidR="00413FFA" w:rsidRPr="00571473" w:rsidRDefault="004A0724" w:rsidP="00AB4CD4">
      <w:pPr>
        <w:pStyle w:val="Heading3"/>
        <w:ind w:left="0"/>
      </w:pPr>
      <w:bookmarkStart w:id="13" w:name="_Toc41660825"/>
      <w:r w:rsidRPr="00571473">
        <w:t xml:space="preserve">1.7.1 </w:t>
      </w:r>
      <w:r w:rsidR="00413FFA" w:rsidRPr="00571473">
        <w:t>Hardware Cost</w:t>
      </w:r>
      <w:bookmarkEnd w:id="13"/>
    </w:p>
    <w:tbl>
      <w:tblPr>
        <w:tblStyle w:val="TableGrid"/>
        <w:tblW w:w="9630" w:type="dxa"/>
        <w:tblInd w:w="-72" w:type="dxa"/>
        <w:tblLook w:val="04A0" w:firstRow="1" w:lastRow="0" w:firstColumn="1" w:lastColumn="0" w:noHBand="0" w:noVBand="1"/>
      </w:tblPr>
      <w:tblGrid>
        <w:gridCol w:w="510"/>
        <w:gridCol w:w="1265"/>
        <w:gridCol w:w="4435"/>
        <w:gridCol w:w="1117"/>
        <w:gridCol w:w="1109"/>
        <w:gridCol w:w="1194"/>
      </w:tblGrid>
      <w:tr w:rsidR="00413FFA" w:rsidRPr="00571473" w14:paraId="6A459F98" w14:textId="77777777" w:rsidTr="00C817EA">
        <w:trPr>
          <w:trHeight w:val="350"/>
        </w:trPr>
        <w:tc>
          <w:tcPr>
            <w:tcW w:w="510" w:type="dxa"/>
          </w:tcPr>
          <w:p w14:paraId="4236D2B5" w14:textId="77777777" w:rsidR="00413FFA" w:rsidRPr="00571473" w:rsidRDefault="00413FFA" w:rsidP="00C9693C">
            <w:r w:rsidRPr="00571473">
              <w:t>No</w:t>
            </w:r>
          </w:p>
        </w:tc>
        <w:tc>
          <w:tcPr>
            <w:tcW w:w="1265" w:type="dxa"/>
          </w:tcPr>
          <w:p w14:paraId="4C3E4EE8" w14:textId="77777777" w:rsidR="00413FFA" w:rsidRPr="00571473" w:rsidRDefault="00413FFA" w:rsidP="00C9693C">
            <w:r w:rsidRPr="00571473">
              <w:t>Item</w:t>
            </w:r>
          </w:p>
        </w:tc>
        <w:tc>
          <w:tcPr>
            <w:tcW w:w="4435" w:type="dxa"/>
          </w:tcPr>
          <w:p w14:paraId="0D65FC5E" w14:textId="77777777" w:rsidR="00413FFA" w:rsidRPr="00571473" w:rsidRDefault="00413FFA" w:rsidP="00C9693C">
            <w:r w:rsidRPr="00571473">
              <w:t>Description</w:t>
            </w:r>
          </w:p>
        </w:tc>
        <w:tc>
          <w:tcPr>
            <w:tcW w:w="1117" w:type="dxa"/>
          </w:tcPr>
          <w:p w14:paraId="1C8F4CB6" w14:textId="77777777" w:rsidR="00413FFA" w:rsidRPr="00571473" w:rsidRDefault="00413FFA" w:rsidP="00C9693C">
            <w:r w:rsidRPr="00571473">
              <w:t>Unit Price</w:t>
            </w:r>
          </w:p>
        </w:tc>
        <w:tc>
          <w:tcPr>
            <w:tcW w:w="1109" w:type="dxa"/>
          </w:tcPr>
          <w:p w14:paraId="407E9C30" w14:textId="77777777" w:rsidR="00413FFA" w:rsidRPr="00571473" w:rsidRDefault="00413FFA" w:rsidP="00C9693C">
            <w:r w:rsidRPr="00571473">
              <w:t>Quantity</w:t>
            </w:r>
          </w:p>
        </w:tc>
        <w:tc>
          <w:tcPr>
            <w:tcW w:w="1194" w:type="dxa"/>
          </w:tcPr>
          <w:p w14:paraId="543AAE82" w14:textId="77777777" w:rsidR="00413FFA" w:rsidRPr="00571473" w:rsidRDefault="00413FFA" w:rsidP="00C9693C">
            <w:r w:rsidRPr="00571473">
              <w:t>Sub-Total</w:t>
            </w:r>
          </w:p>
        </w:tc>
      </w:tr>
      <w:tr w:rsidR="00413FFA" w:rsidRPr="00571473" w14:paraId="2437BB7E" w14:textId="77777777" w:rsidTr="00C817EA">
        <w:tc>
          <w:tcPr>
            <w:tcW w:w="510" w:type="dxa"/>
          </w:tcPr>
          <w:p w14:paraId="0C08796A" w14:textId="77777777" w:rsidR="00413FFA" w:rsidRPr="00571473" w:rsidRDefault="00413FFA" w:rsidP="00C9693C">
            <w:r w:rsidRPr="00571473">
              <w:t>1</w:t>
            </w:r>
          </w:p>
        </w:tc>
        <w:tc>
          <w:tcPr>
            <w:tcW w:w="1265" w:type="dxa"/>
          </w:tcPr>
          <w:p w14:paraId="3C26A044" w14:textId="77777777" w:rsidR="00413FFA" w:rsidRPr="00571473" w:rsidRDefault="00107A76" w:rsidP="00C9693C">
            <w:hyperlink r:id="rId14" w:history="1">
              <w:r w:rsidR="00413FFA" w:rsidRPr="00571473">
                <w:rPr>
                  <w:rStyle w:val="a-size-medium"/>
                  <w:rFonts w:cs="Arial"/>
                  <w:color w:val="000000" w:themeColor="text1"/>
                </w:rPr>
                <w:t>Monitor</w:t>
              </w:r>
            </w:hyperlink>
            <w:r w:rsidR="00413FFA" w:rsidRPr="00571473">
              <w:t xml:space="preserve"> </w:t>
            </w:r>
          </w:p>
          <w:p w14:paraId="30DF127E" w14:textId="77777777" w:rsidR="00413FFA" w:rsidRPr="00571473" w:rsidRDefault="00413FFA" w:rsidP="00C9693C"/>
        </w:tc>
        <w:tc>
          <w:tcPr>
            <w:tcW w:w="4435" w:type="dxa"/>
          </w:tcPr>
          <w:p w14:paraId="78D531AE" w14:textId="77777777" w:rsidR="00413FFA" w:rsidRPr="00571473" w:rsidRDefault="00413FFA" w:rsidP="00C9693C">
            <w:pPr>
              <w:rPr>
                <w:rStyle w:val="a-size-large"/>
                <w:rFonts w:cs="Arial"/>
                <w:b/>
                <w:bCs/>
                <w:color w:val="111111"/>
              </w:rPr>
            </w:pPr>
            <w:bookmarkStart w:id="14" w:name="_Toc41660826"/>
            <w:r w:rsidRPr="00571473">
              <w:rPr>
                <w:rStyle w:val="a-size-large"/>
                <w:rFonts w:cs="Arial"/>
                <w:b/>
                <w:bCs/>
                <w:color w:val="111111"/>
              </w:rPr>
              <w:t>ASUS PRO C624AQH23.8" Full HD 1920x1080 IPS DP HDMI DVI VGA Ergonomic Back-lit LED Monitor</w:t>
            </w:r>
            <w:bookmarkEnd w:id="14"/>
          </w:p>
          <w:p w14:paraId="25DFCC1C" w14:textId="77777777" w:rsidR="00413FFA" w:rsidRPr="00571473" w:rsidRDefault="00413FFA" w:rsidP="00C9693C">
            <w:r w:rsidRPr="00571473">
              <w:rPr>
                <w:color w:val="111111"/>
                <w:shd w:val="clear" w:color="auto" w:fill="FFFFFF"/>
              </w:rPr>
              <w:t>Industry leading 3 years warranty</w:t>
            </w:r>
          </w:p>
          <w:p w14:paraId="15A6173B" w14:textId="77777777" w:rsidR="00413FFA" w:rsidRPr="00571473" w:rsidRDefault="00413FFA" w:rsidP="00C9693C">
            <w:r w:rsidRPr="00571473">
              <w:rPr>
                <w:color w:val="111111"/>
                <w:shd w:val="clear" w:color="auto" w:fill="FFFFFF"/>
              </w:rPr>
              <w:t>ASUS Eye Care technology</w:t>
            </w:r>
          </w:p>
        </w:tc>
        <w:tc>
          <w:tcPr>
            <w:tcW w:w="1117" w:type="dxa"/>
          </w:tcPr>
          <w:p w14:paraId="1FD5E9BC" w14:textId="77777777" w:rsidR="00413FFA" w:rsidRPr="00571473" w:rsidRDefault="00413FFA" w:rsidP="00C9693C">
            <w:r w:rsidRPr="00571473">
              <w:t>$ 109.99</w:t>
            </w:r>
          </w:p>
        </w:tc>
        <w:tc>
          <w:tcPr>
            <w:tcW w:w="1109" w:type="dxa"/>
          </w:tcPr>
          <w:p w14:paraId="6C7486B8" w14:textId="77777777" w:rsidR="00413FFA" w:rsidRPr="00571473" w:rsidRDefault="00413FFA" w:rsidP="00C9693C">
            <w:r w:rsidRPr="00571473">
              <w:t xml:space="preserve">    5</w:t>
            </w:r>
          </w:p>
        </w:tc>
        <w:tc>
          <w:tcPr>
            <w:tcW w:w="1194" w:type="dxa"/>
          </w:tcPr>
          <w:p w14:paraId="4D612E3D" w14:textId="77777777" w:rsidR="00413FFA" w:rsidRPr="00571473" w:rsidRDefault="00413FFA" w:rsidP="00C9693C">
            <w:r w:rsidRPr="00571473">
              <w:t>$ 549.95</w:t>
            </w:r>
          </w:p>
        </w:tc>
      </w:tr>
      <w:tr w:rsidR="00413FFA" w:rsidRPr="00571473" w14:paraId="1C53821C" w14:textId="77777777" w:rsidTr="00C817EA">
        <w:tc>
          <w:tcPr>
            <w:tcW w:w="510" w:type="dxa"/>
          </w:tcPr>
          <w:p w14:paraId="0920A8BE" w14:textId="77777777" w:rsidR="00413FFA" w:rsidRPr="00571473" w:rsidRDefault="00413FFA" w:rsidP="00C9693C">
            <w:r w:rsidRPr="00571473">
              <w:t>2</w:t>
            </w:r>
          </w:p>
        </w:tc>
        <w:tc>
          <w:tcPr>
            <w:tcW w:w="1265" w:type="dxa"/>
          </w:tcPr>
          <w:p w14:paraId="44F63DF1" w14:textId="77777777" w:rsidR="00413FFA" w:rsidRPr="00571473" w:rsidRDefault="00413FFA" w:rsidP="00C9693C">
            <w:r w:rsidRPr="00571473">
              <w:t xml:space="preserve">Keyboard </w:t>
            </w:r>
          </w:p>
        </w:tc>
        <w:tc>
          <w:tcPr>
            <w:tcW w:w="4435" w:type="dxa"/>
          </w:tcPr>
          <w:p w14:paraId="35B313E1" w14:textId="77777777" w:rsidR="00413FFA" w:rsidRPr="00571473" w:rsidRDefault="00413FFA" w:rsidP="00C9693C">
            <w:pPr>
              <w:rPr>
                <w:rStyle w:val="a-size-large"/>
                <w:rFonts w:cs="Arial"/>
                <w:b/>
                <w:bCs/>
                <w:color w:val="111111"/>
              </w:rPr>
            </w:pPr>
            <w:bookmarkStart w:id="15" w:name="_Toc41660827"/>
            <w:r w:rsidRPr="00571473">
              <w:rPr>
                <w:rStyle w:val="a-size-large"/>
                <w:rFonts w:cs="Arial"/>
                <w:b/>
                <w:bCs/>
                <w:color w:val="111111"/>
              </w:rPr>
              <w:t>Universal Keyboard 0.025mm</w:t>
            </w:r>
            <w:bookmarkEnd w:id="15"/>
          </w:p>
          <w:p w14:paraId="320E6399" w14:textId="77777777" w:rsidR="00413FFA" w:rsidRPr="00571473" w:rsidRDefault="00413FFA" w:rsidP="00C9693C">
            <w:r w:rsidRPr="00571473">
              <w:t xml:space="preserve">Fully Covered </w:t>
            </w:r>
          </w:p>
          <w:p w14:paraId="6D0FBBA5" w14:textId="77777777" w:rsidR="00413FFA" w:rsidRPr="00571473" w:rsidRDefault="00413FFA" w:rsidP="00C9693C">
            <w:r w:rsidRPr="00571473">
              <w:t>Excellently suited for clean workspace</w:t>
            </w:r>
          </w:p>
        </w:tc>
        <w:tc>
          <w:tcPr>
            <w:tcW w:w="1117" w:type="dxa"/>
          </w:tcPr>
          <w:p w14:paraId="0F9EABB2" w14:textId="77777777" w:rsidR="00413FFA" w:rsidRPr="00571473" w:rsidRDefault="00413FFA" w:rsidP="00C9693C">
            <w:r w:rsidRPr="00571473">
              <w:t>$14.99</w:t>
            </w:r>
          </w:p>
        </w:tc>
        <w:tc>
          <w:tcPr>
            <w:tcW w:w="1109" w:type="dxa"/>
          </w:tcPr>
          <w:p w14:paraId="552D7DCA" w14:textId="77777777" w:rsidR="00413FFA" w:rsidRPr="00571473" w:rsidRDefault="00413FFA" w:rsidP="00C9693C">
            <w:r w:rsidRPr="00571473">
              <w:t xml:space="preserve">     5</w:t>
            </w:r>
          </w:p>
        </w:tc>
        <w:tc>
          <w:tcPr>
            <w:tcW w:w="1194" w:type="dxa"/>
          </w:tcPr>
          <w:p w14:paraId="4D3F9C14" w14:textId="77777777" w:rsidR="00413FFA" w:rsidRPr="00571473" w:rsidRDefault="00413FFA" w:rsidP="00C9693C">
            <w:r w:rsidRPr="00571473">
              <w:t>$ 74.95</w:t>
            </w:r>
          </w:p>
        </w:tc>
      </w:tr>
      <w:tr w:rsidR="00413FFA" w:rsidRPr="00571473" w14:paraId="7A8BEBF1" w14:textId="77777777" w:rsidTr="00C817EA">
        <w:tc>
          <w:tcPr>
            <w:tcW w:w="510" w:type="dxa"/>
          </w:tcPr>
          <w:p w14:paraId="4AB333A7" w14:textId="77777777" w:rsidR="00413FFA" w:rsidRPr="00571473" w:rsidRDefault="00413FFA" w:rsidP="00C9693C">
            <w:r w:rsidRPr="00571473">
              <w:t>3</w:t>
            </w:r>
          </w:p>
        </w:tc>
        <w:tc>
          <w:tcPr>
            <w:tcW w:w="1265" w:type="dxa"/>
          </w:tcPr>
          <w:p w14:paraId="57D17272" w14:textId="77777777" w:rsidR="00413FFA" w:rsidRPr="00571473" w:rsidRDefault="00413FFA" w:rsidP="00C9693C">
            <w:r w:rsidRPr="00571473">
              <w:t xml:space="preserve">Mouse </w:t>
            </w:r>
          </w:p>
        </w:tc>
        <w:tc>
          <w:tcPr>
            <w:tcW w:w="4435" w:type="dxa"/>
          </w:tcPr>
          <w:p w14:paraId="19206505" w14:textId="77777777" w:rsidR="00413FFA" w:rsidRPr="00571473" w:rsidRDefault="00413FFA" w:rsidP="00C9693C">
            <w:pPr>
              <w:rPr>
                <w:rStyle w:val="a-size-large"/>
                <w:rFonts w:cs="Arial"/>
                <w:b/>
                <w:bCs/>
                <w:color w:val="111111"/>
              </w:rPr>
            </w:pPr>
            <w:bookmarkStart w:id="16" w:name="_Toc41660828"/>
            <w:r w:rsidRPr="00571473">
              <w:rPr>
                <w:rStyle w:val="a-size-large"/>
                <w:rFonts w:cs="Arial"/>
                <w:b/>
                <w:bCs/>
                <w:color w:val="111111"/>
              </w:rPr>
              <w:t>BOSOS Wireless mouse</w:t>
            </w:r>
            <w:bookmarkEnd w:id="16"/>
            <w:r w:rsidRPr="00571473">
              <w:rPr>
                <w:rStyle w:val="a-size-large"/>
                <w:rFonts w:cs="Arial"/>
                <w:b/>
                <w:bCs/>
                <w:color w:val="111111"/>
              </w:rPr>
              <w:t xml:space="preserve"> </w:t>
            </w:r>
          </w:p>
          <w:p w14:paraId="0AD02FFC" w14:textId="77777777" w:rsidR="00413FFA" w:rsidRPr="00571473" w:rsidRDefault="00413FFA" w:rsidP="00C9693C">
            <w:r w:rsidRPr="00571473">
              <w:t>2.4G Bluetooth Dual mode</w:t>
            </w:r>
          </w:p>
          <w:p w14:paraId="6FCD8EBE" w14:textId="77777777" w:rsidR="00413FFA" w:rsidRPr="00571473" w:rsidRDefault="00413FFA" w:rsidP="00C9693C">
            <w:r w:rsidRPr="00571473">
              <w:t>Noiseless click</w:t>
            </w:r>
          </w:p>
          <w:p w14:paraId="3BE9F1B4" w14:textId="77777777" w:rsidR="00413FFA" w:rsidRPr="00571473" w:rsidRDefault="00413FFA" w:rsidP="00C9693C">
            <w:r w:rsidRPr="00571473">
              <w:t xml:space="preserve">Rechargeable </w:t>
            </w:r>
          </w:p>
        </w:tc>
        <w:tc>
          <w:tcPr>
            <w:tcW w:w="1117" w:type="dxa"/>
          </w:tcPr>
          <w:p w14:paraId="18EA68C6" w14:textId="77777777" w:rsidR="00413FFA" w:rsidRPr="00571473" w:rsidRDefault="00413FFA" w:rsidP="00C9693C">
            <w:r w:rsidRPr="00571473">
              <w:t>$ 8.85</w:t>
            </w:r>
          </w:p>
        </w:tc>
        <w:tc>
          <w:tcPr>
            <w:tcW w:w="1109" w:type="dxa"/>
          </w:tcPr>
          <w:p w14:paraId="73C23A5C" w14:textId="77777777" w:rsidR="00413FFA" w:rsidRPr="00571473" w:rsidRDefault="00413FFA" w:rsidP="00C9693C">
            <w:r w:rsidRPr="00571473">
              <w:t xml:space="preserve">     5</w:t>
            </w:r>
          </w:p>
        </w:tc>
        <w:tc>
          <w:tcPr>
            <w:tcW w:w="1194" w:type="dxa"/>
          </w:tcPr>
          <w:p w14:paraId="7D45D1BB" w14:textId="77777777" w:rsidR="00413FFA" w:rsidRPr="00571473" w:rsidRDefault="00413FFA" w:rsidP="00C9693C">
            <w:r w:rsidRPr="00571473">
              <w:t>$ 44.25</w:t>
            </w:r>
          </w:p>
        </w:tc>
      </w:tr>
      <w:tr w:rsidR="00413FFA" w:rsidRPr="00571473" w14:paraId="62938EE0" w14:textId="77777777" w:rsidTr="00C817EA">
        <w:tc>
          <w:tcPr>
            <w:tcW w:w="510" w:type="dxa"/>
          </w:tcPr>
          <w:p w14:paraId="64E763E0" w14:textId="77777777" w:rsidR="00413FFA" w:rsidRPr="00571473" w:rsidRDefault="00413FFA" w:rsidP="00C9693C">
            <w:r w:rsidRPr="00571473">
              <w:t>4</w:t>
            </w:r>
          </w:p>
        </w:tc>
        <w:tc>
          <w:tcPr>
            <w:tcW w:w="1265" w:type="dxa"/>
          </w:tcPr>
          <w:p w14:paraId="1BEF74CC" w14:textId="77777777" w:rsidR="00413FFA" w:rsidRPr="00571473" w:rsidRDefault="00413FFA" w:rsidP="00C9693C">
            <w:r w:rsidRPr="00571473">
              <w:t>Desktop</w:t>
            </w:r>
          </w:p>
        </w:tc>
        <w:tc>
          <w:tcPr>
            <w:tcW w:w="4435" w:type="dxa"/>
          </w:tcPr>
          <w:p w14:paraId="4C608994" w14:textId="77777777" w:rsidR="00413FFA" w:rsidRPr="00571473" w:rsidRDefault="00413FFA" w:rsidP="00C9693C">
            <w:pPr>
              <w:rPr>
                <w:rStyle w:val="a-size-large"/>
                <w:rFonts w:cs="Arial"/>
                <w:b/>
                <w:bCs/>
                <w:color w:val="111111"/>
              </w:rPr>
            </w:pPr>
            <w:bookmarkStart w:id="17" w:name="_Toc41660829"/>
            <w:r w:rsidRPr="00571473">
              <w:rPr>
                <w:rStyle w:val="a-size-large"/>
                <w:rFonts w:cs="Arial"/>
                <w:b/>
                <w:bCs/>
                <w:color w:val="111111"/>
              </w:rPr>
              <w:t>KKE upgrade 2020 Inspiron</w:t>
            </w:r>
            <w:bookmarkEnd w:id="17"/>
            <w:r w:rsidRPr="00571473">
              <w:rPr>
                <w:rStyle w:val="a-size-large"/>
                <w:rFonts w:cs="Arial"/>
                <w:b/>
                <w:bCs/>
                <w:color w:val="111111"/>
              </w:rPr>
              <w:t xml:space="preserve"> </w:t>
            </w:r>
          </w:p>
          <w:p w14:paraId="2E8AD9F1" w14:textId="77777777" w:rsidR="00413FFA" w:rsidRPr="00571473" w:rsidRDefault="00413FFA" w:rsidP="00C9693C">
            <w:r w:rsidRPr="00571473">
              <w:t>9</w:t>
            </w:r>
            <w:r w:rsidRPr="00571473">
              <w:rPr>
                <w:vertAlign w:val="superscript"/>
              </w:rPr>
              <w:t>th</w:t>
            </w:r>
            <w:r w:rsidRPr="00571473">
              <w:t xml:space="preserve"> Gen Core i3-9100</w:t>
            </w:r>
          </w:p>
          <w:p w14:paraId="1FD7D0F6" w14:textId="77777777" w:rsidR="00413FFA" w:rsidRPr="00571473" w:rsidRDefault="00413FFA" w:rsidP="00C9693C">
            <w:r w:rsidRPr="00571473">
              <w:t>8GB RAM | 256GB M.2 SATA SDD + 1TB HDD</w:t>
            </w:r>
          </w:p>
          <w:p w14:paraId="3578421D" w14:textId="77777777" w:rsidR="00413FFA" w:rsidRPr="00571473" w:rsidRDefault="00413FFA" w:rsidP="00C9693C">
            <w:r w:rsidRPr="00571473">
              <w:t>Window 10 Home</w:t>
            </w:r>
          </w:p>
        </w:tc>
        <w:tc>
          <w:tcPr>
            <w:tcW w:w="1117" w:type="dxa"/>
          </w:tcPr>
          <w:p w14:paraId="618D16B8" w14:textId="77777777" w:rsidR="00413FFA" w:rsidRPr="00571473" w:rsidRDefault="00413FFA" w:rsidP="00C9693C">
            <w:r w:rsidRPr="00571473">
              <w:t>$ 509.00</w:t>
            </w:r>
          </w:p>
        </w:tc>
        <w:tc>
          <w:tcPr>
            <w:tcW w:w="1109" w:type="dxa"/>
          </w:tcPr>
          <w:p w14:paraId="7CAD75EB" w14:textId="77777777" w:rsidR="00413FFA" w:rsidRPr="00571473" w:rsidRDefault="00413FFA" w:rsidP="00C9693C">
            <w:r w:rsidRPr="00571473">
              <w:t xml:space="preserve">     5</w:t>
            </w:r>
          </w:p>
        </w:tc>
        <w:tc>
          <w:tcPr>
            <w:tcW w:w="1194" w:type="dxa"/>
          </w:tcPr>
          <w:p w14:paraId="2591B9D9" w14:textId="77777777" w:rsidR="00413FFA" w:rsidRPr="00571473" w:rsidRDefault="00413FFA" w:rsidP="00C9693C">
            <w:r w:rsidRPr="00571473">
              <w:t>$ 2545.0</w:t>
            </w:r>
          </w:p>
        </w:tc>
      </w:tr>
      <w:tr w:rsidR="00413FFA" w:rsidRPr="00571473" w14:paraId="52D09F7B" w14:textId="77777777" w:rsidTr="00C817EA">
        <w:tc>
          <w:tcPr>
            <w:tcW w:w="510" w:type="dxa"/>
          </w:tcPr>
          <w:p w14:paraId="51DD076F" w14:textId="77777777" w:rsidR="00413FFA" w:rsidRPr="00571473" w:rsidRDefault="00413FFA" w:rsidP="00C9693C">
            <w:r w:rsidRPr="00571473">
              <w:t>5</w:t>
            </w:r>
          </w:p>
        </w:tc>
        <w:tc>
          <w:tcPr>
            <w:tcW w:w="1265" w:type="dxa"/>
          </w:tcPr>
          <w:p w14:paraId="277301EC" w14:textId="77777777" w:rsidR="00413FFA" w:rsidRPr="00571473" w:rsidRDefault="00413FFA" w:rsidP="00C9693C">
            <w:r w:rsidRPr="00571473">
              <w:t>Laptop</w:t>
            </w:r>
          </w:p>
        </w:tc>
        <w:tc>
          <w:tcPr>
            <w:tcW w:w="4435" w:type="dxa"/>
          </w:tcPr>
          <w:p w14:paraId="021D70FD" w14:textId="77777777" w:rsidR="00413FFA" w:rsidRPr="00571473" w:rsidRDefault="00413FFA" w:rsidP="00C9693C">
            <w:pPr>
              <w:rPr>
                <w:rStyle w:val="a-size-large"/>
                <w:rFonts w:cs="Arial"/>
                <w:b/>
                <w:bCs/>
                <w:color w:val="111111"/>
              </w:rPr>
            </w:pPr>
            <w:bookmarkStart w:id="18" w:name="_Toc41660830"/>
            <w:r w:rsidRPr="00571473">
              <w:rPr>
                <w:rStyle w:val="a-size-large"/>
                <w:rFonts w:cs="Arial"/>
                <w:b/>
                <w:bCs/>
                <w:color w:val="111111"/>
              </w:rPr>
              <w:t>HP 14” Touchscreen</w:t>
            </w:r>
            <w:bookmarkEnd w:id="18"/>
            <w:r w:rsidRPr="00571473">
              <w:rPr>
                <w:rStyle w:val="a-size-large"/>
                <w:rFonts w:cs="Arial"/>
                <w:b/>
                <w:bCs/>
                <w:color w:val="111111"/>
              </w:rPr>
              <w:t xml:space="preserve"> </w:t>
            </w:r>
          </w:p>
          <w:p w14:paraId="3E843A81" w14:textId="77777777" w:rsidR="00413FFA" w:rsidRPr="00571473" w:rsidRDefault="00413FFA" w:rsidP="00C9693C">
            <w:r w:rsidRPr="00571473">
              <w:t>8GB RAM, 128GB M.2 SDD</w:t>
            </w:r>
          </w:p>
          <w:p w14:paraId="71C5413A" w14:textId="77777777" w:rsidR="00413FFA" w:rsidRPr="00571473" w:rsidRDefault="00413FFA" w:rsidP="00C9693C">
            <w:r w:rsidRPr="00571473">
              <w:t>Window 10</w:t>
            </w:r>
          </w:p>
        </w:tc>
        <w:tc>
          <w:tcPr>
            <w:tcW w:w="1117" w:type="dxa"/>
          </w:tcPr>
          <w:p w14:paraId="37644129" w14:textId="77777777" w:rsidR="00413FFA" w:rsidRPr="00571473" w:rsidRDefault="00413FFA" w:rsidP="00C9693C">
            <w:r w:rsidRPr="00571473">
              <w:t>$ 519.0</w:t>
            </w:r>
          </w:p>
        </w:tc>
        <w:tc>
          <w:tcPr>
            <w:tcW w:w="1109" w:type="dxa"/>
          </w:tcPr>
          <w:p w14:paraId="1C249BBC" w14:textId="77777777" w:rsidR="00413FFA" w:rsidRPr="00571473" w:rsidRDefault="00413FFA" w:rsidP="00C9693C">
            <w:r w:rsidRPr="00571473">
              <w:t xml:space="preserve">     3</w:t>
            </w:r>
          </w:p>
        </w:tc>
        <w:tc>
          <w:tcPr>
            <w:tcW w:w="1194" w:type="dxa"/>
          </w:tcPr>
          <w:p w14:paraId="43774CF8" w14:textId="77777777" w:rsidR="00413FFA" w:rsidRPr="00571473" w:rsidRDefault="00413FFA" w:rsidP="00C9693C">
            <w:r w:rsidRPr="00571473">
              <w:t>$ 1557.00</w:t>
            </w:r>
          </w:p>
        </w:tc>
      </w:tr>
      <w:tr w:rsidR="00413FFA" w:rsidRPr="00571473" w14:paraId="031D7EE5" w14:textId="77777777" w:rsidTr="00C817EA">
        <w:tc>
          <w:tcPr>
            <w:tcW w:w="510" w:type="dxa"/>
          </w:tcPr>
          <w:p w14:paraId="28832646" w14:textId="77777777" w:rsidR="00413FFA" w:rsidRPr="00571473" w:rsidRDefault="00413FFA" w:rsidP="00C9693C">
            <w:r w:rsidRPr="00571473">
              <w:lastRenderedPageBreak/>
              <w:t>6</w:t>
            </w:r>
          </w:p>
        </w:tc>
        <w:tc>
          <w:tcPr>
            <w:tcW w:w="1265" w:type="dxa"/>
          </w:tcPr>
          <w:p w14:paraId="4A60172F" w14:textId="77777777" w:rsidR="00413FFA" w:rsidRPr="00571473" w:rsidRDefault="00413FFA" w:rsidP="00C9693C">
            <w:r w:rsidRPr="00571473">
              <w:t>External Hard Drive</w:t>
            </w:r>
          </w:p>
        </w:tc>
        <w:tc>
          <w:tcPr>
            <w:tcW w:w="4435" w:type="dxa"/>
          </w:tcPr>
          <w:p w14:paraId="6366320D" w14:textId="77777777" w:rsidR="00413FFA" w:rsidRPr="00571473" w:rsidRDefault="00413FFA" w:rsidP="00C9693C">
            <w:pPr>
              <w:rPr>
                <w:rStyle w:val="a-size-large"/>
                <w:rFonts w:cs="Arial"/>
                <w:b/>
                <w:bCs/>
                <w:color w:val="111111"/>
              </w:rPr>
            </w:pPr>
            <w:bookmarkStart w:id="19" w:name="_Toc41660831"/>
            <w:r w:rsidRPr="00571473">
              <w:rPr>
                <w:rStyle w:val="a-size-large"/>
                <w:rFonts w:cs="Arial"/>
                <w:b/>
                <w:bCs/>
                <w:color w:val="111111"/>
              </w:rPr>
              <w:t>Portable External Hard Drive 1TB</w:t>
            </w:r>
            <w:bookmarkEnd w:id="19"/>
          </w:p>
          <w:p w14:paraId="629AFD9A" w14:textId="77777777" w:rsidR="00413FFA" w:rsidRPr="00571473" w:rsidRDefault="00413FFA" w:rsidP="00C9693C">
            <w:r w:rsidRPr="00571473">
              <w:t xml:space="preserve">Type C </w:t>
            </w:r>
          </w:p>
        </w:tc>
        <w:tc>
          <w:tcPr>
            <w:tcW w:w="1117" w:type="dxa"/>
          </w:tcPr>
          <w:p w14:paraId="6EFFF7D3" w14:textId="77777777" w:rsidR="00413FFA" w:rsidRPr="00571473" w:rsidRDefault="00413FFA" w:rsidP="00C9693C">
            <w:r w:rsidRPr="00571473">
              <w:t>$ 29.9</w:t>
            </w:r>
          </w:p>
        </w:tc>
        <w:tc>
          <w:tcPr>
            <w:tcW w:w="1109" w:type="dxa"/>
          </w:tcPr>
          <w:p w14:paraId="6CD355A8" w14:textId="77777777" w:rsidR="00413FFA" w:rsidRPr="00571473" w:rsidRDefault="00413FFA" w:rsidP="00C9693C">
            <w:r w:rsidRPr="00571473">
              <w:t xml:space="preserve">    10</w:t>
            </w:r>
          </w:p>
        </w:tc>
        <w:tc>
          <w:tcPr>
            <w:tcW w:w="1194" w:type="dxa"/>
          </w:tcPr>
          <w:p w14:paraId="0289FF8D" w14:textId="77777777" w:rsidR="00413FFA" w:rsidRPr="00571473" w:rsidRDefault="00413FFA" w:rsidP="00C9693C">
            <w:r w:rsidRPr="00571473">
              <w:t>$ 299.00</w:t>
            </w:r>
          </w:p>
        </w:tc>
      </w:tr>
      <w:tr w:rsidR="00413FFA" w:rsidRPr="00571473" w14:paraId="22413788" w14:textId="77777777" w:rsidTr="00C817EA">
        <w:tc>
          <w:tcPr>
            <w:tcW w:w="510" w:type="dxa"/>
          </w:tcPr>
          <w:p w14:paraId="1D99D34A" w14:textId="77777777" w:rsidR="00413FFA" w:rsidRPr="00571473" w:rsidRDefault="00413FFA" w:rsidP="00C9693C">
            <w:r w:rsidRPr="00571473">
              <w:t xml:space="preserve">7 </w:t>
            </w:r>
          </w:p>
        </w:tc>
        <w:tc>
          <w:tcPr>
            <w:tcW w:w="1265" w:type="dxa"/>
          </w:tcPr>
          <w:p w14:paraId="314B7BEC" w14:textId="77777777" w:rsidR="00413FFA" w:rsidRPr="00571473" w:rsidRDefault="00413FFA" w:rsidP="00C9693C">
            <w:r w:rsidRPr="00571473">
              <w:t>USB Flash Drive</w:t>
            </w:r>
          </w:p>
        </w:tc>
        <w:tc>
          <w:tcPr>
            <w:tcW w:w="4435" w:type="dxa"/>
          </w:tcPr>
          <w:p w14:paraId="37DDC7DB" w14:textId="77777777" w:rsidR="00413FFA" w:rsidRPr="00571473" w:rsidRDefault="00413FFA" w:rsidP="00C9693C">
            <w:pPr>
              <w:rPr>
                <w:rStyle w:val="a-size-large"/>
                <w:rFonts w:cs="Arial"/>
                <w:b/>
                <w:bCs/>
                <w:color w:val="111111"/>
              </w:rPr>
            </w:pPr>
            <w:bookmarkStart w:id="20" w:name="_Toc41660832"/>
            <w:r w:rsidRPr="00571473">
              <w:rPr>
                <w:rStyle w:val="a-size-large"/>
                <w:rFonts w:cs="Arial"/>
                <w:b/>
                <w:bCs/>
                <w:color w:val="111111"/>
              </w:rPr>
              <w:t>PNY Turbo 32GB</w:t>
            </w:r>
            <w:bookmarkEnd w:id="20"/>
          </w:p>
          <w:p w14:paraId="5248DC19" w14:textId="77777777" w:rsidR="00413FFA" w:rsidRPr="00571473" w:rsidRDefault="00413FFA" w:rsidP="00C9693C">
            <w:r w:rsidRPr="00571473">
              <w:t xml:space="preserve">Life-time warranty </w:t>
            </w:r>
          </w:p>
        </w:tc>
        <w:tc>
          <w:tcPr>
            <w:tcW w:w="1117" w:type="dxa"/>
          </w:tcPr>
          <w:p w14:paraId="5030861F" w14:textId="77777777" w:rsidR="00413FFA" w:rsidRPr="00571473" w:rsidRDefault="00413FFA" w:rsidP="00C9693C">
            <w:r w:rsidRPr="00571473">
              <w:t>$ 6.92</w:t>
            </w:r>
          </w:p>
        </w:tc>
        <w:tc>
          <w:tcPr>
            <w:tcW w:w="1109" w:type="dxa"/>
          </w:tcPr>
          <w:p w14:paraId="70962156" w14:textId="77777777" w:rsidR="00413FFA" w:rsidRPr="00571473" w:rsidRDefault="00413FFA" w:rsidP="00C9693C">
            <w:r w:rsidRPr="00571473">
              <w:t xml:space="preserve">    5</w:t>
            </w:r>
          </w:p>
        </w:tc>
        <w:tc>
          <w:tcPr>
            <w:tcW w:w="1194" w:type="dxa"/>
          </w:tcPr>
          <w:p w14:paraId="4A89C46C" w14:textId="77777777" w:rsidR="00413FFA" w:rsidRPr="00571473" w:rsidRDefault="00413FFA" w:rsidP="00C9693C">
            <w:r w:rsidRPr="00571473">
              <w:t>$ 34.6</w:t>
            </w:r>
          </w:p>
        </w:tc>
      </w:tr>
      <w:tr w:rsidR="00413FFA" w:rsidRPr="00571473" w14:paraId="0F9C7713" w14:textId="77777777" w:rsidTr="00C817EA">
        <w:tc>
          <w:tcPr>
            <w:tcW w:w="510" w:type="dxa"/>
          </w:tcPr>
          <w:p w14:paraId="3AFC1D25" w14:textId="77777777" w:rsidR="00413FFA" w:rsidRPr="00571473" w:rsidRDefault="00413FFA" w:rsidP="00C9693C">
            <w:r w:rsidRPr="00571473">
              <w:t xml:space="preserve">8 </w:t>
            </w:r>
          </w:p>
        </w:tc>
        <w:tc>
          <w:tcPr>
            <w:tcW w:w="1265" w:type="dxa"/>
          </w:tcPr>
          <w:p w14:paraId="74F6EBE1" w14:textId="77777777" w:rsidR="00413FFA" w:rsidRPr="00571473" w:rsidRDefault="00413FFA" w:rsidP="00C9693C">
            <w:r w:rsidRPr="00571473">
              <w:t>Wi-Fi Router</w:t>
            </w:r>
          </w:p>
        </w:tc>
        <w:tc>
          <w:tcPr>
            <w:tcW w:w="4435" w:type="dxa"/>
          </w:tcPr>
          <w:p w14:paraId="3FC415F8" w14:textId="77777777" w:rsidR="00413FFA" w:rsidRPr="00571473" w:rsidRDefault="00413FFA" w:rsidP="00C9693C">
            <w:pPr>
              <w:rPr>
                <w:rStyle w:val="a-size-large"/>
                <w:rFonts w:cs="Arial"/>
                <w:b/>
                <w:bCs/>
                <w:color w:val="111111"/>
              </w:rPr>
            </w:pPr>
            <w:bookmarkStart w:id="21" w:name="_Toc41660833"/>
            <w:r w:rsidRPr="00571473">
              <w:rPr>
                <w:rStyle w:val="a-size-large"/>
                <w:rFonts w:cs="Arial"/>
                <w:b/>
                <w:bCs/>
                <w:color w:val="111111"/>
              </w:rPr>
              <w:t>4G Wi-Fi Router 300Mbsp</w:t>
            </w:r>
            <w:bookmarkEnd w:id="21"/>
            <w:r w:rsidRPr="00571473">
              <w:rPr>
                <w:rStyle w:val="a-size-large"/>
                <w:rFonts w:cs="Arial"/>
                <w:b/>
                <w:bCs/>
                <w:color w:val="111111"/>
              </w:rPr>
              <w:t xml:space="preserve"> </w:t>
            </w:r>
          </w:p>
          <w:p w14:paraId="608B8F0D" w14:textId="77777777" w:rsidR="00413FFA" w:rsidRPr="00571473" w:rsidRDefault="00413FFA" w:rsidP="00C9693C"/>
        </w:tc>
        <w:tc>
          <w:tcPr>
            <w:tcW w:w="1117" w:type="dxa"/>
          </w:tcPr>
          <w:p w14:paraId="64FBDC42" w14:textId="77777777" w:rsidR="00413FFA" w:rsidRPr="00571473" w:rsidRDefault="00413FFA" w:rsidP="00C9693C">
            <w:r w:rsidRPr="00571473">
              <w:t>$ 159.00</w:t>
            </w:r>
          </w:p>
        </w:tc>
        <w:tc>
          <w:tcPr>
            <w:tcW w:w="1109" w:type="dxa"/>
          </w:tcPr>
          <w:p w14:paraId="2D3DB774" w14:textId="77777777" w:rsidR="00413FFA" w:rsidRPr="00571473" w:rsidRDefault="00413FFA" w:rsidP="00C9693C">
            <w:r w:rsidRPr="00571473">
              <w:t xml:space="preserve">    5</w:t>
            </w:r>
          </w:p>
        </w:tc>
        <w:tc>
          <w:tcPr>
            <w:tcW w:w="1194" w:type="dxa"/>
          </w:tcPr>
          <w:p w14:paraId="33B3B110" w14:textId="77777777" w:rsidR="00413FFA" w:rsidRPr="00571473" w:rsidRDefault="00413FFA" w:rsidP="00C9693C">
            <w:r w:rsidRPr="00571473">
              <w:t>$ 795.00</w:t>
            </w:r>
          </w:p>
        </w:tc>
      </w:tr>
    </w:tbl>
    <w:p w14:paraId="144D8DFF" w14:textId="77777777" w:rsidR="00AB4CD4" w:rsidRDefault="00AB4CD4" w:rsidP="00AB4CD4">
      <w:bookmarkStart w:id="22" w:name="_Toc41660834"/>
    </w:p>
    <w:p w14:paraId="4FF8267C" w14:textId="3E8F2364" w:rsidR="00413FFA" w:rsidRPr="00571473" w:rsidRDefault="004A0724" w:rsidP="00AB4CD4">
      <w:pPr>
        <w:pStyle w:val="Heading3"/>
        <w:ind w:left="0"/>
      </w:pPr>
      <w:r w:rsidRPr="00571473">
        <w:t>1.7.2 Software Cost</w:t>
      </w:r>
      <w:bookmarkEnd w:id="22"/>
    </w:p>
    <w:tbl>
      <w:tblPr>
        <w:tblStyle w:val="TableGrid"/>
        <w:tblW w:w="9630" w:type="dxa"/>
        <w:tblInd w:w="-72" w:type="dxa"/>
        <w:tblLook w:val="04A0" w:firstRow="1" w:lastRow="0" w:firstColumn="1" w:lastColumn="0" w:noHBand="0" w:noVBand="1"/>
      </w:tblPr>
      <w:tblGrid>
        <w:gridCol w:w="698"/>
        <w:gridCol w:w="1657"/>
        <w:gridCol w:w="5230"/>
        <w:gridCol w:w="2045"/>
      </w:tblGrid>
      <w:tr w:rsidR="00413FFA" w:rsidRPr="00571473" w14:paraId="0AAB8526" w14:textId="77777777" w:rsidTr="00C817EA">
        <w:trPr>
          <w:trHeight w:val="350"/>
        </w:trPr>
        <w:tc>
          <w:tcPr>
            <w:tcW w:w="698" w:type="dxa"/>
          </w:tcPr>
          <w:p w14:paraId="7DE93876" w14:textId="77777777" w:rsidR="00413FFA" w:rsidRPr="00571473" w:rsidRDefault="00413FFA" w:rsidP="00C817EA">
            <w:pPr>
              <w:rPr>
                <w:rFonts w:cs="Arial"/>
                <w:b/>
              </w:rPr>
            </w:pPr>
            <w:r w:rsidRPr="00571473">
              <w:rPr>
                <w:rFonts w:cs="Arial"/>
                <w:b/>
              </w:rPr>
              <w:t>No</w:t>
            </w:r>
          </w:p>
        </w:tc>
        <w:tc>
          <w:tcPr>
            <w:tcW w:w="1657" w:type="dxa"/>
          </w:tcPr>
          <w:p w14:paraId="7728153A" w14:textId="77777777" w:rsidR="00413FFA" w:rsidRPr="00571473" w:rsidRDefault="00413FFA" w:rsidP="00C817EA">
            <w:pPr>
              <w:rPr>
                <w:rFonts w:cs="Arial"/>
                <w:b/>
              </w:rPr>
            </w:pPr>
            <w:r w:rsidRPr="00571473">
              <w:rPr>
                <w:rFonts w:cs="Arial"/>
                <w:b/>
              </w:rPr>
              <w:t>Item</w:t>
            </w:r>
          </w:p>
        </w:tc>
        <w:tc>
          <w:tcPr>
            <w:tcW w:w="5230" w:type="dxa"/>
          </w:tcPr>
          <w:p w14:paraId="57C356C4" w14:textId="77777777" w:rsidR="00413FFA" w:rsidRPr="00571473" w:rsidRDefault="00413FFA" w:rsidP="00C817EA">
            <w:pPr>
              <w:rPr>
                <w:rFonts w:cs="Arial"/>
                <w:b/>
              </w:rPr>
            </w:pPr>
            <w:r w:rsidRPr="00571473">
              <w:rPr>
                <w:rFonts w:cs="Arial"/>
                <w:b/>
              </w:rPr>
              <w:t>Description</w:t>
            </w:r>
          </w:p>
        </w:tc>
        <w:tc>
          <w:tcPr>
            <w:tcW w:w="2045" w:type="dxa"/>
          </w:tcPr>
          <w:p w14:paraId="7BE4916A" w14:textId="77777777" w:rsidR="00413FFA" w:rsidRPr="00571473" w:rsidRDefault="00413FFA" w:rsidP="00C817EA">
            <w:pPr>
              <w:rPr>
                <w:rFonts w:cs="Arial"/>
                <w:b/>
              </w:rPr>
            </w:pPr>
            <w:r w:rsidRPr="00571473">
              <w:rPr>
                <w:rFonts w:cs="Arial"/>
                <w:b/>
              </w:rPr>
              <w:t>Price</w:t>
            </w:r>
          </w:p>
        </w:tc>
      </w:tr>
      <w:tr w:rsidR="00413FFA" w:rsidRPr="00571473" w14:paraId="58251239" w14:textId="77777777" w:rsidTr="00C817EA">
        <w:tc>
          <w:tcPr>
            <w:tcW w:w="698" w:type="dxa"/>
          </w:tcPr>
          <w:p w14:paraId="711FBD2C" w14:textId="77777777" w:rsidR="00413FFA" w:rsidRPr="00571473" w:rsidRDefault="00413FFA" w:rsidP="00C817EA">
            <w:pPr>
              <w:rPr>
                <w:rFonts w:cs="Arial"/>
              </w:rPr>
            </w:pPr>
            <w:r w:rsidRPr="00571473">
              <w:rPr>
                <w:rFonts w:cs="Arial"/>
              </w:rPr>
              <w:t xml:space="preserve"> 1</w:t>
            </w:r>
          </w:p>
        </w:tc>
        <w:tc>
          <w:tcPr>
            <w:tcW w:w="1657" w:type="dxa"/>
          </w:tcPr>
          <w:p w14:paraId="69A92DEE" w14:textId="77777777" w:rsidR="00413FFA" w:rsidRPr="00571473" w:rsidRDefault="00413FFA" w:rsidP="00C817EA">
            <w:pPr>
              <w:rPr>
                <w:rFonts w:cs="Arial"/>
              </w:rPr>
            </w:pPr>
            <w:r w:rsidRPr="00571473">
              <w:rPr>
                <w:rFonts w:cs="Arial"/>
              </w:rPr>
              <w:t>Microsoft SQL Standard server + CAL</w:t>
            </w:r>
          </w:p>
        </w:tc>
        <w:tc>
          <w:tcPr>
            <w:tcW w:w="5230" w:type="dxa"/>
          </w:tcPr>
          <w:p w14:paraId="1A53E180" w14:textId="77777777" w:rsidR="00413FFA" w:rsidRPr="00571473" w:rsidRDefault="00413FFA" w:rsidP="000E4647">
            <w:pPr>
              <w:numPr>
                <w:ilvl w:val="0"/>
                <w:numId w:val="10"/>
              </w:numPr>
              <w:rPr>
                <w:rFonts w:cs="Arial"/>
              </w:rPr>
            </w:pPr>
            <w:r w:rsidRPr="00571473">
              <w:rPr>
                <w:rFonts w:cs="Arial"/>
              </w:rPr>
              <w:t xml:space="preserve">SQL standard server for core data management. Its </w:t>
            </w:r>
            <w:proofErr w:type="gramStart"/>
            <w:r w:rsidRPr="00571473">
              <w:rPr>
                <w:rFonts w:cs="Arial"/>
              </w:rPr>
              <w:t>Business</w:t>
            </w:r>
            <w:proofErr w:type="gramEnd"/>
            <w:r w:rsidRPr="00571473">
              <w:rPr>
                <w:rFonts w:cs="Arial"/>
              </w:rPr>
              <w:t xml:space="preserve"> intelligence is capable for non-critical word load.</w:t>
            </w:r>
          </w:p>
          <w:p w14:paraId="1EFE9D68" w14:textId="77777777" w:rsidR="00413FFA" w:rsidRPr="00571473" w:rsidRDefault="00413FFA" w:rsidP="000E4647">
            <w:pPr>
              <w:numPr>
                <w:ilvl w:val="0"/>
                <w:numId w:val="10"/>
              </w:numPr>
              <w:rPr>
                <w:rFonts w:cs="Arial"/>
              </w:rPr>
            </w:pPr>
            <w:r w:rsidRPr="00571473">
              <w:rPr>
                <w:rFonts w:cs="Arial"/>
              </w:rPr>
              <w:t xml:space="preserve">Hosting already included. </w:t>
            </w:r>
          </w:p>
          <w:p w14:paraId="28E95136" w14:textId="1FBA658C" w:rsidR="00413FFA" w:rsidRPr="00571473" w:rsidRDefault="00107A76" w:rsidP="00C817EA">
            <w:pPr>
              <w:rPr>
                <w:rFonts w:cs="Arial"/>
              </w:rPr>
            </w:pPr>
            <w:sdt>
              <w:sdtPr>
                <w:rPr>
                  <w:rFonts w:cs="Arial"/>
                </w:rPr>
                <w:id w:val="2005864304"/>
                <w:citation/>
              </w:sdtPr>
              <w:sdtEndPr/>
              <w:sdtContent>
                <w:r w:rsidR="00413FFA" w:rsidRPr="00571473">
                  <w:rPr>
                    <w:rFonts w:cs="Arial"/>
                  </w:rPr>
                  <w:fldChar w:fldCharType="begin"/>
                </w:r>
                <w:r w:rsidR="00413FFA" w:rsidRPr="00571473">
                  <w:rPr>
                    <w:rFonts w:cs="Arial"/>
                  </w:rPr>
                  <w:instrText xml:space="preserve"> CITATION SQL20 \l 1033 </w:instrText>
                </w:r>
                <w:r w:rsidR="00413FFA" w:rsidRPr="00571473">
                  <w:rPr>
                    <w:rFonts w:cs="Arial"/>
                  </w:rPr>
                  <w:fldChar w:fldCharType="separate"/>
                </w:r>
                <w:r w:rsidR="00447ED7" w:rsidRPr="00571473">
                  <w:rPr>
                    <w:rFonts w:cs="Arial"/>
                    <w:noProof/>
                  </w:rPr>
                  <w:t>(Anon., 2020)</w:t>
                </w:r>
                <w:r w:rsidR="00413FFA" w:rsidRPr="00571473">
                  <w:rPr>
                    <w:rFonts w:cs="Arial"/>
                  </w:rPr>
                  <w:fldChar w:fldCharType="end"/>
                </w:r>
              </w:sdtContent>
            </w:sdt>
          </w:p>
        </w:tc>
        <w:tc>
          <w:tcPr>
            <w:tcW w:w="2045" w:type="dxa"/>
          </w:tcPr>
          <w:p w14:paraId="19DD4176" w14:textId="77777777" w:rsidR="00413FFA" w:rsidRPr="00571473" w:rsidRDefault="00413FFA" w:rsidP="00C817EA">
            <w:pPr>
              <w:rPr>
                <w:rFonts w:cs="Arial"/>
              </w:rPr>
            </w:pPr>
            <w:r w:rsidRPr="00571473">
              <w:rPr>
                <w:rFonts w:cs="Arial"/>
              </w:rPr>
              <w:t xml:space="preserve"> $ 931</w:t>
            </w:r>
          </w:p>
        </w:tc>
      </w:tr>
      <w:tr w:rsidR="00413FFA" w:rsidRPr="00571473" w14:paraId="4215A13E" w14:textId="77777777" w:rsidTr="00C817EA">
        <w:tc>
          <w:tcPr>
            <w:tcW w:w="698" w:type="dxa"/>
          </w:tcPr>
          <w:p w14:paraId="2139040D" w14:textId="77777777" w:rsidR="00413FFA" w:rsidRPr="00571473" w:rsidRDefault="00413FFA" w:rsidP="00C817EA">
            <w:pPr>
              <w:rPr>
                <w:rFonts w:cs="Arial"/>
              </w:rPr>
            </w:pPr>
            <w:r w:rsidRPr="00571473">
              <w:rPr>
                <w:rFonts w:cs="Arial"/>
              </w:rPr>
              <w:t>2</w:t>
            </w:r>
          </w:p>
        </w:tc>
        <w:tc>
          <w:tcPr>
            <w:tcW w:w="1657" w:type="dxa"/>
          </w:tcPr>
          <w:p w14:paraId="235D3D6B" w14:textId="77777777" w:rsidR="00413FFA" w:rsidRPr="00571473" w:rsidRDefault="00413FFA" w:rsidP="00C817EA">
            <w:pPr>
              <w:rPr>
                <w:rFonts w:cs="Arial"/>
              </w:rPr>
            </w:pPr>
            <w:r w:rsidRPr="00571473">
              <w:rPr>
                <w:rFonts w:cs="Arial"/>
              </w:rPr>
              <w:t>NORTON 360 Ultimate plus</w:t>
            </w:r>
          </w:p>
        </w:tc>
        <w:tc>
          <w:tcPr>
            <w:tcW w:w="5230" w:type="dxa"/>
          </w:tcPr>
          <w:p w14:paraId="4B09EB6A" w14:textId="77777777" w:rsidR="00413FFA" w:rsidRPr="00571473" w:rsidRDefault="00413FFA" w:rsidP="00C817EA">
            <w:pPr>
              <w:rPr>
                <w:rFonts w:cs="Arial"/>
              </w:rPr>
            </w:pPr>
            <w:r w:rsidRPr="00571473">
              <w:rPr>
                <w:rFonts w:cs="Arial"/>
              </w:rPr>
              <w:t>This version of NORTON 360 provides</w:t>
            </w:r>
          </w:p>
          <w:p w14:paraId="56992E87" w14:textId="77777777" w:rsidR="00413FFA" w:rsidRPr="00571473" w:rsidRDefault="00413FFA" w:rsidP="000E4647">
            <w:pPr>
              <w:numPr>
                <w:ilvl w:val="0"/>
                <w:numId w:val="10"/>
              </w:numPr>
              <w:rPr>
                <w:rFonts w:cs="Arial"/>
              </w:rPr>
            </w:pPr>
            <w:r w:rsidRPr="00571473">
              <w:rPr>
                <w:rFonts w:cs="Arial"/>
              </w:rPr>
              <w:t xml:space="preserve">Real-time Threat Protection </w:t>
            </w:r>
          </w:p>
          <w:p w14:paraId="4D9AD5E5" w14:textId="77777777" w:rsidR="00413FFA" w:rsidRPr="00571473" w:rsidRDefault="00413FFA" w:rsidP="000E4647">
            <w:pPr>
              <w:numPr>
                <w:ilvl w:val="0"/>
                <w:numId w:val="10"/>
              </w:numPr>
              <w:rPr>
                <w:rFonts w:cs="Arial"/>
              </w:rPr>
            </w:pPr>
            <w:r w:rsidRPr="00571473">
              <w:rPr>
                <w:rFonts w:cs="Arial"/>
              </w:rPr>
              <w:t>Secure VPN</w:t>
            </w:r>
          </w:p>
          <w:p w14:paraId="480C9EC3" w14:textId="77777777" w:rsidR="00413FFA" w:rsidRPr="00571473" w:rsidRDefault="00413FFA" w:rsidP="000E4647">
            <w:pPr>
              <w:numPr>
                <w:ilvl w:val="0"/>
                <w:numId w:val="10"/>
              </w:numPr>
              <w:rPr>
                <w:rFonts w:cs="Arial"/>
              </w:rPr>
            </w:pPr>
            <w:r w:rsidRPr="00571473">
              <w:rPr>
                <w:rFonts w:cs="Arial"/>
              </w:rPr>
              <w:t>Password manager</w:t>
            </w:r>
          </w:p>
          <w:p w14:paraId="27338040" w14:textId="77777777" w:rsidR="00413FFA" w:rsidRPr="00571473" w:rsidRDefault="00413FFA" w:rsidP="000E4647">
            <w:pPr>
              <w:numPr>
                <w:ilvl w:val="0"/>
                <w:numId w:val="10"/>
              </w:numPr>
              <w:rPr>
                <w:rFonts w:cs="Arial"/>
              </w:rPr>
            </w:pPr>
            <w:r w:rsidRPr="00571473">
              <w:rPr>
                <w:rFonts w:cs="Arial"/>
              </w:rPr>
              <w:t xml:space="preserve">500GB Cloud Backup </w:t>
            </w:r>
          </w:p>
          <w:p w14:paraId="7DCBCFD1" w14:textId="77777777" w:rsidR="00413FFA" w:rsidRPr="00571473" w:rsidRDefault="00413FFA" w:rsidP="000E4647">
            <w:pPr>
              <w:numPr>
                <w:ilvl w:val="0"/>
                <w:numId w:val="10"/>
              </w:numPr>
              <w:rPr>
                <w:rFonts w:cs="Arial"/>
              </w:rPr>
            </w:pPr>
            <w:r w:rsidRPr="00571473">
              <w:rPr>
                <w:rFonts w:cs="Arial"/>
              </w:rPr>
              <w:t xml:space="preserve">Unlimited Devices </w:t>
            </w:r>
          </w:p>
          <w:p w14:paraId="0EF08A74" w14:textId="77777777" w:rsidR="00413FFA" w:rsidRPr="00571473" w:rsidRDefault="00413FFA" w:rsidP="000E4647">
            <w:pPr>
              <w:numPr>
                <w:ilvl w:val="0"/>
                <w:numId w:val="10"/>
              </w:numPr>
              <w:rPr>
                <w:rFonts w:cs="Arial"/>
              </w:rPr>
            </w:pPr>
            <w:r w:rsidRPr="00571473">
              <w:rPr>
                <w:rFonts w:cs="Arial"/>
              </w:rPr>
              <w:t>Banks and Credit Card Activity alert</w:t>
            </w:r>
          </w:p>
          <w:p w14:paraId="3CFC2BA1" w14:textId="77777777" w:rsidR="00413FFA" w:rsidRPr="00571473" w:rsidRDefault="00413FFA" w:rsidP="00C817EA">
            <w:pPr>
              <w:rPr>
                <w:rFonts w:cs="Arial"/>
              </w:rPr>
            </w:pPr>
            <w:r w:rsidRPr="00571473">
              <w:rPr>
                <w:rFonts w:cs="Arial"/>
              </w:rPr>
              <w:t>These make sure that NORTON is suitable for protection of PCs and devices in the business.</w:t>
            </w:r>
          </w:p>
          <w:p w14:paraId="31228EC3" w14:textId="2DF6165E" w:rsidR="00413FFA" w:rsidRPr="00571473" w:rsidRDefault="00107A76" w:rsidP="00C817EA">
            <w:pPr>
              <w:rPr>
                <w:rFonts w:cs="Arial"/>
              </w:rPr>
            </w:pPr>
            <w:sdt>
              <w:sdtPr>
                <w:rPr>
                  <w:rFonts w:cs="Arial"/>
                </w:rPr>
                <w:id w:val="1614487247"/>
                <w:citation/>
              </w:sdtPr>
              <w:sdtEndPr/>
              <w:sdtContent>
                <w:r w:rsidR="00413FFA" w:rsidRPr="00571473">
                  <w:rPr>
                    <w:rFonts w:cs="Arial"/>
                  </w:rPr>
                  <w:fldChar w:fldCharType="begin"/>
                </w:r>
                <w:r w:rsidR="00413FFA" w:rsidRPr="00571473">
                  <w:rPr>
                    <w:rFonts w:cs="Arial"/>
                  </w:rPr>
                  <w:instrText xml:space="preserve"> CITATION Nor02 \l 1033 </w:instrText>
                </w:r>
                <w:r w:rsidR="00413FFA" w:rsidRPr="00571473">
                  <w:rPr>
                    <w:rFonts w:cs="Arial"/>
                  </w:rPr>
                  <w:fldChar w:fldCharType="separate"/>
                </w:r>
                <w:r w:rsidR="00447ED7" w:rsidRPr="00571473">
                  <w:rPr>
                    <w:rFonts w:cs="Arial"/>
                    <w:noProof/>
                  </w:rPr>
                  <w:t>(Anon., 2002)</w:t>
                </w:r>
                <w:r w:rsidR="00413FFA" w:rsidRPr="00571473">
                  <w:rPr>
                    <w:rFonts w:cs="Arial"/>
                  </w:rPr>
                  <w:fldChar w:fldCharType="end"/>
                </w:r>
              </w:sdtContent>
            </w:sdt>
          </w:p>
        </w:tc>
        <w:tc>
          <w:tcPr>
            <w:tcW w:w="2045" w:type="dxa"/>
          </w:tcPr>
          <w:p w14:paraId="15CBAF6D" w14:textId="77777777" w:rsidR="00413FFA" w:rsidRPr="00571473" w:rsidRDefault="00413FFA" w:rsidP="00C817EA">
            <w:pPr>
              <w:rPr>
                <w:rFonts w:cs="Arial"/>
              </w:rPr>
            </w:pPr>
            <w:r w:rsidRPr="00571473">
              <w:rPr>
                <w:rFonts w:cs="Arial"/>
              </w:rPr>
              <w:t>$ 299.99</w:t>
            </w:r>
          </w:p>
        </w:tc>
      </w:tr>
    </w:tbl>
    <w:p w14:paraId="153580C3" w14:textId="7BA3223A" w:rsidR="00413FFA" w:rsidRDefault="00413FFA" w:rsidP="00413FFA">
      <w:pPr>
        <w:rPr>
          <w:rFonts w:cs="Arial"/>
        </w:rPr>
      </w:pPr>
    </w:p>
    <w:p w14:paraId="3C6510AB" w14:textId="77777777" w:rsidR="00AB4CD4" w:rsidRPr="00571473" w:rsidRDefault="00AB4CD4" w:rsidP="00413FFA">
      <w:pPr>
        <w:rPr>
          <w:rFonts w:cs="Arial"/>
        </w:rPr>
      </w:pPr>
    </w:p>
    <w:p w14:paraId="409973A9" w14:textId="1C41BA69" w:rsidR="00413FFA" w:rsidRPr="00571473" w:rsidRDefault="004A0724" w:rsidP="004A0724">
      <w:pPr>
        <w:pStyle w:val="Heading3"/>
        <w:ind w:left="0"/>
        <w:rPr>
          <w:rFonts w:cs="Arial"/>
        </w:rPr>
      </w:pPr>
      <w:bookmarkStart w:id="23" w:name="_Toc41660835"/>
      <w:r w:rsidRPr="00571473">
        <w:rPr>
          <w:rFonts w:cs="Arial"/>
        </w:rPr>
        <w:t>1.7.3</w:t>
      </w:r>
      <w:r w:rsidRPr="00571473">
        <w:rPr>
          <w:rFonts w:cs="Arial"/>
        </w:rPr>
        <w:tab/>
      </w:r>
      <w:r w:rsidR="00413FFA" w:rsidRPr="00571473">
        <w:rPr>
          <w:rFonts w:cs="Arial"/>
        </w:rPr>
        <w:t>Development Cost</w:t>
      </w:r>
      <w:bookmarkEnd w:id="23"/>
    </w:p>
    <w:p w14:paraId="59F6E46C" w14:textId="77777777" w:rsidR="00413FFA" w:rsidRPr="00571473" w:rsidRDefault="00413FFA" w:rsidP="00413FFA">
      <w:pPr>
        <w:rPr>
          <w:rFonts w:cs="Arial"/>
          <w:bCs/>
          <w:i/>
          <w:iCs/>
        </w:rPr>
      </w:pPr>
      <w:r w:rsidRPr="00571473">
        <w:rPr>
          <w:rFonts w:cs="Arial"/>
          <w:bCs/>
          <w:i/>
          <w:iCs/>
        </w:rPr>
        <w:t>(All the following costs are calculated on the average cost for normal website developments.)</w:t>
      </w:r>
    </w:p>
    <w:tbl>
      <w:tblPr>
        <w:tblStyle w:val="TableGrid"/>
        <w:tblW w:w="9468" w:type="dxa"/>
        <w:tblLook w:val="04A0" w:firstRow="1" w:lastRow="0" w:firstColumn="1" w:lastColumn="0" w:noHBand="0" w:noVBand="1"/>
      </w:tblPr>
      <w:tblGrid>
        <w:gridCol w:w="648"/>
        <w:gridCol w:w="2250"/>
        <w:gridCol w:w="4950"/>
        <w:gridCol w:w="1620"/>
      </w:tblGrid>
      <w:tr w:rsidR="00413FFA" w:rsidRPr="00571473" w14:paraId="6F63CF39" w14:textId="77777777" w:rsidTr="00767F7B">
        <w:trPr>
          <w:trHeight w:val="350"/>
        </w:trPr>
        <w:tc>
          <w:tcPr>
            <w:tcW w:w="648" w:type="dxa"/>
            <w:shd w:val="clear" w:color="auto" w:fill="F2F2F2" w:themeFill="background1" w:themeFillShade="F2"/>
          </w:tcPr>
          <w:p w14:paraId="6FA5EEC1" w14:textId="77777777" w:rsidR="00413FFA" w:rsidRPr="00571473" w:rsidRDefault="00413FFA" w:rsidP="00C817EA">
            <w:pPr>
              <w:rPr>
                <w:rFonts w:cs="Arial"/>
                <w:b/>
              </w:rPr>
            </w:pPr>
            <w:r w:rsidRPr="00571473">
              <w:rPr>
                <w:rFonts w:cs="Arial"/>
                <w:b/>
              </w:rPr>
              <w:t>No</w:t>
            </w:r>
          </w:p>
        </w:tc>
        <w:tc>
          <w:tcPr>
            <w:tcW w:w="2250" w:type="dxa"/>
            <w:shd w:val="clear" w:color="auto" w:fill="F2F2F2" w:themeFill="background1" w:themeFillShade="F2"/>
          </w:tcPr>
          <w:p w14:paraId="4BC5550E" w14:textId="77777777" w:rsidR="00413FFA" w:rsidRPr="00571473" w:rsidRDefault="00413FFA" w:rsidP="00C817EA">
            <w:pPr>
              <w:rPr>
                <w:rFonts w:cs="Arial"/>
                <w:b/>
              </w:rPr>
            </w:pPr>
            <w:r w:rsidRPr="00571473">
              <w:rPr>
                <w:rFonts w:cs="Arial"/>
                <w:b/>
              </w:rPr>
              <w:t>Item</w:t>
            </w:r>
          </w:p>
        </w:tc>
        <w:tc>
          <w:tcPr>
            <w:tcW w:w="4950" w:type="dxa"/>
            <w:shd w:val="clear" w:color="auto" w:fill="F2F2F2" w:themeFill="background1" w:themeFillShade="F2"/>
          </w:tcPr>
          <w:p w14:paraId="6C5CC623" w14:textId="77777777" w:rsidR="00413FFA" w:rsidRPr="00571473" w:rsidRDefault="00413FFA" w:rsidP="00C817EA">
            <w:pPr>
              <w:rPr>
                <w:rFonts w:cs="Arial"/>
                <w:b/>
              </w:rPr>
            </w:pPr>
            <w:r w:rsidRPr="00571473">
              <w:rPr>
                <w:rFonts w:cs="Arial"/>
                <w:b/>
              </w:rPr>
              <w:t>Description</w:t>
            </w:r>
          </w:p>
        </w:tc>
        <w:tc>
          <w:tcPr>
            <w:tcW w:w="1620" w:type="dxa"/>
            <w:shd w:val="clear" w:color="auto" w:fill="F2F2F2" w:themeFill="background1" w:themeFillShade="F2"/>
          </w:tcPr>
          <w:p w14:paraId="3E2A1491" w14:textId="77777777" w:rsidR="00413FFA" w:rsidRPr="00571473" w:rsidRDefault="00413FFA" w:rsidP="00C817EA">
            <w:pPr>
              <w:rPr>
                <w:rFonts w:cs="Arial"/>
                <w:b/>
              </w:rPr>
            </w:pPr>
            <w:r w:rsidRPr="00571473">
              <w:rPr>
                <w:rFonts w:cs="Arial"/>
                <w:b/>
              </w:rPr>
              <w:t>Unit Price</w:t>
            </w:r>
          </w:p>
        </w:tc>
      </w:tr>
      <w:tr w:rsidR="00413FFA" w:rsidRPr="00571473" w14:paraId="72948F36" w14:textId="77777777" w:rsidTr="00C817EA">
        <w:tc>
          <w:tcPr>
            <w:tcW w:w="648" w:type="dxa"/>
          </w:tcPr>
          <w:p w14:paraId="6311A1A9" w14:textId="77777777" w:rsidR="00413FFA" w:rsidRPr="00571473" w:rsidRDefault="00413FFA" w:rsidP="00C817EA">
            <w:pPr>
              <w:rPr>
                <w:rFonts w:cs="Arial"/>
              </w:rPr>
            </w:pPr>
            <w:r w:rsidRPr="00571473">
              <w:rPr>
                <w:rFonts w:cs="Arial"/>
              </w:rPr>
              <w:t>1</w:t>
            </w:r>
          </w:p>
        </w:tc>
        <w:tc>
          <w:tcPr>
            <w:tcW w:w="2250" w:type="dxa"/>
          </w:tcPr>
          <w:p w14:paraId="3673B639" w14:textId="77777777" w:rsidR="00413FFA" w:rsidRPr="00571473" w:rsidRDefault="00413FFA" w:rsidP="00C817EA">
            <w:pPr>
              <w:rPr>
                <w:rFonts w:cs="Arial"/>
              </w:rPr>
            </w:pPr>
            <w:r w:rsidRPr="00571473">
              <w:rPr>
                <w:rFonts w:cs="Arial"/>
              </w:rPr>
              <w:t xml:space="preserve">Design and Building website </w:t>
            </w:r>
          </w:p>
        </w:tc>
        <w:tc>
          <w:tcPr>
            <w:tcW w:w="4950" w:type="dxa"/>
          </w:tcPr>
          <w:p w14:paraId="10227CC8" w14:textId="77777777" w:rsidR="00413FFA" w:rsidRPr="00571473" w:rsidRDefault="00413FFA" w:rsidP="00C817EA">
            <w:pPr>
              <w:rPr>
                <w:rFonts w:cs="Arial"/>
              </w:rPr>
            </w:pPr>
            <w:r w:rsidRPr="00571473">
              <w:rPr>
                <w:rFonts w:cs="Arial"/>
              </w:rPr>
              <w:t xml:space="preserve">This is average price for hiring web developers to build and design a website. </w:t>
            </w:r>
          </w:p>
        </w:tc>
        <w:tc>
          <w:tcPr>
            <w:tcW w:w="1620" w:type="dxa"/>
          </w:tcPr>
          <w:p w14:paraId="1619B07E" w14:textId="77777777" w:rsidR="00413FFA" w:rsidRPr="00571473" w:rsidRDefault="00413FFA" w:rsidP="00C817EA">
            <w:pPr>
              <w:rPr>
                <w:rFonts w:cs="Arial"/>
              </w:rPr>
            </w:pPr>
            <w:r w:rsidRPr="00571473">
              <w:rPr>
                <w:rFonts w:cs="Arial"/>
              </w:rPr>
              <w:t>$ 3950</w:t>
            </w:r>
          </w:p>
        </w:tc>
      </w:tr>
      <w:tr w:rsidR="00413FFA" w:rsidRPr="00571473" w14:paraId="74A36403" w14:textId="77777777" w:rsidTr="00C817EA">
        <w:tc>
          <w:tcPr>
            <w:tcW w:w="648" w:type="dxa"/>
          </w:tcPr>
          <w:p w14:paraId="484708B9" w14:textId="77777777" w:rsidR="00413FFA" w:rsidRPr="00571473" w:rsidRDefault="00413FFA" w:rsidP="00C817EA">
            <w:pPr>
              <w:rPr>
                <w:rFonts w:cs="Arial"/>
              </w:rPr>
            </w:pPr>
            <w:r w:rsidRPr="00571473">
              <w:rPr>
                <w:rFonts w:cs="Arial"/>
              </w:rPr>
              <w:t>2</w:t>
            </w:r>
          </w:p>
        </w:tc>
        <w:tc>
          <w:tcPr>
            <w:tcW w:w="2250" w:type="dxa"/>
          </w:tcPr>
          <w:p w14:paraId="68266FA8" w14:textId="77777777" w:rsidR="00413FFA" w:rsidRPr="00571473" w:rsidRDefault="00413FFA" w:rsidP="00C817EA">
            <w:pPr>
              <w:rPr>
                <w:rFonts w:cs="Arial"/>
              </w:rPr>
            </w:pPr>
            <w:r w:rsidRPr="00571473">
              <w:rPr>
                <w:rFonts w:cs="Arial"/>
              </w:rPr>
              <w:t xml:space="preserve">Training </w:t>
            </w:r>
          </w:p>
        </w:tc>
        <w:tc>
          <w:tcPr>
            <w:tcW w:w="4950" w:type="dxa"/>
          </w:tcPr>
          <w:p w14:paraId="259660B1" w14:textId="77777777" w:rsidR="00413FFA" w:rsidRPr="00571473" w:rsidRDefault="00413FFA" w:rsidP="00C817EA">
            <w:pPr>
              <w:rPr>
                <w:rFonts w:cs="Arial"/>
              </w:rPr>
            </w:pPr>
            <w:r w:rsidRPr="00571473">
              <w:rPr>
                <w:rFonts w:cs="Arial"/>
              </w:rPr>
              <w:t xml:space="preserve">When the web development is finished, the staff needs a training to use the website and process the data. </w:t>
            </w:r>
          </w:p>
        </w:tc>
        <w:tc>
          <w:tcPr>
            <w:tcW w:w="1620" w:type="dxa"/>
          </w:tcPr>
          <w:p w14:paraId="150825EB" w14:textId="77777777" w:rsidR="00413FFA" w:rsidRPr="00571473" w:rsidRDefault="00413FFA" w:rsidP="00C817EA">
            <w:pPr>
              <w:rPr>
                <w:rFonts w:cs="Arial"/>
              </w:rPr>
            </w:pPr>
            <w:r w:rsidRPr="00571473">
              <w:rPr>
                <w:rFonts w:cs="Arial"/>
              </w:rPr>
              <w:t>$ 450</w:t>
            </w:r>
          </w:p>
        </w:tc>
      </w:tr>
      <w:tr w:rsidR="00413FFA" w:rsidRPr="00571473" w14:paraId="2D6025E8" w14:textId="77777777" w:rsidTr="00C817EA">
        <w:tc>
          <w:tcPr>
            <w:tcW w:w="648" w:type="dxa"/>
          </w:tcPr>
          <w:p w14:paraId="3B40B768" w14:textId="77777777" w:rsidR="00413FFA" w:rsidRPr="00571473" w:rsidRDefault="00413FFA" w:rsidP="00C817EA">
            <w:pPr>
              <w:rPr>
                <w:rFonts w:cs="Arial"/>
              </w:rPr>
            </w:pPr>
            <w:r w:rsidRPr="00571473">
              <w:rPr>
                <w:rFonts w:cs="Arial"/>
              </w:rPr>
              <w:t>3</w:t>
            </w:r>
          </w:p>
        </w:tc>
        <w:tc>
          <w:tcPr>
            <w:tcW w:w="2250" w:type="dxa"/>
          </w:tcPr>
          <w:p w14:paraId="3CC8F569" w14:textId="77777777" w:rsidR="00413FFA" w:rsidRPr="00571473" w:rsidRDefault="00413FFA" w:rsidP="00C817EA">
            <w:pPr>
              <w:rPr>
                <w:rFonts w:cs="Arial"/>
              </w:rPr>
            </w:pPr>
            <w:r w:rsidRPr="00571473">
              <w:rPr>
                <w:rFonts w:cs="Arial"/>
              </w:rPr>
              <w:t xml:space="preserve">Maintenance </w:t>
            </w:r>
          </w:p>
        </w:tc>
        <w:tc>
          <w:tcPr>
            <w:tcW w:w="4950" w:type="dxa"/>
          </w:tcPr>
          <w:p w14:paraId="047B94D1" w14:textId="77777777" w:rsidR="00413FFA" w:rsidRPr="00571473" w:rsidRDefault="00413FFA" w:rsidP="00C817EA">
            <w:pPr>
              <w:rPr>
                <w:rFonts w:cs="Arial"/>
              </w:rPr>
            </w:pPr>
            <w:r w:rsidRPr="00571473">
              <w:rPr>
                <w:rFonts w:cs="Arial"/>
              </w:rPr>
              <w:t>Maintenance is very important for a web-based business. If there is a break down within business, it can be a dangerous risk.</w:t>
            </w:r>
          </w:p>
        </w:tc>
        <w:tc>
          <w:tcPr>
            <w:tcW w:w="1620" w:type="dxa"/>
          </w:tcPr>
          <w:p w14:paraId="1408B6F9" w14:textId="77777777" w:rsidR="00413FFA" w:rsidRPr="00571473" w:rsidRDefault="00413FFA" w:rsidP="00C817EA">
            <w:pPr>
              <w:rPr>
                <w:rFonts w:cs="Arial"/>
              </w:rPr>
            </w:pPr>
            <w:r w:rsidRPr="00571473">
              <w:rPr>
                <w:rFonts w:cs="Arial"/>
              </w:rPr>
              <w:t>$ 450</w:t>
            </w:r>
          </w:p>
        </w:tc>
      </w:tr>
    </w:tbl>
    <w:p w14:paraId="0137CD34" w14:textId="77777777" w:rsidR="00AB4CD4" w:rsidRPr="00571473" w:rsidRDefault="00AB4CD4" w:rsidP="00413FFA">
      <w:pPr>
        <w:rPr>
          <w:rFonts w:cs="Arial"/>
        </w:rPr>
      </w:pPr>
    </w:p>
    <w:p w14:paraId="404190BB" w14:textId="2BE0D81D" w:rsidR="00413FFA" w:rsidRPr="00571473" w:rsidRDefault="00767F7B" w:rsidP="00767F7B">
      <w:pPr>
        <w:pStyle w:val="Heading3"/>
        <w:ind w:left="0"/>
        <w:rPr>
          <w:rFonts w:cs="Arial"/>
          <w:bCs/>
        </w:rPr>
      </w:pPr>
      <w:bookmarkStart w:id="24" w:name="_Toc41660836"/>
      <w:r w:rsidRPr="00571473">
        <w:rPr>
          <w:rFonts w:cs="Arial"/>
          <w:bCs/>
        </w:rPr>
        <w:t xml:space="preserve">1.7.4 </w:t>
      </w:r>
      <w:r w:rsidR="00413FFA" w:rsidRPr="00571473">
        <w:rPr>
          <w:rFonts w:cs="Arial"/>
          <w:bCs/>
        </w:rPr>
        <w:t>Summary Cost</w:t>
      </w:r>
      <w:bookmarkEnd w:id="24"/>
      <w:r w:rsidR="00413FFA" w:rsidRPr="00571473">
        <w:rPr>
          <w:rFonts w:cs="Arial"/>
          <w:bCs/>
        </w:rPr>
        <w:t xml:space="preserve">  </w:t>
      </w:r>
    </w:p>
    <w:p w14:paraId="2E5A3804" w14:textId="77777777" w:rsidR="00413FFA" w:rsidRPr="00571473" w:rsidRDefault="00413FFA" w:rsidP="00413FFA">
      <w:pPr>
        <w:rPr>
          <w:rFonts w:cs="Arial"/>
          <w:b/>
        </w:rPr>
      </w:pPr>
    </w:p>
    <w:tbl>
      <w:tblPr>
        <w:tblStyle w:val="TableGrid"/>
        <w:tblW w:w="5655" w:type="dxa"/>
        <w:tblInd w:w="18" w:type="dxa"/>
        <w:tblLook w:val="04A0" w:firstRow="1" w:lastRow="0" w:firstColumn="1" w:lastColumn="0" w:noHBand="0" w:noVBand="1"/>
      </w:tblPr>
      <w:tblGrid>
        <w:gridCol w:w="2873"/>
        <w:gridCol w:w="2782"/>
      </w:tblGrid>
      <w:tr w:rsidR="00413FFA" w:rsidRPr="00571473" w14:paraId="463F50C6" w14:textId="77777777" w:rsidTr="00C817EA">
        <w:trPr>
          <w:trHeight w:val="270"/>
        </w:trPr>
        <w:tc>
          <w:tcPr>
            <w:tcW w:w="2873" w:type="dxa"/>
          </w:tcPr>
          <w:p w14:paraId="5623C260" w14:textId="77777777" w:rsidR="00413FFA" w:rsidRPr="00571473" w:rsidRDefault="00413FFA" w:rsidP="00C817EA">
            <w:pPr>
              <w:jc w:val="center"/>
              <w:rPr>
                <w:rFonts w:cs="Arial"/>
                <w:b/>
              </w:rPr>
            </w:pPr>
            <w:r w:rsidRPr="00571473">
              <w:rPr>
                <w:rFonts w:cs="Arial"/>
                <w:b/>
              </w:rPr>
              <w:t>Category</w:t>
            </w:r>
          </w:p>
        </w:tc>
        <w:tc>
          <w:tcPr>
            <w:tcW w:w="2782" w:type="dxa"/>
          </w:tcPr>
          <w:p w14:paraId="34E4BD4F" w14:textId="77777777" w:rsidR="00413FFA" w:rsidRPr="00571473" w:rsidRDefault="00413FFA" w:rsidP="00C817EA">
            <w:pPr>
              <w:jc w:val="center"/>
              <w:rPr>
                <w:rFonts w:cs="Arial"/>
                <w:b/>
              </w:rPr>
            </w:pPr>
            <w:r w:rsidRPr="00571473">
              <w:rPr>
                <w:rFonts w:cs="Arial"/>
                <w:b/>
              </w:rPr>
              <w:t>Cost</w:t>
            </w:r>
          </w:p>
        </w:tc>
      </w:tr>
      <w:tr w:rsidR="00413FFA" w:rsidRPr="00571473" w14:paraId="763B2392" w14:textId="77777777" w:rsidTr="00C817EA">
        <w:trPr>
          <w:trHeight w:val="377"/>
        </w:trPr>
        <w:tc>
          <w:tcPr>
            <w:tcW w:w="2873" w:type="dxa"/>
          </w:tcPr>
          <w:p w14:paraId="060A83F1" w14:textId="77777777" w:rsidR="00413FFA" w:rsidRPr="00571473" w:rsidRDefault="00413FFA" w:rsidP="00C817EA">
            <w:pPr>
              <w:rPr>
                <w:rFonts w:cs="Arial"/>
              </w:rPr>
            </w:pPr>
            <w:r w:rsidRPr="00571473">
              <w:rPr>
                <w:rFonts w:cs="Arial"/>
              </w:rPr>
              <w:t>Software</w:t>
            </w:r>
          </w:p>
        </w:tc>
        <w:tc>
          <w:tcPr>
            <w:tcW w:w="2782" w:type="dxa"/>
          </w:tcPr>
          <w:p w14:paraId="5C745704" w14:textId="77777777" w:rsidR="00413FFA" w:rsidRPr="00571473" w:rsidRDefault="00413FFA" w:rsidP="00C817EA">
            <w:pPr>
              <w:rPr>
                <w:rFonts w:cs="Arial"/>
              </w:rPr>
            </w:pPr>
            <w:r w:rsidRPr="00571473">
              <w:rPr>
                <w:rFonts w:cs="Arial"/>
              </w:rPr>
              <w:t>$ 1230.00</w:t>
            </w:r>
          </w:p>
        </w:tc>
      </w:tr>
      <w:tr w:rsidR="00413FFA" w:rsidRPr="00571473" w14:paraId="3CFED464" w14:textId="77777777" w:rsidTr="00C817EA">
        <w:trPr>
          <w:trHeight w:val="387"/>
        </w:trPr>
        <w:tc>
          <w:tcPr>
            <w:tcW w:w="2873" w:type="dxa"/>
          </w:tcPr>
          <w:p w14:paraId="55D08030" w14:textId="77777777" w:rsidR="00413FFA" w:rsidRPr="00571473" w:rsidRDefault="00413FFA" w:rsidP="00C817EA">
            <w:pPr>
              <w:rPr>
                <w:rFonts w:cs="Arial"/>
              </w:rPr>
            </w:pPr>
            <w:r w:rsidRPr="00571473">
              <w:rPr>
                <w:rFonts w:cs="Arial"/>
              </w:rPr>
              <w:t>Hardware</w:t>
            </w:r>
          </w:p>
        </w:tc>
        <w:tc>
          <w:tcPr>
            <w:tcW w:w="2782" w:type="dxa"/>
          </w:tcPr>
          <w:p w14:paraId="3AD29DDC" w14:textId="77777777" w:rsidR="00413FFA" w:rsidRPr="00571473" w:rsidRDefault="00413FFA" w:rsidP="00C817EA">
            <w:pPr>
              <w:rPr>
                <w:rFonts w:cs="Arial"/>
              </w:rPr>
            </w:pPr>
            <w:r w:rsidRPr="00571473">
              <w:rPr>
                <w:rFonts w:cs="Arial"/>
              </w:rPr>
              <w:t>$ 5899.15</w:t>
            </w:r>
          </w:p>
        </w:tc>
      </w:tr>
      <w:tr w:rsidR="00413FFA" w:rsidRPr="00571473" w14:paraId="5FE5C7E6" w14:textId="77777777" w:rsidTr="00C817EA">
        <w:trPr>
          <w:trHeight w:val="377"/>
        </w:trPr>
        <w:tc>
          <w:tcPr>
            <w:tcW w:w="2873" w:type="dxa"/>
          </w:tcPr>
          <w:p w14:paraId="44E1DA88" w14:textId="77777777" w:rsidR="00413FFA" w:rsidRPr="00571473" w:rsidRDefault="00413FFA" w:rsidP="00C817EA">
            <w:pPr>
              <w:rPr>
                <w:rFonts w:cs="Arial"/>
              </w:rPr>
            </w:pPr>
            <w:r w:rsidRPr="00571473">
              <w:rPr>
                <w:rFonts w:cs="Arial"/>
              </w:rPr>
              <w:t>Development</w:t>
            </w:r>
          </w:p>
        </w:tc>
        <w:tc>
          <w:tcPr>
            <w:tcW w:w="2782" w:type="dxa"/>
          </w:tcPr>
          <w:p w14:paraId="278978A3" w14:textId="77777777" w:rsidR="00413FFA" w:rsidRPr="00571473" w:rsidRDefault="00413FFA" w:rsidP="00C817EA">
            <w:pPr>
              <w:rPr>
                <w:rFonts w:cs="Arial"/>
              </w:rPr>
            </w:pPr>
            <w:r w:rsidRPr="00571473">
              <w:rPr>
                <w:rFonts w:cs="Arial"/>
              </w:rPr>
              <w:t>$ 4850</w:t>
            </w:r>
          </w:p>
        </w:tc>
      </w:tr>
      <w:tr w:rsidR="00413FFA" w:rsidRPr="00571473" w14:paraId="515AB838" w14:textId="77777777" w:rsidTr="00C817EA">
        <w:trPr>
          <w:trHeight w:val="20"/>
        </w:trPr>
        <w:tc>
          <w:tcPr>
            <w:tcW w:w="2873" w:type="dxa"/>
          </w:tcPr>
          <w:p w14:paraId="0D32B5B9" w14:textId="77777777" w:rsidR="00413FFA" w:rsidRPr="00571473" w:rsidRDefault="00413FFA" w:rsidP="00C817EA">
            <w:pPr>
              <w:jc w:val="right"/>
              <w:rPr>
                <w:rFonts w:cs="Arial"/>
                <w:b/>
              </w:rPr>
            </w:pPr>
            <w:r w:rsidRPr="00571473">
              <w:rPr>
                <w:rFonts w:cs="Arial"/>
                <w:b/>
              </w:rPr>
              <w:t>Total</w:t>
            </w:r>
          </w:p>
        </w:tc>
        <w:tc>
          <w:tcPr>
            <w:tcW w:w="2782" w:type="dxa"/>
          </w:tcPr>
          <w:p w14:paraId="6D7234A6" w14:textId="77777777" w:rsidR="00413FFA" w:rsidRPr="00571473" w:rsidRDefault="00413FFA" w:rsidP="00C817EA">
            <w:pPr>
              <w:rPr>
                <w:rFonts w:cs="Arial"/>
              </w:rPr>
            </w:pPr>
            <w:r w:rsidRPr="00571473">
              <w:rPr>
                <w:rFonts w:cs="Arial"/>
              </w:rPr>
              <w:t>$ 11979.15</w:t>
            </w:r>
          </w:p>
        </w:tc>
      </w:tr>
    </w:tbl>
    <w:p w14:paraId="205A162F" w14:textId="77777777" w:rsidR="00413FFA" w:rsidRPr="00571473" w:rsidRDefault="00413FFA" w:rsidP="00413FFA">
      <w:pPr>
        <w:spacing w:after="200" w:line="276" w:lineRule="auto"/>
        <w:jc w:val="left"/>
        <w:rPr>
          <w:rFonts w:cs="Arial"/>
        </w:rPr>
      </w:pPr>
      <w:r w:rsidRPr="00571473">
        <w:rPr>
          <w:rFonts w:cs="Arial"/>
        </w:rPr>
        <w:br w:type="page"/>
      </w:r>
    </w:p>
    <w:p w14:paraId="3B11DABF" w14:textId="6C287E7C" w:rsidR="00413FFA" w:rsidRPr="00571473" w:rsidRDefault="00767F7B" w:rsidP="00767F7B">
      <w:pPr>
        <w:pStyle w:val="Heading2"/>
        <w:ind w:left="0"/>
        <w:rPr>
          <w:rFonts w:cs="Arial"/>
        </w:rPr>
      </w:pPr>
      <w:bookmarkStart w:id="25" w:name="_Toc41660837"/>
      <w:r w:rsidRPr="00571473">
        <w:rPr>
          <w:rFonts w:cs="Arial"/>
        </w:rPr>
        <w:lastRenderedPageBreak/>
        <w:t xml:space="preserve">1.8 </w:t>
      </w:r>
      <w:r w:rsidR="00413FFA" w:rsidRPr="00571473">
        <w:rPr>
          <w:rFonts w:cs="Arial"/>
        </w:rPr>
        <w:t>Project Plan (Gantt chart)</w:t>
      </w:r>
      <w:bookmarkEnd w:id="25"/>
    </w:p>
    <w:p w14:paraId="3701AAC7" w14:textId="77777777" w:rsidR="00413FFA" w:rsidRPr="00571473" w:rsidRDefault="00413FFA" w:rsidP="00413FFA">
      <w:pPr>
        <w:rPr>
          <w:rFonts w:cs="Arial"/>
        </w:rPr>
      </w:pPr>
    </w:p>
    <w:p w14:paraId="56016284" w14:textId="2865BA0E" w:rsidR="00413FFA" w:rsidRPr="00571473" w:rsidRDefault="00A46B10" w:rsidP="00413FFA">
      <w:pPr>
        <w:rPr>
          <w:rFonts w:cs="Arial"/>
          <w:b/>
          <w:bCs/>
          <w:u w:val="single"/>
        </w:rPr>
      </w:pPr>
      <w:r w:rsidRPr="00571473">
        <w:rPr>
          <w:rFonts w:cs="Arial"/>
          <w:b/>
          <w:bCs/>
          <w:u w:val="single"/>
        </w:rPr>
        <w:t xml:space="preserve">Project Proposal </w:t>
      </w:r>
    </w:p>
    <w:p w14:paraId="619F6D8C" w14:textId="07E2B557" w:rsidR="00A46B10" w:rsidRPr="00571473" w:rsidRDefault="008705A4" w:rsidP="00413FFA">
      <w:pPr>
        <w:rPr>
          <w:rFonts w:cs="Arial"/>
          <w:b/>
          <w:bCs/>
        </w:rPr>
      </w:pPr>
      <w:r w:rsidRPr="00571473">
        <w:rPr>
          <w:rFonts w:cs="Arial"/>
          <w:noProof/>
        </w:rPr>
        <w:drawing>
          <wp:inline distT="0" distB="0" distL="0" distR="0" wp14:anchorId="1F537B03" wp14:editId="1801A1F8">
            <wp:extent cx="5829300" cy="1450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9300" cy="1450975"/>
                    </a:xfrm>
                    <a:prstGeom prst="rect">
                      <a:avLst/>
                    </a:prstGeom>
                  </pic:spPr>
                </pic:pic>
              </a:graphicData>
            </a:graphic>
          </wp:inline>
        </w:drawing>
      </w:r>
    </w:p>
    <w:p w14:paraId="0E2D5413" w14:textId="70DE533C" w:rsidR="00413FFA" w:rsidRPr="00571473" w:rsidRDefault="00A46B10" w:rsidP="00413FFA">
      <w:pPr>
        <w:rPr>
          <w:rFonts w:cs="Arial"/>
        </w:rPr>
      </w:pPr>
      <w:r w:rsidRPr="00571473">
        <w:rPr>
          <w:rFonts w:cs="Arial"/>
        </w:rPr>
        <w:t>Project proposal starts 22 January 2020 and ends at 10 February 2020 (1</w:t>
      </w:r>
      <w:r w:rsidR="002249CE" w:rsidRPr="00571473">
        <w:rPr>
          <w:rFonts w:cs="Arial"/>
        </w:rPr>
        <w:t>3</w:t>
      </w:r>
      <w:r w:rsidRPr="00571473">
        <w:rPr>
          <w:rFonts w:cs="Arial"/>
        </w:rPr>
        <w:t xml:space="preserve"> days).</w:t>
      </w:r>
    </w:p>
    <w:p w14:paraId="1C2C2706" w14:textId="77777777" w:rsidR="002249CE" w:rsidRPr="00571473" w:rsidRDefault="002249CE" w:rsidP="00413FFA">
      <w:pPr>
        <w:rPr>
          <w:rFonts w:cs="Arial"/>
        </w:rPr>
      </w:pPr>
    </w:p>
    <w:p w14:paraId="7BFF0283" w14:textId="6A343B93" w:rsidR="00413FFA" w:rsidRPr="00571473" w:rsidRDefault="002249CE" w:rsidP="00413FFA">
      <w:pPr>
        <w:spacing w:line="259" w:lineRule="auto"/>
        <w:jc w:val="left"/>
        <w:rPr>
          <w:rFonts w:cs="Arial"/>
          <w:b/>
          <w:bCs/>
          <w:u w:val="single"/>
        </w:rPr>
      </w:pPr>
      <w:r w:rsidRPr="00571473">
        <w:rPr>
          <w:rFonts w:cs="Arial"/>
          <w:b/>
          <w:bCs/>
          <w:u w:val="single"/>
        </w:rPr>
        <w:t>Chapter (1) Introduction</w:t>
      </w:r>
    </w:p>
    <w:p w14:paraId="011062D7" w14:textId="4F9CEE3E" w:rsidR="00413FFA" w:rsidRPr="00571473" w:rsidRDefault="00B02C56" w:rsidP="002249CE">
      <w:pPr>
        <w:rPr>
          <w:rFonts w:cs="Arial"/>
        </w:rPr>
      </w:pPr>
      <w:r w:rsidRPr="00571473">
        <w:rPr>
          <w:rFonts w:cs="Arial"/>
          <w:noProof/>
        </w:rPr>
        <w:drawing>
          <wp:inline distT="0" distB="0" distL="0" distR="0" wp14:anchorId="526CAF1E" wp14:editId="719E962F">
            <wp:extent cx="5829300" cy="1447800"/>
            <wp:effectExtent l="0" t="0" r="0" b="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9300" cy="1447800"/>
                    </a:xfrm>
                    <a:prstGeom prst="rect">
                      <a:avLst/>
                    </a:prstGeom>
                  </pic:spPr>
                </pic:pic>
              </a:graphicData>
            </a:graphic>
          </wp:inline>
        </w:drawing>
      </w:r>
      <w:r w:rsidR="00D634AA" w:rsidRPr="00571473">
        <w:rPr>
          <w:rFonts w:cs="Arial"/>
        </w:rPr>
        <w:tab/>
      </w:r>
    </w:p>
    <w:p w14:paraId="53CEE989" w14:textId="2CABAC36" w:rsidR="002249CE" w:rsidRPr="00571473" w:rsidRDefault="00A830F1" w:rsidP="002249CE">
      <w:pPr>
        <w:rPr>
          <w:rFonts w:cs="Arial"/>
        </w:rPr>
      </w:pPr>
      <w:r w:rsidRPr="00571473">
        <w:rPr>
          <w:rFonts w:cs="Arial"/>
        </w:rPr>
        <w:t xml:space="preserve">Chapter (1) </w:t>
      </w:r>
      <w:r w:rsidR="002249CE" w:rsidRPr="00571473">
        <w:rPr>
          <w:rFonts w:cs="Arial"/>
        </w:rPr>
        <w:t xml:space="preserve">starts </w:t>
      </w:r>
      <w:r w:rsidRPr="00571473">
        <w:rPr>
          <w:rFonts w:cs="Arial"/>
        </w:rPr>
        <w:t>February</w:t>
      </w:r>
      <w:r w:rsidR="002249CE" w:rsidRPr="00571473">
        <w:rPr>
          <w:rFonts w:cs="Arial"/>
        </w:rPr>
        <w:t xml:space="preserve"> </w:t>
      </w:r>
      <w:r w:rsidRPr="00571473">
        <w:rPr>
          <w:rFonts w:cs="Arial"/>
        </w:rPr>
        <w:t xml:space="preserve">10, </w:t>
      </w:r>
      <w:r w:rsidR="002249CE" w:rsidRPr="00571473">
        <w:rPr>
          <w:rFonts w:cs="Arial"/>
        </w:rPr>
        <w:t xml:space="preserve">2020 and ends at February </w:t>
      </w:r>
      <w:r w:rsidRPr="00571473">
        <w:rPr>
          <w:rFonts w:cs="Arial"/>
        </w:rPr>
        <w:t xml:space="preserve">20, </w:t>
      </w:r>
      <w:r w:rsidR="002249CE" w:rsidRPr="00571473">
        <w:rPr>
          <w:rFonts w:cs="Arial"/>
        </w:rPr>
        <w:t>2020 (</w:t>
      </w:r>
      <w:r w:rsidRPr="00571473">
        <w:rPr>
          <w:rFonts w:cs="Arial"/>
        </w:rPr>
        <w:t>9</w:t>
      </w:r>
      <w:r w:rsidR="002249CE" w:rsidRPr="00571473">
        <w:rPr>
          <w:rFonts w:cs="Arial"/>
        </w:rPr>
        <w:t xml:space="preserve"> days).</w:t>
      </w:r>
    </w:p>
    <w:p w14:paraId="50FA61C4" w14:textId="1820559B" w:rsidR="00454F1A" w:rsidRPr="00571473" w:rsidRDefault="00454F1A" w:rsidP="00454F1A">
      <w:pPr>
        <w:spacing w:line="259" w:lineRule="auto"/>
        <w:jc w:val="left"/>
        <w:rPr>
          <w:rFonts w:cs="Arial"/>
          <w:b/>
          <w:bCs/>
          <w:u w:val="single"/>
        </w:rPr>
      </w:pPr>
      <w:r w:rsidRPr="00571473">
        <w:rPr>
          <w:rFonts w:cs="Arial"/>
          <w:b/>
          <w:bCs/>
          <w:u w:val="single"/>
        </w:rPr>
        <w:t>Chapter (2) Similar Product Comparison</w:t>
      </w:r>
    </w:p>
    <w:p w14:paraId="6CAC8055" w14:textId="00422F26" w:rsidR="00413FFA" w:rsidRPr="00571473" w:rsidRDefault="00B02C56" w:rsidP="00A830F1">
      <w:pPr>
        <w:rPr>
          <w:rFonts w:cs="Arial"/>
          <w:sz w:val="72"/>
          <w:szCs w:val="72"/>
        </w:rPr>
      </w:pPr>
      <w:r w:rsidRPr="00571473">
        <w:rPr>
          <w:rFonts w:cs="Arial"/>
          <w:noProof/>
        </w:rPr>
        <w:drawing>
          <wp:inline distT="0" distB="0" distL="0" distR="0" wp14:anchorId="06177C7B" wp14:editId="609F117B">
            <wp:extent cx="5829300" cy="148717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9300" cy="1487170"/>
                    </a:xfrm>
                    <a:prstGeom prst="rect">
                      <a:avLst/>
                    </a:prstGeom>
                  </pic:spPr>
                </pic:pic>
              </a:graphicData>
            </a:graphic>
          </wp:inline>
        </w:drawing>
      </w:r>
    </w:p>
    <w:p w14:paraId="3888762A" w14:textId="6BF4859A" w:rsidR="00D634AA" w:rsidRPr="00571473" w:rsidRDefault="00454F1A" w:rsidP="00BF3FD2">
      <w:pPr>
        <w:rPr>
          <w:rFonts w:cs="Arial"/>
        </w:rPr>
      </w:pPr>
      <w:r w:rsidRPr="00571473">
        <w:rPr>
          <w:rFonts w:cs="Arial"/>
        </w:rPr>
        <w:t>Chapter (</w:t>
      </w:r>
      <w:r w:rsidR="00BF3FD2" w:rsidRPr="00571473">
        <w:rPr>
          <w:rFonts w:cs="Arial"/>
        </w:rPr>
        <w:t>2</w:t>
      </w:r>
      <w:r w:rsidRPr="00571473">
        <w:rPr>
          <w:rFonts w:cs="Arial"/>
        </w:rPr>
        <w:t xml:space="preserve">) starts February </w:t>
      </w:r>
      <w:r w:rsidR="00BF3FD2" w:rsidRPr="00571473">
        <w:rPr>
          <w:rFonts w:cs="Arial"/>
        </w:rPr>
        <w:t>24</w:t>
      </w:r>
      <w:r w:rsidRPr="00571473">
        <w:rPr>
          <w:rFonts w:cs="Arial"/>
        </w:rPr>
        <w:t xml:space="preserve">, 2020 and ends at </w:t>
      </w:r>
      <w:r w:rsidR="00BF3FD2" w:rsidRPr="00571473">
        <w:rPr>
          <w:rFonts w:cs="Arial"/>
        </w:rPr>
        <w:t>March</w:t>
      </w:r>
      <w:r w:rsidRPr="00571473">
        <w:rPr>
          <w:rFonts w:cs="Arial"/>
        </w:rPr>
        <w:t xml:space="preserve"> </w:t>
      </w:r>
      <w:r w:rsidR="00BF3FD2" w:rsidRPr="00571473">
        <w:rPr>
          <w:rFonts w:cs="Arial"/>
        </w:rPr>
        <w:t>3</w:t>
      </w:r>
      <w:r w:rsidRPr="00571473">
        <w:rPr>
          <w:rFonts w:cs="Arial"/>
        </w:rPr>
        <w:t>, 2020 (</w:t>
      </w:r>
      <w:r w:rsidR="00BF3FD2" w:rsidRPr="00571473">
        <w:rPr>
          <w:rFonts w:cs="Arial"/>
        </w:rPr>
        <w:t>7</w:t>
      </w:r>
      <w:r w:rsidRPr="00571473">
        <w:rPr>
          <w:rFonts w:cs="Arial"/>
        </w:rPr>
        <w:t xml:space="preserve"> days).</w:t>
      </w:r>
    </w:p>
    <w:p w14:paraId="68413F5C" w14:textId="60138430" w:rsidR="00BF3FD2" w:rsidRPr="00571473" w:rsidRDefault="00BF3FD2" w:rsidP="00BF3FD2">
      <w:pPr>
        <w:spacing w:line="259" w:lineRule="auto"/>
        <w:jc w:val="left"/>
        <w:rPr>
          <w:rFonts w:cs="Arial"/>
          <w:b/>
          <w:bCs/>
          <w:u w:val="single"/>
        </w:rPr>
      </w:pPr>
      <w:r w:rsidRPr="00571473">
        <w:rPr>
          <w:rFonts w:cs="Arial"/>
          <w:b/>
          <w:bCs/>
          <w:u w:val="single"/>
        </w:rPr>
        <w:lastRenderedPageBreak/>
        <w:t xml:space="preserve">Chapter (3) </w:t>
      </w:r>
      <w:r w:rsidR="00212C90" w:rsidRPr="00571473">
        <w:rPr>
          <w:rFonts w:cs="Arial"/>
          <w:b/>
          <w:bCs/>
          <w:u w:val="single"/>
        </w:rPr>
        <w:t>Feasibility Study</w:t>
      </w:r>
    </w:p>
    <w:p w14:paraId="67C2FD7A" w14:textId="77777777" w:rsidR="00212C90" w:rsidRPr="00571473" w:rsidRDefault="00212C90" w:rsidP="00BF3FD2">
      <w:pPr>
        <w:spacing w:line="259" w:lineRule="auto"/>
        <w:jc w:val="left"/>
        <w:rPr>
          <w:rFonts w:cs="Arial"/>
          <w:b/>
          <w:bCs/>
          <w:u w:val="single"/>
        </w:rPr>
      </w:pPr>
    </w:p>
    <w:p w14:paraId="4CC6468F" w14:textId="6A0C5531" w:rsidR="00212C90" w:rsidRPr="00571473" w:rsidRDefault="00D634AA" w:rsidP="00BF3FD2">
      <w:pPr>
        <w:spacing w:line="259" w:lineRule="auto"/>
        <w:jc w:val="left"/>
        <w:rPr>
          <w:rFonts w:cs="Arial"/>
          <w:b/>
          <w:bCs/>
          <w:u w:val="single"/>
        </w:rPr>
      </w:pPr>
      <w:r w:rsidRPr="00571473">
        <w:rPr>
          <w:rFonts w:cs="Arial"/>
          <w:noProof/>
        </w:rPr>
        <w:drawing>
          <wp:inline distT="0" distB="0" distL="0" distR="0" wp14:anchorId="762D1B1B" wp14:editId="0F5CC316">
            <wp:extent cx="5829300" cy="911860"/>
            <wp:effectExtent l="0" t="0" r="0"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9300" cy="911860"/>
                    </a:xfrm>
                    <a:prstGeom prst="rect">
                      <a:avLst/>
                    </a:prstGeom>
                  </pic:spPr>
                </pic:pic>
              </a:graphicData>
            </a:graphic>
          </wp:inline>
        </w:drawing>
      </w:r>
    </w:p>
    <w:p w14:paraId="2E2F50F3" w14:textId="77777777" w:rsidR="00BF3FD2" w:rsidRPr="00571473" w:rsidRDefault="00BF3FD2" w:rsidP="00BF3FD2">
      <w:pPr>
        <w:rPr>
          <w:rFonts w:cs="Arial"/>
        </w:rPr>
      </w:pPr>
    </w:p>
    <w:p w14:paraId="4D437DDA" w14:textId="05275452" w:rsidR="0083774F" w:rsidRPr="00571473" w:rsidRDefault="0083774F" w:rsidP="0083774F">
      <w:pPr>
        <w:rPr>
          <w:rFonts w:cs="Arial"/>
        </w:rPr>
      </w:pPr>
      <w:r w:rsidRPr="00571473">
        <w:rPr>
          <w:rFonts w:cs="Arial"/>
        </w:rPr>
        <w:t>Chapter (3) starts March 4, 2020 and ends at March 13, 2020 (8 days).</w:t>
      </w:r>
    </w:p>
    <w:p w14:paraId="50DA8A8E" w14:textId="77777777" w:rsidR="005A7B93" w:rsidRPr="00571473" w:rsidRDefault="005A7B93" w:rsidP="0083774F">
      <w:pPr>
        <w:rPr>
          <w:rFonts w:cs="Arial"/>
        </w:rPr>
      </w:pPr>
    </w:p>
    <w:p w14:paraId="1B78D245" w14:textId="148FA51D" w:rsidR="005A7B93" w:rsidRPr="00571473" w:rsidRDefault="005A7B93" w:rsidP="005A7B93">
      <w:pPr>
        <w:spacing w:line="259" w:lineRule="auto"/>
        <w:jc w:val="left"/>
        <w:rPr>
          <w:rFonts w:cs="Arial"/>
          <w:b/>
          <w:bCs/>
          <w:u w:val="single"/>
        </w:rPr>
      </w:pPr>
      <w:r w:rsidRPr="00571473">
        <w:rPr>
          <w:rFonts w:cs="Arial"/>
          <w:b/>
          <w:bCs/>
          <w:u w:val="single"/>
        </w:rPr>
        <w:t>Chapter (4) Foundation</w:t>
      </w:r>
    </w:p>
    <w:p w14:paraId="65BDFD15" w14:textId="5FE7D8E9" w:rsidR="005A7B93" w:rsidRPr="00571473" w:rsidRDefault="00B02C56" w:rsidP="005A7B93">
      <w:pPr>
        <w:spacing w:line="259" w:lineRule="auto"/>
        <w:jc w:val="left"/>
        <w:rPr>
          <w:rFonts w:cs="Arial"/>
          <w:b/>
          <w:bCs/>
          <w:u w:val="single"/>
        </w:rPr>
      </w:pPr>
      <w:r w:rsidRPr="00571473">
        <w:rPr>
          <w:rFonts w:cs="Arial"/>
          <w:noProof/>
        </w:rPr>
        <w:drawing>
          <wp:inline distT="0" distB="0" distL="0" distR="0" wp14:anchorId="5C794267" wp14:editId="6CA1FC8E">
            <wp:extent cx="5829300" cy="135953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29300" cy="1359535"/>
                    </a:xfrm>
                    <a:prstGeom prst="rect">
                      <a:avLst/>
                    </a:prstGeom>
                  </pic:spPr>
                </pic:pic>
              </a:graphicData>
            </a:graphic>
          </wp:inline>
        </w:drawing>
      </w:r>
    </w:p>
    <w:p w14:paraId="3E498B5E" w14:textId="0C43B438" w:rsidR="005A7B93" w:rsidRPr="00571473" w:rsidRDefault="005A7B93" w:rsidP="005A7B93">
      <w:pPr>
        <w:rPr>
          <w:rFonts w:cs="Arial"/>
        </w:rPr>
      </w:pPr>
      <w:r w:rsidRPr="00571473">
        <w:rPr>
          <w:rFonts w:cs="Arial"/>
        </w:rPr>
        <w:t>Chapter (4) starts March 16, 2020 and ends at April 3, 2020 (15 days).</w:t>
      </w:r>
    </w:p>
    <w:p w14:paraId="1C659213" w14:textId="143107A6" w:rsidR="00E903DB" w:rsidRPr="00571473" w:rsidRDefault="00E903DB" w:rsidP="00E903DB">
      <w:pPr>
        <w:spacing w:line="259" w:lineRule="auto"/>
        <w:jc w:val="left"/>
        <w:rPr>
          <w:rFonts w:cs="Arial"/>
          <w:b/>
          <w:bCs/>
          <w:u w:val="single"/>
        </w:rPr>
      </w:pPr>
      <w:r w:rsidRPr="00571473">
        <w:rPr>
          <w:rFonts w:cs="Arial"/>
          <w:b/>
          <w:bCs/>
          <w:u w:val="single"/>
        </w:rPr>
        <w:t xml:space="preserve">Chapter (5) Exploring and Engineering </w:t>
      </w:r>
    </w:p>
    <w:p w14:paraId="73D2870D" w14:textId="5EE0A216" w:rsidR="00413FFA" w:rsidRPr="00571473" w:rsidRDefault="00B02C56" w:rsidP="0083774F">
      <w:pPr>
        <w:rPr>
          <w:rFonts w:cs="Arial"/>
          <w:sz w:val="72"/>
          <w:szCs w:val="72"/>
        </w:rPr>
      </w:pPr>
      <w:r w:rsidRPr="00571473">
        <w:rPr>
          <w:rFonts w:cs="Arial"/>
          <w:noProof/>
        </w:rPr>
        <w:drawing>
          <wp:inline distT="0" distB="0" distL="0" distR="0" wp14:anchorId="6AB71D93" wp14:editId="4C66115E">
            <wp:extent cx="5829300" cy="1488440"/>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9300" cy="1488440"/>
                    </a:xfrm>
                    <a:prstGeom prst="rect">
                      <a:avLst/>
                    </a:prstGeom>
                  </pic:spPr>
                </pic:pic>
              </a:graphicData>
            </a:graphic>
          </wp:inline>
        </w:drawing>
      </w:r>
    </w:p>
    <w:p w14:paraId="5146F096" w14:textId="33DCD611" w:rsidR="00E903DB" w:rsidRPr="00571473" w:rsidRDefault="00E903DB" w:rsidP="00E903DB">
      <w:pPr>
        <w:rPr>
          <w:rFonts w:cs="Arial"/>
        </w:rPr>
      </w:pPr>
      <w:r w:rsidRPr="00571473">
        <w:rPr>
          <w:rFonts w:cs="Arial"/>
        </w:rPr>
        <w:t>Chapter (5) starts April 7, 2020 and ends at May 15, 2020 (29 days).</w:t>
      </w:r>
    </w:p>
    <w:p w14:paraId="3A0D0B24" w14:textId="3644FF17" w:rsidR="00E903DB" w:rsidRPr="00571473" w:rsidRDefault="00E903DB" w:rsidP="00E903DB">
      <w:pPr>
        <w:rPr>
          <w:rFonts w:cs="Arial"/>
        </w:rPr>
      </w:pPr>
    </w:p>
    <w:p w14:paraId="0FFAF771" w14:textId="77777777" w:rsidR="00B02C56" w:rsidRPr="00571473" w:rsidRDefault="00B02C56" w:rsidP="00E903DB">
      <w:pPr>
        <w:rPr>
          <w:rFonts w:cs="Arial"/>
        </w:rPr>
      </w:pPr>
    </w:p>
    <w:p w14:paraId="273B9556" w14:textId="49F728F0" w:rsidR="00E903DB" w:rsidRPr="00571473" w:rsidRDefault="00E903DB" w:rsidP="00E903DB">
      <w:pPr>
        <w:spacing w:line="259" w:lineRule="auto"/>
        <w:jc w:val="left"/>
        <w:rPr>
          <w:rFonts w:cs="Arial"/>
          <w:b/>
          <w:bCs/>
          <w:u w:val="single"/>
        </w:rPr>
      </w:pPr>
      <w:r w:rsidRPr="00571473">
        <w:rPr>
          <w:rFonts w:cs="Arial"/>
          <w:b/>
          <w:bCs/>
          <w:u w:val="single"/>
        </w:rPr>
        <w:t xml:space="preserve">Chapter (6) Deployment  </w:t>
      </w:r>
    </w:p>
    <w:p w14:paraId="110542A5" w14:textId="67EE1015" w:rsidR="0014653A" w:rsidRPr="00571473" w:rsidRDefault="00B02C56" w:rsidP="00E903DB">
      <w:pPr>
        <w:rPr>
          <w:rFonts w:cs="Arial"/>
          <w:sz w:val="72"/>
          <w:szCs w:val="72"/>
        </w:rPr>
      </w:pPr>
      <w:r w:rsidRPr="00571473">
        <w:rPr>
          <w:rFonts w:cs="Arial"/>
          <w:noProof/>
        </w:rPr>
        <w:lastRenderedPageBreak/>
        <w:drawing>
          <wp:inline distT="0" distB="0" distL="0" distR="0" wp14:anchorId="32EBE5CC" wp14:editId="6CEB78FD">
            <wp:extent cx="5829300" cy="94107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29300" cy="941070"/>
                    </a:xfrm>
                    <a:prstGeom prst="rect">
                      <a:avLst/>
                    </a:prstGeom>
                  </pic:spPr>
                </pic:pic>
              </a:graphicData>
            </a:graphic>
          </wp:inline>
        </w:drawing>
      </w:r>
    </w:p>
    <w:p w14:paraId="5B334813" w14:textId="0246AF5B" w:rsidR="00504690" w:rsidRPr="00571473" w:rsidRDefault="00504690" w:rsidP="00504690">
      <w:pPr>
        <w:rPr>
          <w:rFonts w:cs="Arial"/>
        </w:rPr>
      </w:pPr>
      <w:r w:rsidRPr="00571473">
        <w:rPr>
          <w:rFonts w:cs="Arial"/>
        </w:rPr>
        <w:t>Chapter (6) starts May 16, 2020 and ends at May 26, 2020 (8 days).</w:t>
      </w:r>
      <w:r w:rsidR="0090073F" w:rsidRPr="00571473">
        <w:rPr>
          <w:rFonts w:cs="Arial"/>
        </w:rPr>
        <w:t xml:space="preserve"> </w:t>
      </w:r>
    </w:p>
    <w:p w14:paraId="46A42BE7" w14:textId="33475624" w:rsidR="00504690" w:rsidRPr="00571473" w:rsidRDefault="00504690" w:rsidP="00504690">
      <w:pPr>
        <w:spacing w:line="259" w:lineRule="auto"/>
        <w:jc w:val="left"/>
        <w:rPr>
          <w:rFonts w:cs="Arial"/>
          <w:b/>
          <w:bCs/>
          <w:u w:val="single"/>
        </w:rPr>
      </w:pPr>
      <w:r w:rsidRPr="00571473">
        <w:rPr>
          <w:rFonts w:cs="Arial"/>
          <w:b/>
          <w:bCs/>
          <w:u w:val="single"/>
        </w:rPr>
        <w:t>Chapter (7) Conclusion and Evaluation</w:t>
      </w:r>
      <w:r w:rsidR="0090073F" w:rsidRPr="00571473">
        <w:rPr>
          <w:rFonts w:cs="Arial"/>
          <w:b/>
          <w:bCs/>
          <w:u w:val="single"/>
        </w:rPr>
        <w:t xml:space="preserve"> </w:t>
      </w:r>
    </w:p>
    <w:p w14:paraId="06A83A63" w14:textId="77777777" w:rsidR="00504690" w:rsidRPr="00571473" w:rsidRDefault="00504690" w:rsidP="00504690">
      <w:pPr>
        <w:spacing w:line="259" w:lineRule="auto"/>
        <w:jc w:val="left"/>
        <w:rPr>
          <w:rFonts w:cs="Arial"/>
          <w:b/>
          <w:bCs/>
          <w:u w:val="single"/>
        </w:rPr>
      </w:pPr>
    </w:p>
    <w:p w14:paraId="01C710AB" w14:textId="1E5B99E0" w:rsidR="0014653A" w:rsidRPr="00571473" w:rsidRDefault="00B02C56" w:rsidP="00504690">
      <w:pPr>
        <w:rPr>
          <w:rFonts w:cs="Arial"/>
          <w:sz w:val="72"/>
          <w:szCs w:val="72"/>
        </w:rPr>
      </w:pPr>
      <w:r w:rsidRPr="00571473">
        <w:rPr>
          <w:rFonts w:cs="Arial"/>
          <w:noProof/>
        </w:rPr>
        <w:drawing>
          <wp:inline distT="0" distB="0" distL="0" distR="0" wp14:anchorId="3B2AE2C5" wp14:editId="4F312ACE">
            <wp:extent cx="5829300" cy="158178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29300" cy="1581785"/>
                    </a:xfrm>
                    <a:prstGeom prst="rect">
                      <a:avLst/>
                    </a:prstGeom>
                  </pic:spPr>
                </pic:pic>
              </a:graphicData>
            </a:graphic>
          </wp:inline>
        </w:drawing>
      </w:r>
    </w:p>
    <w:p w14:paraId="38A527DB" w14:textId="6D3216C3" w:rsidR="00794008" w:rsidRPr="00571473" w:rsidRDefault="00794008" w:rsidP="00794008">
      <w:pPr>
        <w:rPr>
          <w:rFonts w:cs="Arial"/>
        </w:rPr>
      </w:pPr>
      <w:r w:rsidRPr="00571473">
        <w:rPr>
          <w:rFonts w:cs="Arial"/>
        </w:rPr>
        <w:t>Chapter (7) starts May 27, 2020 and ends at May 29, 2020 (</w:t>
      </w:r>
      <w:r w:rsidR="00FE5D02" w:rsidRPr="00571473">
        <w:rPr>
          <w:rFonts w:cs="Arial"/>
        </w:rPr>
        <w:t>3</w:t>
      </w:r>
      <w:r w:rsidR="00A44E25">
        <w:rPr>
          <w:rFonts w:cs="Arial"/>
        </w:rPr>
        <w:t xml:space="preserve"> </w:t>
      </w:r>
      <w:r w:rsidRPr="00571473">
        <w:rPr>
          <w:rFonts w:cs="Arial"/>
        </w:rPr>
        <w:t>days).</w:t>
      </w:r>
    </w:p>
    <w:p w14:paraId="1C2A555C" w14:textId="1F19701C" w:rsidR="00CB06A8" w:rsidRPr="00571473" w:rsidRDefault="00CB06A8" w:rsidP="00413FFA">
      <w:pPr>
        <w:rPr>
          <w:rFonts w:cs="Arial"/>
          <w:sz w:val="72"/>
          <w:szCs w:val="72"/>
        </w:rPr>
      </w:pPr>
    </w:p>
    <w:p w14:paraId="43DFFF96" w14:textId="035D02F3" w:rsidR="00CB06A8" w:rsidRPr="00571473" w:rsidRDefault="00CB06A8" w:rsidP="00FE5D02">
      <w:pPr>
        <w:rPr>
          <w:rFonts w:cs="Arial"/>
          <w:sz w:val="72"/>
          <w:szCs w:val="72"/>
        </w:rPr>
      </w:pPr>
    </w:p>
    <w:p w14:paraId="2246D582" w14:textId="12799CAB" w:rsidR="00CB06A8" w:rsidRPr="00571473" w:rsidRDefault="00CB06A8" w:rsidP="00413FFA">
      <w:pPr>
        <w:rPr>
          <w:rFonts w:cs="Arial"/>
          <w:sz w:val="72"/>
          <w:szCs w:val="72"/>
        </w:rPr>
      </w:pPr>
    </w:p>
    <w:p w14:paraId="5E7C07B0" w14:textId="573FD449" w:rsidR="00CB06A8" w:rsidRPr="00571473" w:rsidRDefault="00CB06A8" w:rsidP="00413FFA">
      <w:pPr>
        <w:rPr>
          <w:rFonts w:cs="Arial"/>
          <w:sz w:val="72"/>
          <w:szCs w:val="72"/>
        </w:rPr>
      </w:pPr>
    </w:p>
    <w:p w14:paraId="46BFDD32" w14:textId="4995977D" w:rsidR="00CB06A8" w:rsidRPr="00571473" w:rsidRDefault="00CB06A8" w:rsidP="00413FFA">
      <w:pPr>
        <w:rPr>
          <w:rFonts w:cs="Arial"/>
          <w:sz w:val="72"/>
          <w:szCs w:val="72"/>
        </w:rPr>
      </w:pPr>
    </w:p>
    <w:p w14:paraId="0AE16577" w14:textId="5DE62073" w:rsidR="00CB06A8" w:rsidRDefault="00CB06A8" w:rsidP="00413FFA">
      <w:pPr>
        <w:rPr>
          <w:rFonts w:cs="Arial"/>
          <w:sz w:val="72"/>
          <w:szCs w:val="72"/>
        </w:rPr>
      </w:pPr>
    </w:p>
    <w:p w14:paraId="086D4063" w14:textId="77777777" w:rsidR="001C58DA" w:rsidRPr="00571473" w:rsidRDefault="001C58DA" w:rsidP="00A44E25">
      <w:pPr>
        <w:rPr>
          <w:rFonts w:cs="Arial"/>
          <w:sz w:val="72"/>
          <w:szCs w:val="72"/>
        </w:rPr>
      </w:pPr>
    </w:p>
    <w:p w14:paraId="6E93FD66" w14:textId="4265CC68" w:rsidR="00413FFA" w:rsidRPr="00571473" w:rsidRDefault="00413FFA" w:rsidP="00A44E25">
      <w:pPr>
        <w:jc w:val="center"/>
        <w:rPr>
          <w:rFonts w:cs="Arial"/>
          <w:sz w:val="72"/>
          <w:szCs w:val="72"/>
        </w:rPr>
      </w:pPr>
      <w:r w:rsidRPr="00571473">
        <w:rPr>
          <w:rFonts w:cs="Arial"/>
          <w:sz w:val="72"/>
          <w:szCs w:val="72"/>
        </w:rPr>
        <w:t>Chapter-1</w:t>
      </w:r>
    </w:p>
    <w:p w14:paraId="3E6D1FAD" w14:textId="77777777" w:rsidR="00413FFA" w:rsidRPr="00571473" w:rsidRDefault="00413FFA" w:rsidP="00A44E25">
      <w:pPr>
        <w:jc w:val="center"/>
        <w:rPr>
          <w:rFonts w:cs="Arial"/>
          <w:sz w:val="72"/>
          <w:szCs w:val="72"/>
        </w:rPr>
      </w:pPr>
      <w:r w:rsidRPr="00571473">
        <w:rPr>
          <w:rFonts w:cs="Arial"/>
          <w:sz w:val="72"/>
          <w:szCs w:val="72"/>
        </w:rPr>
        <w:t>Introduction</w:t>
      </w:r>
    </w:p>
    <w:p w14:paraId="7B64FFCB" w14:textId="77777777" w:rsidR="00413FFA" w:rsidRPr="00571473" w:rsidRDefault="00413FFA" w:rsidP="00413FFA">
      <w:pPr>
        <w:rPr>
          <w:rFonts w:cs="Arial"/>
        </w:rPr>
      </w:pPr>
    </w:p>
    <w:p w14:paraId="6CB607AE" w14:textId="77777777" w:rsidR="00413FFA" w:rsidRPr="00571473" w:rsidRDefault="00413FFA" w:rsidP="00413FFA">
      <w:pPr>
        <w:spacing w:line="259" w:lineRule="auto"/>
        <w:jc w:val="left"/>
        <w:rPr>
          <w:rFonts w:cs="Arial"/>
        </w:rPr>
      </w:pPr>
      <w:r w:rsidRPr="00571473">
        <w:rPr>
          <w:rFonts w:cs="Arial"/>
        </w:rPr>
        <w:br w:type="page"/>
      </w:r>
    </w:p>
    <w:p w14:paraId="37745117" w14:textId="1AB55788" w:rsidR="00413FFA" w:rsidRPr="00571473" w:rsidRDefault="00413FFA" w:rsidP="00A46B10">
      <w:pPr>
        <w:pStyle w:val="Heading1"/>
        <w:numPr>
          <w:ilvl w:val="0"/>
          <w:numId w:val="0"/>
        </w:numPr>
        <w:ind w:left="360" w:hanging="360"/>
        <w:rPr>
          <w:rFonts w:cs="Arial"/>
        </w:rPr>
      </w:pPr>
      <w:bookmarkStart w:id="26" w:name="_Toc41660838"/>
      <w:r w:rsidRPr="00571473">
        <w:rPr>
          <w:rFonts w:cs="Arial"/>
        </w:rPr>
        <w:lastRenderedPageBreak/>
        <w:t xml:space="preserve">Chapter </w:t>
      </w:r>
      <w:r w:rsidR="005F1790" w:rsidRPr="00571473">
        <w:rPr>
          <w:rFonts w:cs="Arial"/>
        </w:rPr>
        <w:t>(1)</w:t>
      </w:r>
      <w:r w:rsidRPr="00571473">
        <w:rPr>
          <w:rFonts w:cs="Arial"/>
        </w:rPr>
        <w:t xml:space="preserve"> Introduction</w:t>
      </w:r>
      <w:bookmarkEnd w:id="26"/>
    </w:p>
    <w:p w14:paraId="74B09B6D" w14:textId="77777777" w:rsidR="00767F7B" w:rsidRPr="00571473" w:rsidRDefault="00767F7B" w:rsidP="00767F7B">
      <w:pPr>
        <w:rPr>
          <w:rFonts w:cs="Arial"/>
        </w:rPr>
      </w:pPr>
    </w:p>
    <w:p w14:paraId="32C7B797" w14:textId="25B86A07" w:rsidR="00413FFA" w:rsidRPr="00571473" w:rsidRDefault="00767F7B" w:rsidP="000E4647">
      <w:pPr>
        <w:pStyle w:val="Heading2"/>
        <w:numPr>
          <w:ilvl w:val="1"/>
          <w:numId w:val="2"/>
        </w:numPr>
        <w:rPr>
          <w:rFonts w:cs="Arial"/>
        </w:rPr>
      </w:pPr>
      <w:bookmarkStart w:id="27" w:name="_Toc41660839"/>
      <w:r w:rsidRPr="00571473">
        <w:rPr>
          <w:rFonts w:cs="Arial"/>
        </w:rPr>
        <w:t>Background of the current system</w:t>
      </w:r>
      <w:bookmarkEnd w:id="27"/>
      <w:r w:rsidR="00413FFA" w:rsidRPr="00571473">
        <w:rPr>
          <w:rFonts w:cs="Arial"/>
        </w:rPr>
        <w:tab/>
      </w:r>
    </w:p>
    <w:p w14:paraId="32DAE4FD" w14:textId="5D944AF6" w:rsidR="00413FFA" w:rsidRDefault="00413FFA" w:rsidP="00413FFA">
      <w:pPr>
        <w:ind w:firstLine="720"/>
        <w:rPr>
          <w:rFonts w:cs="Arial"/>
        </w:rPr>
      </w:pPr>
      <w:r w:rsidRPr="00571473">
        <w:rPr>
          <w:rFonts w:cs="Arial"/>
        </w:rPr>
        <w:t xml:space="preserve">“Culture Sneaker Shop” was firstly founded in 2017. The shop is located in </w:t>
      </w:r>
      <w:proofErr w:type="spellStart"/>
      <w:r w:rsidRPr="00571473">
        <w:rPr>
          <w:rFonts w:cs="Arial"/>
        </w:rPr>
        <w:t>Bahan</w:t>
      </w:r>
      <w:proofErr w:type="spellEnd"/>
      <w:r w:rsidRPr="00571473">
        <w:rPr>
          <w:rFonts w:cs="Arial"/>
        </w:rPr>
        <w:t xml:space="preserve"> Township, Yangon, Myanmar. The shop purchases sneakers from various suppliers. It is distributing various sneakers and shoes the whole country with a delivery system having 15 delivery staffs. The shop provides customers with excellent sneaker brands such as Adidas, Nike, ERKE and so on. It also has promotion duration every 3 months. Most of the customers enjoy shopping in Culture Sneaker Shop. It is running with about 30 staffs, distributers and delivery system. Customers can order sneakers. The shop will deliver the items to the customers within one week. Customer can purchase with online payment system </w:t>
      </w:r>
      <w:r w:rsidR="00704A58" w:rsidRPr="00571473">
        <w:rPr>
          <w:rFonts w:cs="Arial"/>
        </w:rPr>
        <w:t xml:space="preserve">with card system (Visa, Amex or Discover). </w:t>
      </w:r>
      <w:r w:rsidRPr="00571473">
        <w:rPr>
          <w:rFonts w:cs="Arial"/>
        </w:rPr>
        <w:t xml:space="preserve">There are also discounted items for customers with membership cards. Every customer will become member of Culture Sneaker Shop after buying every 3 items. </w:t>
      </w:r>
    </w:p>
    <w:p w14:paraId="1D0CB6BB" w14:textId="77777777" w:rsidR="00E77E04" w:rsidRPr="00571473" w:rsidRDefault="00E77E04" w:rsidP="00413FFA">
      <w:pPr>
        <w:ind w:firstLine="720"/>
        <w:rPr>
          <w:rFonts w:cs="Arial"/>
        </w:rPr>
      </w:pPr>
    </w:p>
    <w:p w14:paraId="7794C405" w14:textId="6FF85A79" w:rsidR="00767F7B" w:rsidRPr="00571473" w:rsidRDefault="00E37E17" w:rsidP="00767F7B">
      <w:pPr>
        <w:pStyle w:val="Heading2"/>
        <w:ind w:left="0"/>
        <w:rPr>
          <w:rFonts w:cs="Arial"/>
        </w:rPr>
      </w:pPr>
      <w:bookmarkStart w:id="28" w:name="_Toc41660840"/>
      <w:r w:rsidRPr="00571473">
        <w:rPr>
          <w:rFonts w:cs="Arial"/>
        </w:rPr>
        <w:t>1.2</w:t>
      </w:r>
      <w:r w:rsidRPr="00571473">
        <w:rPr>
          <w:rFonts w:cs="Arial"/>
        </w:rPr>
        <w:tab/>
      </w:r>
      <w:r w:rsidR="00767F7B" w:rsidRPr="00571473">
        <w:rPr>
          <w:rFonts w:cs="Arial"/>
        </w:rPr>
        <w:t>Current Business Process</w:t>
      </w:r>
      <w:bookmarkEnd w:id="28"/>
    </w:p>
    <w:p w14:paraId="47181599" w14:textId="02E6F428" w:rsidR="00704A58" w:rsidRPr="00571473" w:rsidRDefault="00704A58" w:rsidP="00704A58">
      <w:pPr>
        <w:rPr>
          <w:rFonts w:cs="Arial"/>
        </w:rPr>
      </w:pPr>
      <w:r w:rsidRPr="00571473">
        <w:rPr>
          <w:rFonts w:cs="Arial"/>
        </w:rPr>
        <w:t xml:space="preserve">Firstly, the company purchases sneakers from various suppliers. Customers must have an account to buy sneakers. customers can choose and order the desired items online. The company will deliver sneakers to the customers’ address. They can purchase the sneakers with online payment system with Visa, Amex or Discover.  </w:t>
      </w:r>
    </w:p>
    <w:p w14:paraId="02016F78" w14:textId="77777777" w:rsidR="00704A58" w:rsidRPr="00571473" w:rsidRDefault="00704A58" w:rsidP="00704A58">
      <w:pPr>
        <w:spacing w:line="259" w:lineRule="auto"/>
        <w:rPr>
          <w:rFonts w:cs="Arial"/>
        </w:rPr>
      </w:pPr>
      <w:r w:rsidRPr="00571473">
        <w:rPr>
          <w:rFonts w:cs="Arial"/>
        </w:rPr>
        <w:tab/>
      </w:r>
    </w:p>
    <w:p w14:paraId="0C1DFCC1" w14:textId="42A4EB48" w:rsidR="00704A58" w:rsidRPr="00571473" w:rsidRDefault="00704A58" w:rsidP="000E4647">
      <w:pPr>
        <w:numPr>
          <w:ilvl w:val="0"/>
          <w:numId w:val="12"/>
        </w:numPr>
        <w:spacing w:line="259" w:lineRule="auto"/>
        <w:rPr>
          <w:rFonts w:cs="Arial"/>
        </w:rPr>
      </w:pPr>
      <w:r w:rsidRPr="00571473">
        <w:rPr>
          <w:rFonts w:cs="Arial"/>
        </w:rPr>
        <w:t>record Suppliers or Brand</w:t>
      </w:r>
    </w:p>
    <w:p w14:paraId="75762764" w14:textId="2FAE9110" w:rsidR="00704A58" w:rsidRPr="00571473" w:rsidRDefault="00704A58" w:rsidP="000E4647">
      <w:pPr>
        <w:numPr>
          <w:ilvl w:val="0"/>
          <w:numId w:val="12"/>
        </w:numPr>
        <w:spacing w:line="259" w:lineRule="auto"/>
        <w:rPr>
          <w:rFonts w:cs="Arial"/>
        </w:rPr>
      </w:pPr>
      <w:r w:rsidRPr="00571473">
        <w:rPr>
          <w:rFonts w:cs="Arial"/>
        </w:rPr>
        <w:t xml:space="preserve">Purchase Sneakers  </w:t>
      </w:r>
      <w:r w:rsidRPr="00571473">
        <w:rPr>
          <w:rFonts w:cs="Arial"/>
        </w:rPr>
        <w:tab/>
      </w:r>
    </w:p>
    <w:p w14:paraId="50D22FC3" w14:textId="30A53246" w:rsidR="00704A58" w:rsidRPr="00571473" w:rsidRDefault="00704A58" w:rsidP="000E4647">
      <w:pPr>
        <w:numPr>
          <w:ilvl w:val="0"/>
          <w:numId w:val="12"/>
        </w:numPr>
        <w:spacing w:line="259" w:lineRule="auto"/>
        <w:rPr>
          <w:rFonts w:cs="Arial"/>
        </w:rPr>
      </w:pPr>
      <w:r w:rsidRPr="00571473">
        <w:rPr>
          <w:rFonts w:cs="Arial"/>
        </w:rPr>
        <w:t xml:space="preserve">Manage Staffs       </w:t>
      </w:r>
    </w:p>
    <w:p w14:paraId="2A7F33EB" w14:textId="77777777" w:rsidR="00704A58" w:rsidRPr="00571473" w:rsidRDefault="00704A58" w:rsidP="000E4647">
      <w:pPr>
        <w:numPr>
          <w:ilvl w:val="0"/>
          <w:numId w:val="12"/>
        </w:numPr>
        <w:spacing w:line="259" w:lineRule="auto"/>
        <w:rPr>
          <w:rFonts w:cs="Arial"/>
        </w:rPr>
      </w:pPr>
      <w:r w:rsidRPr="00571473">
        <w:rPr>
          <w:rFonts w:cs="Arial"/>
        </w:rPr>
        <w:t xml:space="preserve">Record Sneakers </w:t>
      </w:r>
    </w:p>
    <w:p w14:paraId="6CF77D4F" w14:textId="77777777" w:rsidR="00704A58" w:rsidRPr="00571473" w:rsidRDefault="00704A58" w:rsidP="000E4647">
      <w:pPr>
        <w:numPr>
          <w:ilvl w:val="0"/>
          <w:numId w:val="12"/>
        </w:numPr>
        <w:spacing w:line="259" w:lineRule="auto"/>
        <w:rPr>
          <w:rFonts w:cs="Arial"/>
        </w:rPr>
      </w:pPr>
      <w:r w:rsidRPr="00571473">
        <w:rPr>
          <w:rFonts w:cs="Arial"/>
        </w:rPr>
        <w:t xml:space="preserve">Manage Customers    </w:t>
      </w:r>
    </w:p>
    <w:p w14:paraId="6D8F2FB7" w14:textId="77777777" w:rsidR="00704A58" w:rsidRPr="00571473" w:rsidRDefault="00704A58" w:rsidP="000E4647">
      <w:pPr>
        <w:numPr>
          <w:ilvl w:val="0"/>
          <w:numId w:val="12"/>
        </w:numPr>
        <w:spacing w:line="259" w:lineRule="auto"/>
        <w:rPr>
          <w:rFonts w:cs="Arial"/>
        </w:rPr>
      </w:pPr>
      <w:r w:rsidRPr="00571473">
        <w:rPr>
          <w:rFonts w:cs="Arial"/>
        </w:rPr>
        <w:t xml:space="preserve">Manage Orders </w:t>
      </w:r>
      <w:r w:rsidRPr="00571473">
        <w:rPr>
          <w:rFonts w:cs="Arial"/>
        </w:rPr>
        <w:tab/>
      </w:r>
    </w:p>
    <w:p w14:paraId="29266E9A" w14:textId="77777777" w:rsidR="00704A58" w:rsidRPr="00571473" w:rsidRDefault="00704A58" w:rsidP="000E4647">
      <w:pPr>
        <w:numPr>
          <w:ilvl w:val="0"/>
          <w:numId w:val="12"/>
        </w:numPr>
        <w:spacing w:line="259" w:lineRule="auto"/>
        <w:rPr>
          <w:rFonts w:cs="Arial"/>
        </w:rPr>
      </w:pPr>
      <w:r w:rsidRPr="00571473">
        <w:rPr>
          <w:rFonts w:cs="Arial"/>
        </w:rPr>
        <w:t xml:space="preserve">Make Payment </w:t>
      </w:r>
    </w:p>
    <w:p w14:paraId="078E75A5" w14:textId="4C866ED6" w:rsidR="00704A58" w:rsidRPr="00571473" w:rsidRDefault="00704A58" w:rsidP="000E4647">
      <w:pPr>
        <w:numPr>
          <w:ilvl w:val="0"/>
          <w:numId w:val="12"/>
        </w:numPr>
        <w:spacing w:line="259" w:lineRule="auto"/>
        <w:rPr>
          <w:rFonts w:cs="Arial"/>
        </w:rPr>
      </w:pPr>
      <w:r w:rsidRPr="00571473">
        <w:rPr>
          <w:rFonts w:cs="Arial"/>
        </w:rPr>
        <w:t xml:space="preserve">Deliver Sneakers </w:t>
      </w:r>
    </w:p>
    <w:p w14:paraId="0670883F" w14:textId="77777777" w:rsidR="009A73F3" w:rsidRPr="00571473" w:rsidRDefault="009A73F3" w:rsidP="009A73F3">
      <w:pPr>
        <w:spacing w:line="259" w:lineRule="auto"/>
        <w:jc w:val="left"/>
        <w:rPr>
          <w:rFonts w:cs="Arial"/>
          <w:bCs/>
        </w:rPr>
      </w:pPr>
    </w:p>
    <w:p w14:paraId="6C29D006" w14:textId="48DC112A" w:rsidR="00704A58" w:rsidRPr="00571473" w:rsidRDefault="00704A58" w:rsidP="000E4647">
      <w:pPr>
        <w:numPr>
          <w:ilvl w:val="2"/>
          <w:numId w:val="23"/>
        </w:numPr>
        <w:spacing w:line="259" w:lineRule="auto"/>
        <w:rPr>
          <w:rFonts w:cs="Arial"/>
          <w:b/>
        </w:rPr>
      </w:pPr>
      <w:r w:rsidRPr="00571473">
        <w:rPr>
          <w:rFonts w:cs="Arial"/>
          <w:b/>
        </w:rPr>
        <w:lastRenderedPageBreak/>
        <w:t>Record Suppliers</w:t>
      </w:r>
    </w:p>
    <w:p w14:paraId="1B1E659A" w14:textId="77777777" w:rsidR="00704A58" w:rsidRPr="00571473" w:rsidRDefault="00704A58" w:rsidP="00704A58">
      <w:pPr>
        <w:rPr>
          <w:rFonts w:cs="Arial"/>
          <w:bCs/>
        </w:rPr>
      </w:pPr>
      <w:r w:rsidRPr="00571473">
        <w:rPr>
          <w:rFonts w:cs="Arial"/>
          <w:bCs/>
        </w:rPr>
        <w:t xml:space="preserve">Culture purchase various sneakers from respective suppliers for each brand. Then, the information of suppliers that the sneakers are purchased from are recorded. </w:t>
      </w:r>
    </w:p>
    <w:p w14:paraId="782C7C50" w14:textId="4B8AEA2E" w:rsidR="00704A58" w:rsidRPr="00571473" w:rsidRDefault="00704A58" w:rsidP="00704A58">
      <w:pPr>
        <w:spacing w:after="200" w:line="276" w:lineRule="auto"/>
        <w:jc w:val="left"/>
        <w:rPr>
          <w:rFonts w:cs="Arial"/>
        </w:rPr>
      </w:pPr>
    </w:p>
    <w:p w14:paraId="2B46CE7D" w14:textId="77777777" w:rsidR="00767F7B" w:rsidRPr="00571473" w:rsidRDefault="00767F7B" w:rsidP="00704A58">
      <w:pPr>
        <w:spacing w:after="200" w:line="276" w:lineRule="auto"/>
        <w:jc w:val="left"/>
        <w:rPr>
          <w:rFonts w:cs="Arial"/>
        </w:rPr>
      </w:pPr>
    </w:p>
    <w:p w14:paraId="5DAA122E" w14:textId="77777777" w:rsidR="00704A58" w:rsidRPr="00571473" w:rsidRDefault="00704A58" w:rsidP="000E4647">
      <w:pPr>
        <w:numPr>
          <w:ilvl w:val="2"/>
          <w:numId w:val="24"/>
        </w:numPr>
        <w:spacing w:after="200" w:line="276" w:lineRule="auto"/>
        <w:rPr>
          <w:rFonts w:cs="Arial"/>
          <w:b/>
          <w:bCs/>
        </w:rPr>
      </w:pPr>
      <w:r w:rsidRPr="00571473">
        <w:rPr>
          <w:rFonts w:cs="Arial"/>
          <w:b/>
          <w:bCs/>
        </w:rPr>
        <w:t>Purchase Sneakers</w:t>
      </w:r>
    </w:p>
    <w:p w14:paraId="60885822" w14:textId="77777777" w:rsidR="00704A58" w:rsidRPr="00571473" w:rsidRDefault="00704A58" w:rsidP="00704A58">
      <w:pPr>
        <w:spacing w:after="200" w:line="276" w:lineRule="auto"/>
        <w:rPr>
          <w:rFonts w:cs="Arial"/>
          <w:b/>
          <w:bCs/>
        </w:rPr>
      </w:pPr>
    </w:p>
    <w:p w14:paraId="69A9FFFE" w14:textId="77777777" w:rsidR="00704A58" w:rsidRPr="00571473" w:rsidRDefault="00704A58" w:rsidP="00704A58">
      <w:pPr>
        <w:tabs>
          <w:tab w:val="left" w:pos="7108"/>
        </w:tabs>
        <w:rPr>
          <w:rFonts w:cs="Arial"/>
          <w:bCs/>
        </w:rPr>
      </w:pPr>
      <w:r w:rsidRPr="00571473">
        <w:rPr>
          <w:rFonts w:cs="Arial"/>
          <w:bCs/>
        </w:rPr>
        <w:t xml:space="preserve">The staffs in “CULTURE” purchase sneakers from various suppliers for each respective brand. The detail information of every purchase is recorded. </w:t>
      </w:r>
    </w:p>
    <w:p w14:paraId="39CEA5D7" w14:textId="77777777" w:rsidR="00704A58" w:rsidRPr="00571473" w:rsidRDefault="00704A58" w:rsidP="00704A58">
      <w:pPr>
        <w:tabs>
          <w:tab w:val="left" w:pos="7108"/>
        </w:tabs>
        <w:rPr>
          <w:rFonts w:cs="Arial"/>
          <w:bCs/>
        </w:rPr>
      </w:pPr>
    </w:p>
    <w:p w14:paraId="47BCF888" w14:textId="77777777" w:rsidR="00704A58" w:rsidRPr="00571473" w:rsidRDefault="00704A58" w:rsidP="000E4647">
      <w:pPr>
        <w:numPr>
          <w:ilvl w:val="2"/>
          <w:numId w:val="25"/>
        </w:numPr>
        <w:tabs>
          <w:tab w:val="left" w:pos="7108"/>
        </w:tabs>
        <w:rPr>
          <w:rFonts w:cs="Arial"/>
          <w:b/>
        </w:rPr>
      </w:pPr>
      <w:r w:rsidRPr="00571473">
        <w:rPr>
          <w:rFonts w:cs="Arial"/>
          <w:b/>
        </w:rPr>
        <w:t>Manage Staff</w:t>
      </w:r>
    </w:p>
    <w:p w14:paraId="37974190" w14:textId="77777777" w:rsidR="00704A58" w:rsidRPr="00571473" w:rsidRDefault="00704A58" w:rsidP="00704A58">
      <w:pPr>
        <w:tabs>
          <w:tab w:val="left" w:pos="7108"/>
        </w:tabs>
        <w:rPr>
          <w:rFonts w:cs="Arial"/>
          <w:b/>
        </w:rPr>
      </w:pPr>
      <w:r w:rsidRPr="00571473">
        <w:rPr>
          <w:rFonts w:cs="Arial"/>
        </w:rPr>
        <w:t>There are about 30 staffs in “CULTURE” Sneaker Shop. The manger manages roles and details information of each staff working at “CULTURE Sneaker Shop.</w:t>
      </w:r>
      <w:r w:rsidRPr="00571473">
        <w:rPr>
          <w:rFonts w:cs="Arial"/>
          <w:b/>
        </w:rPr>
        <w:tab/>
      </w:r>
    </w:p>
    <w:p w14:paraId="40BB0814" w14:textId="77777777" w:rsidR="00704A58" w:rsidRPr="00571473" w:rsidRDefault="00704A58" w:rsidP="00704A58">
      <w:pPr>
        <w:tabs>
          <w:tab w:val="left" w:pos="7108"/>
        </w:tabs>
        <w:rPr>
          <w:rFonts w:cs="Arial"/>
          <w:b/>
        </w:rPr>
      </w:pPr>
    </w:p>
    <w:p w14:paraId="6231CE24" w14:textId="77777777" w:rsidR="00704A58" w:rsidRPr="00571473" w:rsidRDefault="00704A58" w:rsidP="000E4647">
      <w:pPr>
        <w:numPr>
          <w:ilvl w:val="2"/>
          <w:numId w:val="26"/>
        </w:numPr>
        <w:tabs>
          <w:tab w:val="left" w:pos="7108"/>
        </w:tabs>
        <w:rPr>
          <w:rFonts w:cs="Arial"/>
          <w:b/>
        </w:rPr>
      </w:pPr>
      <w:r w:rsidRPr="00571473">
        <w:rPr>
          <w:rFonts w:cs="Arial"/>
          <w:b/>
        </w:rPr>
        <w:t>Record Sneakers</w:t>
      </w:r>
    </w:p>
    <w:p w14:paraId="3877130D" w14:textId="210D1FAC" w:rsidR="00704A58" w:rsidRPr="00571473" w:rsidRDefault="00704A58" w:rsidP="00767F7B">
      <w:pPr>
        <w:rPr>
          <w:rFonts w:cs="Arial"/>
          <w:bCs/>
        </w:rPr>
      </w:pPr>
      <w:r w:rsidRPr="00571473">
        <w:rPr>
          <w:rFonts w:cs="Arial"/>
          <w:bCs/>
        </w:rPr>
        <w:t xml:space="preserve">Staffs record the detail information of the sneakers such as color, brand, prices and descriptions that are purchased from various suppliers. </w:t>
      </w:r>
    </w:p>
    <w:p w14:paraId="4B229C69" w14:textId="77777777" w:rsidR="00704A58" w:rsidRPr="00571473" w:rsidRDefault="00704A58" w:rsidP="00704A58">
      <w:pPr>
        <w:spacing w:after="200" w:line="276" w:lineRule="auto"/>
        <w:jc w:val="left"/>
        <w:rPr>
          <w:rFonts w:cs="Arial"/>
          <w:b/>
          <w:bCs/>
        </w:rPr>
      </w:pPr>
    </w:p>
    <w:p w14:paraId="09D734F3" w14:textId="77777777" w:rsidR="00704A58" w:rsidRPr="00571473" w:rsidRDefault="00704A58" w:rsidP="000E4647">
      <w:pPr>
        <w:numPr>
          <w:ilvl w:val="2"/>
          <w:numId w:val="27"/>
        </w:numPr>
        <w:spacing w:after="200" w:line="276" w:lineRule="auto"/>
        <w:rPr>
          <w:rFonts w:cs="Arial"/>
          <w:b/>
          <w:bCs/>
        </w:rPr>
      </w:pPr>
      <w:r w:rsidRPr="00571473">
        <w:rPr>
          <w:rFonts w:cs="Arial"/>
          <w:b/>
          <w:bCs/>
        </w:rPr>
        <w:t>Manage Customers</w:t>
      </w:r>
    </w:p>
    <w:p w14:paraId="201708B9" w14:textId="77777777" w:rsidR="00704A58" w:rsidRPr="00571473" w:rsidRDefault="00704A58" w:rsidP="00704A58">
      <w:pPr>
        <w:rPr>
          <w:rFonts w:cs="Arial"/>
          <w:bCs/>
        </w:rPr>
      </w:pPr>
      <w:r w:rsidRPr="00571473">
        <w:rPr>
          <w:rFonts w:cs="Arial"/>
          <w:bCs/>
        </w:rPr>
        <w:t xml:space="preserve">Customers can register account in </w:t>
      </w:r>
      <w:proofErr w:type="gramStart"/>
      <w:r w:rsidRPr="00571473">
        <w:rPr>
          <w:rFonts w:cs="Arial"/>
          <w:bCs/>
        </w:rPr>
        <w:t>order to order</w:t>
      </w:r>
      <w:proofErr w:type="gramEnd"/>
      <w:r w:rsidRPr="00571473">
        <w:rPr>
          <w:rFonts w:cs="Arial"/>
          <w:bCs/>
        </w:rPr>
        <w:t xml:space="preserve"> sneakers. The manager recorded the details information of registered customers and their membership information. </w:t>
      </w:r>
    </w:p>
    <w:p w14:paraId="2EB66EC2" w14:textId="77777777" w:rsidR="00704A58" w:rsidRPr="00571473" w:rsidRDefault="00704A58" w:rsidP="00704A58">
      <w:pPr>
        <w:rPr>
          <w:rFonts w:cs="Arial"/>
          <w:bCs/>
        </w:rPr>
      </w:pPr>
    </w:p>
    <w:p w14:paraId="27C3E23E" w14:textId="77777777" w:rsidR="00704A58" w:rsidRPr="00571473" w:rsidRDefault="00704A58" w:rsidP="000E4647">
      <w:pPr>
        <w:numPr>
          <w:ilvl w:val="2"/>
          <w:numId w:val="28"/>
        </w:numPr>
        <w:spacing w:after="200" w:line="276" w:lineRule="auto"/>
        <w:rPr>
          <w:rFonts w:cs="Arial"/>
          <w:b/>
          <w:bCs/>
        </w:rPr>
      </w:pPr>
      <w:r w:rsidRPr="00571473">
        <w:rPr>
          <w:rFonts w:cs="Arial"/>
          <w:b/>
          <w:bCs/>
        </w:rPr>
        <w:t>Manage Customers</w:t>
      </w:r>
    </w:p>
    <w:p w14:paraId="20CB2F3B" w14:textId="77777777" w:rsidR="00704A58" w:rsidRPr="00571473" w:rsidRDefault="00704A58" w:rsidP="00704A58">
      <w:pPr>
        <w:spacing w:after="200" w:line="276" w:lineRule="auto"/>
        <w:jc w:val="left"/>
        <w:rPr>
          <w:rFonts w:cs="Arial"/>
          <w:bCs/>
        </w:rPr>
      </w:pPr>
      <w:r w:rsidRPr="00571473">
        <w:rPr>
          <w:rFonts w:cs="Arial"/>
          <w:bCs/>
        </w:rPr>
        <w:t xml:space="preserve">After a customer ordered an item, the staffs record the detail about orders such as customer name, order date, address, total price, etc. </w:t>
      </w:r>
    </w:p>
    <w:p w14:paraId="2DDFA195" w14:textId="77777777" w:rsidR="00704A58" w:rsidRPr="00571473" w:rsidRDefault="00704A58" w:rsidP="00704A58">
      <w:pPr>
        <w:spacing w:after="200" w:line="276" w:lineRule="auto"/>
        <w:jc w:val="left"/>
        <w:rPr>
          <w:rFonts w:cs="Arial"/>
          <w:bCs/>
        </w:rPr>
      </w:pPr>
    </w:p>
    <w:p w14:paraId="77469EFA" w14:textId="77777777" w:rsidR="00704A58" w:rsidRPr="00571473" w:rsidRDefault="00704A58" w:rsidP="00704A58">
      <w:pPr>
        <w:spacing w:after="200" w:line="276" w:lineRule="auto"/>
        <w:jc w:val="left"/>
        <w:rPr>
          <w:rFonts w:cs="Arial"/>
          <w:bCs/>
        </w:rPr>
      </w:pPr>
    </w:p>
    <w:p w14:paraId="6B4DD275" w14:textId="77777777" w:rsidR="00704A58" w:rsidRPr="00571473" w:rsidRDefault="00704A58" w:rsidP="000E4647">
      <w:pPr>
        <w:numPr>
          <w:ilvl w:val="2"/>
          <w:numId w:val="29"/>
        </w:numPr>
        <w:spacing w:after="200" w:line="276" w:lineRule="auto"/>
        <w:rPr>
          <w:rFonts w:cs="Arial"/>
          <w:b/>
          <w:bCs/>
        </w:rPr>
      </w:pPr>
      <w:r w:rsidRPr="00571473">
        <w:rPr>
          <w:rFonts w:cs="Arial"/>
          <w:b/>
          <w:bCs/>
        </w:rPr>
        <w:t>Make Payment</w:t>
      </w:r>
    </w:p>
    <w:p w14:paraId="238FB33D" w14:textId="77777777" w:rsidR="00704A58" w:rsidRPr="00571473" w:rsidRDefault="00704A58" w:rsidP="00704A58">
      <w:pPr>
        <w:tabs>
          <w:tab w:val="left" w:pos="7108"/>
        </w:tabs>
        <w:rPr>
          <w:rFonts w:cs="Arial"/>
          <w:bCs/>
        </w:rPr>
      </w:pPr>
      <w:r w:rsidRPr="00571473">
        <w:rPr>
          <w:rFonts w:cs="Arial"/>
          <w:bCs/>
        </w:rPr>
        <w:t>Customers can make payment online with online payment system.</w:t>
      </w:r>
      <w:r w:rsidRPr="00571473">
        <w:rPr>
          <w:rFonts w:cs="Arial"/>
          <w:bCs/>
        </w:rPr>
        <w:tab/>
      </w:r>
    </w:p>
    <w:p w14:paraId="5ADBF1D1" w14:textId="2A2E87ED" w:rsidR="00704A58" w:rsidRPr="00571473" w:rsidRDefault="00704A58" w:rsidP="00704A58">
      <w:pPr>
        <w:tabs>
          <w:tab w:val="left" w:pos="7108"/>
        </w:tabs>
        <w:rPr>
          <w:rFonts w:cs="Arial"/>
          <w:bCs/>
        </w:rPr>
      </w:pPr>
      <w:r w:rsidRPr="00571473">
        <w:rPr>
          <w:rFonts w:cs="Arial"/>
          <w:bCs/>
        </w:rPr>
        <w:t xml:space="preserve"> </w:t>
      </w:r>
    </w:p>
    <w:p w14:paraId="42D8C3C8" w14:textId="02DB4610" w:rsidR="00704A58" w:rsidRPr="00571473" w:rsidRDefault="00704A58" w:rsidP="000E4647">
      <w:pPr>
        <w:numPr>
          <w:ilvl w:val="0"/>
          <w:numId w:val="22"/>
        </w:numPr>
        <w:spacing w:after="200" w:line="276" w:lineRule="auto"/>
        <w:rPr>
          <w:rFonts w:cs="Arial"/>
          <w:b/>
          <w:bCs/>
        </w:rPr>
      </w:pPr>
      <w:r w:rsidRPr="00571473">
        <w:rPr>
          <w:rFonts w:cs="Arial"/>
          <w:b/>
          <w:bCs/>
        </w:rPr>
        <w:t xml:space="preserve">Deliver Sneaker </w:t>
      </w:r>
    </w:p>
    <w:p w14:paraId="7B55834D" w14:textId="2319E998" w:rsidR="00E37E17" w:rsidRPr="00571473" w:rsidRDefault="00704A58" w:rsidP="00E37E17">
      <w:pPr>
        <w:tabs>
          <w:tab w:val="left" w:pos="7108"/>
        </w:tabs>
        <w:rPr>
          <w:rFonts w:cs="Arial"/>
          <w:bCs/>
        </w:rPr>
      </w:pPr>
      <w:r w:rsidRPr="00571473">
        <w:rPr>
          <w:rFonts w:cs="Arial"/>
          <w:bCs/>
        </w:rPr>
        <w:t>There are delivery staffs in this company. After payment and purchasing is done, the delivery staffs will deliver to the customers according to their addresses within one week.</w:t>
      </w:r>
    </w:p>
    <w:p w14:paraId="342337E6" w14:textId="77777777" w:rsidR="00E37E17" w:rsidRPr="00571473" w:rsidRDefault="00E37E17" w:rsidP="00E37E17">
      <w:pPr>
        <w:tabs>
          <w:tab w:val="left" w:pos="7108"/>
        </w:tabs>
        <w:rPr>
          <w:rFonts w:cs="Arial"/>
          <w:bCs/>
        </w:rPr>
      </w:pPr>
    </w:p>
    <w:p w14:paraId="4F8E9D1B" w14:textId="46A123BB" w:rsidR="00413FFA" w:rsidRPr="00571473" w:rsidRDefault="00E37E17" w:rsidP="00E37E17">
      <w:pPr>
        <w:pStyle w:val="Heading2"/>
        <w:ind w:left="0"/>
        <w:rPr>
          <w:rFonts w:cs="Arial"/>
        </w:rPr>
      </w:pPr>
      <w:bookmarkStart w:id="29" w:name="_Toc41660841"/>
      <w:r w:rsidRPr="00571473">
        <w:rPr>
          <w:rFonts w:cs="Arial"/>
        </w:rPr>
        <w:t xml:space="preserve">1.3 </w:t>
      </w:r>
      <w:r w:rsidR="00413FFA" w:rsidRPr="00571473">
        <w:rPr>
          <w:rFonts w:cs="Arial"/>
        </w:rPr>
        <w:t>Current Business Issues</w:t>
      </w:r>
      <w:bookmarkEnd w:id="29"/>
    </w:p>
    <w:p w14:paraId="0874499B" w14:textId="77777777" w:rsidR="00E37E17" w:rsidRPr="00571473" w:rsidRDefault="00E37E17" w:rsidP="00E37E17">
      <w:pPr>
        <w:rPr>
          <w:rFonts w:cs="Arial"/>
        </w:rPr>
      </w:pPr>
    </w:p>
    <w:p w14:paraId="2D2DE655" w14:textId="77777777" w:rsidR="00413FFA" w:rsidRPr="00571473" w:rsidRDefault="00413FFA" w:rsidP="00413FFA">
      <w:pPr>
        <w:spacing w:after="200" w:line="276" w:lineRule="auto"/>
        <w:jc w:val="left"/>
        <w:rPr>
          <w:rFonts w:cs="Arial"/>
          <w:b/>
          <w:bCs/>
        </w:rPr>
      </w:pPr>
      <w:r w:rsidRPr="00571473">
        <w:rPr>
          <w:rFonts w:cs="Arial"/>
        </w:rPr>
        <w:t xml:space="preserve">Business issues occurred mainly in recording data and information. Recording data has 4 parts such as recording suppliers, recording sneakers, recording customers and recording orders. These processes are not very secure in this current business system. So, the new system will have stronger security for the recorded data. Moreover, it takes too much time to process recording data in current business system. The developed system will provide more efficient account of processing to the users. The system will be easy to use and more friendly with users (staffs). </w:t>
      </w:r>
      <w:r w:rsidRPr="00571473">
        <w:rPr>
          <w:rFonts w:cs="Arial"/>
          <w:b/>
          <w:bCs/>
        </w:rPr>
        <w:br w:type="page"/>
      </w:r>
    </w:p>
    <w:p w14:paraId="54EA1655" w14:textId="1DBAF1CD" w:rsidR="00413FFA" w:rsidRPr="00571473" w:rsidRDefault="00E37E17" w:rsidP="00E37E17">
      <w:pPr>
        <w:pStyle w:val="Heading2"/>
        <w:ind w:left="0"/>
        <w:rPr>
          <w:rFonts w:cs="Arial"/>
        </w:rPr>
      </w:pPr>
      <w:bookmarkStart w:id="30" w:name="_Toc41660842"/>
      <w:r w:rsidRPr="00571473">
        <w:rPr>
          <w:rFonts w:cs="Arial"/>
        </w:rPr>
        <w:lastRenderedPageBreak/>
        <w:t xml:space="preserve">1.4   </w:t>
      </w:r>
      <w:r w:rsidR="00413FFA" w:rsidRPr="00571473">
        <w:rPr>
          <w:rFonts w:cs="Arial"/>
        </w:rPr>
        <w:t>SWOT Analysis</w:t>
      </w:r>
      <w:bookmarkEnd w:id="30"/>
      <w:r w:rsidR="00413FFA" w:rsidRPr="00571473">
        <w:rPr>
          <w:rFonts w:cs="Arial"/>
        </w:rPr>
        <w:t xml:space="preserve"> </w:t>
      </w:r>
    </w:p>
    <w:p w14:paraId="33679159" w14:textId="77777777" w:rsidR="00413FFA" w:rsidRPr="00571473" w:rsidRDefault="00413FFA" w:rsidP="00413FFA">
      <w:pPr>
        <w:rPr>
          <w:rFonts w:cs="Arial"/>
        </w:rPr>
      </w:pPr>
    </w:p>
    <w:p w14:paraId="273FCE56" w14:textId="29CC59B0" w:rsidR="00413FFA" w:rsidRPr="00571473" w:rsidRDefault="00413FFA" w:rsidP="00E37E17">
      <w:pPr>
        <w:rPr>
          <w:rFonts w:cs="Arial"/>
          <w:b/>
          <w:bCs/>
        </w:rPr>
      </w:pPr>
      <w:r w:rsidRPr="00571473">
        <w:rPr>
          <w:rFonts w:cs="Arial"/>
          <w:b/>
          <w:bCs/>
        </w:rPr>
        <w:t>Strength</w:t>
      </w:r>
      <w:r w:rsidR="00AC7BB7" w:rsidRPr="00571473">
        <w:rPr>
          <w:rFonts w:cs="Arial"/>
          <w:b/>
          <w:bCs/>
        </w:rPr>
        <w:t xml:space="preserve"> </w:t>
      </w:r>
    </w:p>
    <w:p w14:paraId="1F997CDF" w14:textId="77777777" w:rsidR="001739D7" w:rsidRPr="00571473" w:rsidRDefault="001739D7" w:rsidP="001739D7">
      <w:pPr>
        <w:rPr>
          <w:rFonts w:cs="Arial"/>
          <w:b/>
          <w:bCs/>
        </w:rPr>
      </w:pPr>
    </w:p>
    <w:p w14:paraId="0B745FB4" w14:textId="4C105652" w:rsidR="00AC766F" w:rsidRPr="00571473" w:rsidRDefault="00413FFA" w:rsidP="001739D7">
      <w:pPr>
        <w:rPr>
          <w:rFonts w:cs="Arial"/>
        </w:rPr>
      </w:pPr>
      <w:r w:rsidRPr="00571473">
        <w:rPr>
          <w:rFonts w:cs="Arial"/>
        </w:rPr>
        <w:t xml:space="preserve">Culture Sneaker Shop is one of the popular sneaker shops in Yangon. </w:t>
      </w:r>
    </w:p>
    <w:p w14:paraId="695ADF0C" w14:textId="0C0EA3C5" w:rsidR="001739D7" w:rsidRDefault="00413FFA" w:rsidP="001739D7">
      <w:pPr>
        <w:numPr>
          <w:ilvl w:val="0"/>
          <w:numId w:val="14"/>
        </w:numPr>
        <w:rPr>
          <w:rFonts w:cs="Arial"/>
        </w:rPr>
      </w:pPr>
      <w:r w:rsidRPr="00571473">
        <w:rPr>
          <w:rFonts w:cs="Arial"/>
        </w:rPr>
        <w:t xml:space="preserve">It has a lot of customers. So, it is easy to communicate with customers and easy to make interview for user involvement.  </w:t>
      </w:r>
    </w:p>
    <w:p w14:paraId="28AD7F1B" w14:textId="76B1B7C6" w:rsidR="00AC106B" w:rsidRPr="00AC106B" w:rsidRDefault="00AC106B" w:rsidP="00AC106B">
      <w:pPr>
        <w:ind w:left="720"/>
        <w:rPr>
          <w:rFonts w:cs="Arial"/>
        </w:rPr>
      </w:pPr>
    </w:p>
    <w:p w14:paraId="55DB8C43" w14:textId="5E5838DF" w:rsidR="00413FFA" w:rsidRPr="00571473" w:rsidRDefault="00AC766F" w:rsidP="000E4647">
      <w:pPr>
        <w:numPr>
          <w:ilvl w:val="0"/>
          <w:numId w:val="14"/>
        </w:numPr>
        <w:rPr>
          <w:rFonts w:cs="Arial"/>
        </w:rPr>
      </w:pPr>
      <w:r w:rsidRPr="00571473">
        <w:rPr>
          <w:rFonts w:cs="Arial"/>
        </w:rPr>
        <w:t>S</w:t>
      </w:r>
      <w:r w:rsidR="00413FFA" w:rsidRPr="00571473">
        <w:rPr>
          <w:rFonts w:cs="Arial"/>
        </w:rPr>
        <w:t xml:space="preserve">taffs are active in work and they learnt too much about the business. So, staff can help in the development of new system as stakeholders. </w:t>
      </w:r>
    </w:p>
    <w:p w14:paraId="798AB640" w14:textId="77777777" w:rsidR="001739D7" w:rsidRPr="00571473" w:rsidRDefault="001739D7" w:rsidP="001739D7">
      <w:pPr>
        <w:rPr>
          <w:rFonts w:cs="Arial"/>
        </w:rPr>
      </w:pPr>
    </w:p>
    <w:p w14:paraId="426F0AE9" w14:textId="2526D431" w:rsidR="001739D7" w:rsidRPr="00571473" w:rsidRDefault="001739D7" w:rsidP="000E4647">
      <w:pPr>
        <w:numPr>
          <w:ilvl w:val="0"/>
          <w:numId w:val="14"/>
        </w:numPr>
        <w:rPr>
          <w:rFonts w:cs="Arial"/>
        </w:rPr>
      </w:pPr>
      <w:r w:rsidRPr="00571473">
        <w:rPr>
          <w:rFonts w:cs="Arial"/>
        </w:rPr>
        <w:t xml:space="preserve">The administrators of “Culture” can provide enough money </w:t>
      </w:r>
      <w:r w:rsidR="001B05B1" w:rsidRPr="00571473">
        <w:rPr>
          <w:rFonts w:cs="Arial"/>
        </w:rPr>
        <w:t xml:space="preserve">for this project. </w:t>
      </w:r>
    </w:p>
    <w:p w14:paraId="62A0CA11" w14:textId="77777777" w:rsidR="00413FFA" w:rsidRPr="00571473" w:rsidRDefault="00413FFA" w:rsidP="00413FFA">
      <w:pPr>
        <w:rPr>
          <w:rFonts w:cs="Arial"/>
          <w:b/>
          <w:bCs/>
        </w:rPr>
      </w:pPr>
    </w:p>
    <w:p w14:paraId="6EDF12FF" w14:textId="04F65580" w:rsidR="001B05B1" w:rsidRPr="00571473" w:rsidRDefault="00413FFA" w:rsidP="009D5D28">
      <w:pPr>
        <w:rPr>
          <w:rFonts w:cs="Arial"/>
          <w:b/>
          <w:bCs/>
        </w:rPr>
      </w:pPr>
      <w:r w:rsidRPr="00571473">
        <w:rPr>
          <w:rFonts w:cs="Arial"/>
          <w:b/>
          <w:bCs/>
        </w:rPr>
        <w:t>Weakness</w:t>
      </w:r>
    </w:p>
    <w:p w14:paraId="722F3921" w14:textId="77777777" w:rsidR="00FE5D02" w:rsidRPr="00571473" w:rsidRDefault="00413FFA" w:rsidP="00D36B5B">
      <w:pPr>
        <w:numPr>
          <w:ilvl w:val="0"/>
          <w:numId w:val="47"/>
        </w:numPr>
        <w:rPr>
          <w:rFonts w:cs="Arial"/>
        </w:rPr>
      </w:pPr>
      <w:r w:rsidRPr="00571473">
        <w:rPr>
          <w:rFonts w:cs="Arial"/>
        </w:rPr>
        <w:t xml:space="preserve">Most of the staffs in Culture Sneaker Shop are not experienced in using computers      devices. Therefore, there will be delay in business if web system is started. So, a training is needed for staffs to handle computer devices. </w:t>
      </w:r>
    </w:p>
    <w:p w14:paraId="188E0090" w14:textId="1B49B65D" w:rsidR="00413FFA" w:rsidRPr="00571473" w:rsidRDefault="00FE5D02" w:rsidP="00D36B5B">
      <w:pPr>
        <w:numPr>
          <w:ilvl w:val="0"/>
          <w:numId w:val="47"/>
        </w:numPr>
        <w:rPr>
          <w:rFonts w:cs="Arial"/>
        </w:rPr>
      </w:pPr>
      <w:r w:rsidRPr="00571473">
        <w:rPr>
          <w:rFonts w:cs="Arial"/>
        </w:rPr>
        <w:t>Staff</w:t>
      </w:r>
      <w:r w:rsidR="00413FFA" w:rsidRPr="00571473">
        <w:rPr>
          <w:rFonts w:cs="Arial"/>
        </w:rPr>
        <w:t xml:space="preserve"> will also be need to have good typing skill since staffs will need to reply and record orders, feedbacks and </w:t>
      </w:r>
    </w:p>
    <w:p w14:paraId="56251647" w14:textId="77777777" w:rsidR="00FE5D02" w:rsidRPr="00571473" w:rsidRDefault="00413FFA" w:rsidP="00D36B5B">
      <w:pPr>
        <w:numPr>
          <w:ilvl w:val="0"/>
          <w:numId w:val="47"/>
        </w:numPr>
        <w:rPr>
          <w:rFonts w:cs="Arial"/>
        </w:rPr>
      </w:pPr>
      <w:r w:rsidRPr="00571473">
        <w:rPr>
          <w:rFonts w:cs="Arial"/>
        </w:rPr>
        <w:t xml:space="preserve">Time constraint is also an issue for Culture Sneaker Shop since it doesn’t have too much time for development of the new system. </w:t>
      </w:r>
    </w:p>
    <w:p w14:paraId="1AB84744" w14:textId="14031ABA" w:rsidR="00413FFA" w:rsidRPr="00571473" w:rsidRDefault="00413FFA" w:rsidP="00D36B5B">
      <w:pPr>
        <w:numPr>
          <w:ilvl w:val="0"/>
          <w:numId w:val="47"/>
        </w:numPr>
        <w:rPr>
          <w:rFonts w:cs="Arial"/>
        </w:rPr>
      </w:pPr>
      <w:r w:rsidRPr="00571473">
        <w:rPr>
          <w:rFonts w:cs="Arial"/>
        </w:rPr>
        <w:t>So, developers need to handle time boxes carefully.</w:t>
      </w:r>
    </w:p>
    <w:p w14:paraId="2A92C2F6" w14:textId="67D49149" w:rsidR="00413FFA" w:rsidRPr="00571473" w:rsidRDefault="00413FFA" w:rsidP="00413FFA">
      <w:pPr>
        <w:rPr>
          <w:rFonts w:cs="Arial"/>
          <w:b/>
          <w:bCs/>
        </w:rPr>
      </w:pPr>
    </w:p>
    <w:p w14:paraId="60D68226" w14:textId="204BC379" w:rsidR="00FE5D02" w:rsidRPr="00571473" w:rsidRDefault="00FE5D02" w:rsidP="00413FFA">
      <w:pPr>
        <w:rPr>
          <w:rFonts w:cs="Arial"/>
          <w:b/>
          <w:bCs/>
        </w:rPr>
      </w:pPr>
    </w:p>
    <w:p w14:paraId="070887CF" w14:textId="77777777" w:rsidR="00FE5D02" w:rsidRPr="00571473" w:rsidRDefault="00FE5D02" w:rsidP="00413FFA">
      <w:pPr>
        <w:rPr>
          <w:rFonts w:cs="Arial"/>
          <w:b/>
          <w:bCs/>
        </w:rPr>
      </w:pPr>
    </w:p>
    <w:p w14:paraId="5B4E273D" w14:textId="77777777" w:rsidR="00413FFA" w:rsidRPr="00571473" w:rsidRDefault="00413FFA" w:rsidP="00E37E17">
      <w:pPr>
        <w:rPr>
          <w:rFonts w:cs="Arial"/>
          <w:b/>
          <w:bCs/>
        </w:rPr>
      </w:pPr>
      <w:r w:rsidRPr="00571473">
        <w:rPr>
          <w:rFonts w:cs="Arial"/>
          <w:b/>
          <w:bCs/>
        </w:rPr>
        <w:lastRenderedPageBreak/>
        <w:t>Opportunities</w:t>
      </w:r>
    </w:p>
    <w:p w14:paraId="255D84D1" w14:textId="3EB76875" w:rsidR="001C58DA" w:rsidRDefault="00413FFA" w:rsidP="0085008D">
      <w:pPr>
        <w:pStyle w:val="ListParagraph"/>
        <w:numPr>
          <w:ilvl w:val="0"/>
          <w:numId w:val="49"/>
        </w:numPr>
        <w:rPr>
          <w:rFonts w:cs="Arial"/>
        </w:rPr>
      </w:pPr>
      <w:r w:rsidRPr="0085008D">
        <w:rPr>
          <w:rFonts w:cs="Arial"/>
        </w:rPr>
        <w:t xml:space="preserve">CULTURE is popular between young people and in social media. And Culture has good communication with its customers. </w:t>
      </w:r>
      <w:r w:rsidR="00F528EA">
        <w:rPr>
          <w:rFonts w:cs="Arial"/>
        </w:rPr>
        <w:t xml:space="preserve">Therefore, it is easy to make analysis about the business requirements. </w:t>
      </w:r>
    </w:p>
    <w:p w14:paraId="1D2F1597" w14:textId="77777777" w:rsidR="00F528EA" w:rsidRPr="0085008D" w:rsidRDefault="00F528EA" w:rsidP="00F528EA">
      <w:pPr>
        <w:pStyle w:val="ListParagraph"/>
        <w:rPr>
          <w:rFonts w:cs="Arial"/>
        </w:rPr>
      </w:pPr>
    </w:p>
    <w:p w14:paraId="2CA8FB55" w14:textId="461E7744" w:rsidR="00E37E17" w:rsidRPr="00F528EA" w:rsidRDefault="00413FFA" w:rsidP="00F528EA">
      <w:pPr>
        <w:pStyle w:val="ListParagraph"/>
        <w:numPr>
          <w:ilvl w:val="0"/>
          <w:numId w:val="49"/>
        </w:numPr>
        <w:rPr>
          <w:rFonts w:cs="Arial"/>
        </w:rPr>
      </w:pPr>
      <w:r w:rsidRPr="00F528EA">
        <w:rPr>
          <w:rFonts w:cs="Arial"/>
        </w:rPr>
        <w:t>Whenever a customer posts with the sneakers form “CULTURE”, the popularity of “CULTURE” is raised.</w:t>
      </w:r>
      <w:r w:rsidR="00F528EA">
        <w:rPr>
          <w:rFonts w:cs="Arial"/>
        </w:rPr>
        <w:t xml:space="preserve"> Therefore, it is </w:t>
      </w:r>
    </w:p>
    <w:p w14:paraId="545B308B" w14:textId="77777777" w:rsidR="00E37E17" w:rsidRPr="00571473" w:rsidRDefault="00E37E17" w:rsidP="00413FFA">
      <w:pPr>
        <w:rPr>
          <w:rFonts w:cs="Arial"/>
        </w:rPr>
      </w:pPr>
    </w:p>
    <w:p w14:paraId="35834D08" w14:textId="21836CDB" w:rsidR="00413FFA" w:rsidRPr="00571473" w:rsidRDefault="00413FFA" w:rsidP="00FE5D02">
      <w:pPr>
        <w:rPr>
          <w:rFonts w:cs="Arial"/>
        </w:rPr>
      </w:pPr>
      <w:r w:rsidRPr="00571473">
        <w:rPr>
          <w:rFonts w:cs="Arial"/>
        </w:rPr>
        <w:t xml:space="preserve"> </w:t>
      </w:r>
    </w:p>
    <w:p w14:paraId="092EEEAC" w14:textId="77777777" w:rsidR="00413FFA" w:rsidRPr="00571473" w:rsidRDefault="00413FFA" w:rsidP="00E37E17">
      <w:pPr>
        <w:rPr>
          <w:rFonts w:cs="Arial"/>
          <w:b/>
          <w:bCs/>
        </w:rPr>
      </w:pPr>
      <w:r w:rsidRPr="00571473">
        <w:rPr>
          <w:rFonts w:cs="Arial"/>
          <w:b/>
          <w:bCs/>
        </w:rPr>
        <w:t xml:space="preserve">Threats </w:t>
      </w:r>
    </w:p>
    <w:p w14:paraId="0EC119A4" w14:textId="56FDA1AD" w:rsidR="001C58DA" w:rsidRPr="001C58DA" w:rsidRDefault="00413FFA" w:rsidP="001C58DA">
      <w:pPr>
        <w:numPr>
          <w:ilvl w:val="0"/>
          <w:numId w:val="48"/>
        </w:numPr>
        <w:rPr>
          <w:rFonts w:cs="Arial"/>
        </w:rPr>
      </w:pPr>
      <w:r w:rsidRPr="001C58DA">
        <w:rPr>
          <w:rFonts w:cs="Arial"/>
        </w:rPr>
        <w:t>The weather condition in the city and economic condition in the country may be the threats for this business</w:t>
      </w:r>
      <w:r w:rsidR="001C58DA">
        <w:rPr>
          <w:rFonts w:cs="Arial"/>
        </w:rPr>
        <w:t xml:space="preserve"> IT system. The weather condition can affect the network condition of an IT department. </w:t>
      </w:r>
    </w:p>
    <w:p w14:paraId="4067D881" w14:textId="06C869AA" w:rsidR="001C58DA" w:rsidRDefault="00413FFA" w:rsidP="001C58DA">
      <w:pPr>
        <w:numPr>
          <w:ilvl w:val="0"/>
          <w:numId w:val="48"/>
        </w:numPr>
        <w:rPr>
          <w:rFonts w:cs="Arial"/>
        </w:rPr>
      </w:pPr>
      <w:r w:rsidRPr="001C58DA">
        <w:rPr>
          <w:rFonts w:cs="Arial"/>
        </w:rPr>
        <w:t>Now, according to the COVID-19 disease,</w:t>
      </w:r>
      <w:r w:rsidR="001C58DA">
        <w:rPr>
          <w:rFonts w:cs="Arial"/>
        </w:rPr>
        <w:t xml:space="preserve"> it hard to make analysis about the business. It is hard to make direct interview to the staffs and admins of the business.</w:t>
      </w:r>
    </w:p>
    <w:p w14:paraId="518A5228" w14:textId="036A8E8B" w:rsidR="00F528EA" w:rsidRPr="00F528EA" w:rsidRDefault="00F528EA" w:rsidP="001C58DA">
      <w:pPr>
        <w:numPr>
          <w:ilvl w:val="0"/>
          <w:numId w:val="48"/>
        </w:numPr>
        <w:rPr>
          <w:rFonts w:cs="Arial"/>
        </w:rPr>
      </w:pPr>
      <w:r>
        <w:rPr>
          <w:rFonts w:cs="Arial"/>
        </w:rPr>
        <w:t xml:space="preserve">Most of the staffs are not </w:t>
      </w:r>
      <w:r w:rsidR="00796BCF">
        <w:rPr>
          <w:rFonts w:cs="Arial"/>
        </w:rPr>
        <w:t xml:space="preserve">familiar with IT system. Therefore, it may be uncomfortable to them during interviews. </w:t>
      </w:r>
    </w:p>
    <w:p w14:paraId="1F0E9D74" w14:textId="2254BBE0" w:rsidR="00E37E17" w:rsidRPr="001C58DA" w:rsidRDefault="00E37E17" w:rsidP="00796BCF">
      <w:pPr>
        <w:ind w:left="360"/>
        <w:rPr>
          <w:rFonts w:cs="Arial"/>
        </w:rPr>
      </w:pPr>
    </w:p>
    <w:p w14:paraId="48CD3855" w14:textId="03F6E85A" w:rsidR="00E37E17" w:rsidRPr="00571473" w:rsidRDefault="00E37E17" w:rsidP="00E37E17">
      <w:pPr>
        <w:rPr>
          <w:rFonts w:cs="Arial"/>
        </w:rPr>
      </w:pPr>
    </w:p>
    <w:p w14:paraId="323C8582" w14:textId="56DAAAA3" w:rsidR="00E37E17" w:rsidRPr="00571473" w:rsidRDefault="00E37E17" w:rsidP="00E37E17">
      <w:pPr>
        <w:rPr>
          <w:rFonts w:cs="Arial"/>
        </w:rPr>
      </w:pPr>
    </w:p>
    <w:p w14:paraId="1DD103F6" w14:textId="7691B88D" w:rsidR="00E37E17" w:rsidRPr="00571473" w:rsidRDefault="00E37E17" w:rsidP="00E37E17">
      <w:pPr>
        <w:rPr>
          <w:rFonts w:cs="Arial"/>
        </w:rPr>
      </w:pPr>
    </w:p>
    <w:p w14:paraId="4F61DE4D" w14:textId="789A0B28" w:rsidR="00E37E17" w:rsidRPr="00571473" w:rsidRDefault="00E37E17" w:rsidP="00E37E17">
      <w:pPr>
        <w:rPr>
          <w:rFonts w:cs="Arial"/>
        </w:rPr>
      </w:pPr>
    </w:p>
    <w:p w14:paraId="48AAFFE8" w14:textId="63284337" w:rsidR="00E37E17" w:rsidRPr="00571473" w:rsidRDefault="00E37E17" w:rsidP="00E37E17">
      <w:pPr>
        <w:rPr>
          <w:rFonts w:cs="Arial"/>
        </w:rPr>
      </w:pPr>
    </w:p>
    <w:p w14:paraId="1AA79051" w14:textId="29582627" w:rsidR="00E37E17" w:rsidRPr="00571473" w:rsidRDefault="00E37E17" w:rsidP="00E37E17">
      <w:pPr>
        <w:rPr>
          <w:rFonts w:cs="Arial"/>
        </w:rPr>
      </w:pPr>
    </w:p>
    <w:p w14:paraId="35BC7EE2" w14:textId="1B5C8057" w:rsidR="00E37E17" w:rsidRPr="00571473" w:rsidRDefault="00E37E17" w:rsidP="00E37E17">
      <w:pPr>
        <w:rPr>
          <w:rFonts w:cs="Arial"/>
        </w:rPr>
      </w:pPr>
    </w:p>
    <w:p w14:paraId="4E6A0F68" w14:textId="77777777" w:rsidR="00A46B10" w:rsidRPr="00571473" w:rsidRDefault="00A46B10" w:rsidP="00E37E17">
      <w:pPr>
        <w:rPr>
          <w:rFonts w:cs="Arial"/>
        </w:rPr>
      </w:pPr>
    </w:p>
    <w:p w14:paraId="4D4A49C8" w14:textId="54751F1A" w:rsidR="00E37E17" w:rsidRPr="00571473" w:rsidRDefault="00E37E17" w:rsidP="00E37E17">
      <w:pPr>
        <w:pStyle w:val="Heading2"/>
        <w:ind w:left="0"/>
        <w:rPr>
          <w:rFonts w:cs="Arial"/>
        </w:rPr>
      </w:pPr>
      <w:bookmarkStart w:id="31" w:name="_Toc41660843"/>
      <w:r w:rsidRPr="00571473">
        <w:rPr>
          <w:rFonts w:cs="Arial"/>
        </w:rPr>
        <w:lastRenderedPageBreak/>
        <w:t>1.5</w:t>
      </w:r>
      <w:r w:rsidRPr="00571473">
        <w:rPr>
          <w:rFonts w:cs="Arial"/>
        </w:rPr>
        <w:tab/>
      </w:r>
      <w:r w:rsidR="00413FFA" w:rsidRPr="00571473">
        <w:rPr>
          <w:rFonts w:cs="Arial"/>
        </w:rPr>
        <w:t>Proposed System Scope</w:t>
      </w:r>
      <w:bookmarkEnd w:id="31"/>
      <w:r w:rsidR="00413FFA" w:rsidRPr="00571473">
        <w:rPr>
          <w:rFonts w:cs="Arial"/>
        </w:rPr>
        <w:t xml:space="preserve"> </w:t>
      </w:r>
    </w:p>
    <w:p w14:paraId="2C370D4D" w14:textId="77777777" w:rsidR="00E37E17" w:rsidRPr="00571473" w:rsidRDefault="00E37E17" w:rsidP="00E37E17">
      <w:pPr>
        <w:rPr>
          <w:rFonts w:cs="Arial"/>
        </w:rPr>
      </w:pPr>
    </w:p>
    <w:p w14:paraId="640A8D2C" w14:textId="77777777" w:rsidR="007F0608" w:rsidRPr="00571473" w:rsidRDefault="007F0608" w:rsidP="007F0608">
      <w:pPr>
        <w:rPr>
          <w:rFonts w:cs="Arial"/>
        </w:rPr>
      </w:pPr>
      <w:r w:rsidRPr="00571473">
        <w:rPr>
          <w:rFonts w:cs="Arial"/>
        </w:rPr>
        <w:t xml:space="preserve">The current business system of “CULTURE” is facing with many issues. So, the business system is going to be changed into a computerized system in order to make it more efficient and secure. The proposed scopes for the new system are </w:t>
      </w:r>
    </w:p>
    <w:p w14:paraId="03D6AE33" w14:textId="77777777" w:rsidR="007F0608" w:rsidRPr="00571473" w:rsidRDefault="007F0608" w:rsidP="007F0608">
      <w:pPr>
        <w:rPr>
          <w:rFonts w:cs="Arial"/>
        </w:rPr>
      </w:pPr>
    </w:p>
    <w:p w14:paraId="5DE58C81" w14:textId="77777777" w:rsidR="007F0608" w:rsidRPr="00571473" w:rsidRDefault="007F0608" w:rsidP="000E4647">
      <w:pPr>
        <w:numPr>
          <w:ilvl w:val="0"/>
          <w:numId w:val="14"/>
        </w:numPr>
        <w:rPr>
          <w:rFonts w:cs="Arial"/>
        </w:rPr>
      </w:pPr>
      <w:r w:rsidRPr="00571473">
        <w:rPr>
          <w:rFonts w:cs="Arial"/>
        </w:rPr>
        <w:t>More efficient account of recording data which is the business’s largest problem currently. The new system should provide easier and more efficient account of recording data.</w:t>
      </w:r>
    </w:p>
    <w:p w14:paraId="4A4C109F" w14:textId="77777777" w:rsidR="007F0608" w:rsidRPr="00571473" w:rsidRDefault="007F0608" w:rsidP="007F0608">
      <w:pPr>
        <w:rPr>
          <w:rFonts w:cs="Arial"/>
        </w:rPr>
      </w:pPr>
    </w:p>
    <w:p w14:paraId="632682D8" w14:textId="77777777" w:rsidR="007F0608" w:rsidRPr="00571473" w:rsidRDefault="007F0608" w:rsidP="000E4647">
      <w:pPr>
        <w:numPr>
          <w:ilvl w:val="0"/>
          <w:numId w:val="14"/>
        </w:numPr>
        <w:rPr>
          <w:rFonts w:cs="Arial"/>
        </w:rPr>
      </w:pPr>
      <w:r w:rsidRPr="00571473">
        <w:rPr>
          <w:rFonts w:cs="Arial"/>
        </w:rPr>
        <w:t xml:space="preserve">The new system should be friendly to users being a </w:t>
      </w:r>
      <w:proofErr w:type="gramStart"/>
      <w:r w:rsidRPr="00571473">
        <w:rPr>
          <w:rFonts w:cs="Arial"/>
        </w:rPr>
        <w:t>point of sale</w:t>
      </w:r>
      <w:proofErr w:type="gramEnd"/>
      <w:r w:rsidRPr="00571473">
        <w:rPr>
          <w:rFonts w:cs="Arial"/>
        </w:rPr>
        <w:t xml:space="preserve"> system. Users should not be confused about the processes and functions of the new system. </w:t>
      </w:r>
    </w:p>
    <w:p w14:paraId="57768590" w14:textId="77777777" w:rsidR="007F0608" w:rsidRPr="00571473" w:rsidRDefault="007F0608" w:rsidP="007F0608">
      <w:pPr>
        <w:rPr>
          <w:rFonts w:cs="Arial"/>
        </w:rPr>
      </w:pPr>
    </w:p>
    <w:p w14:paraId="78EED122" w14:textId="77777777" w:rsidR="007F0608" w:rsidRPr="00571473" w:rsidRDefault="007F0608" w:rsidP="000E4647">
      <w:pPr>
        <w:numPr>
          <w:ilvl w:val="0"/>
          <w:numId w:val="14"/>
        </w:numPr>
        <w:rPr>
          <w:rFonts w:cs="Arial"/>
        </w:rPr>
      </w:pPr>
      <w:r w:rsidRPr="00571473">
        <w:rPr>
          <w:rFonts w:cs="Arial"/>
        </w:rPr>
        <w:t xml:space="preserve">The developers need to make sure that customers’ information is safe. There will be order and payment system in this website. Therefore, the payment information should also be recorded safely. </w:t>
      </w:r>
    </w:p>
    <w:p w14:paraId="7CD9EDCC" w14:textId="77777777" w:rsidR="007F0608" w:rsidRPr="00571473" w:rsidRDefault="007F0608" w:rsidP="007F0608">
      <w:pPr>
        <w:rPr>
          <w:rFonts w:cs="Arial"/>
        </w:rPr>
      </w:pPr>
    </w:p>
    <w:p w14:paraId="4F84B367" w14:textId="77777777" w:rsidR="007F0608" w:rsidRPr="00571473" w:rsidRDefault="007F0608" w:rsidP="000E4647">
      <w:pPr>
        <w:numPr>
          <w:ilvl w:val="0"/>
          <w:numId w:val="14"/>
        </w:numPr>
        <w:rPr>
          <w:rFonts w:cs="Arial"/>
        </w:rPr>
      </w:pPr>
      <w:r w:rsidRPr="00571473">
        <w:rPr>
          <w:rFonts w:cs="Arial"/>
        </w:rPr>
        <w:t xml:space="preserve">There should be a shopping cart function in order process. This shopping cart function can help customers to shop within the website easily. </w:t>
      </w:r>
    </w:p>
    <w:p w14:paraId="30E35FD8" w14:textId="77777777" w:rsidR="007F0608" w:rsidRPr="00571473" w:rsidRDefault="007F0608" w:rsidP="007F0608">
      <w:pPr>
        <w:rPr>
          <w:rFonts w:cs="Arial"/>
        </w:rPr>
      </w:pPr>
    </w:p>
    <w:p w14:paraId="1DE0AAC0" w14:textId="77777777" w:rsidR="007F0608" w:rsidRPr="00571473" w:rsidRDefault="007F0608" w:rsidP="000E4647">
      <w:pPr>
        <w:numPr>
          <w:ilvl w:val="0"/>
          <w:numId w:val="14"/>
        </w:numPr>
        <w:rPr>
          <w:rFonts w:cs="Arial"/>
        </w:rPr>
      </w:pPr>
      <w:proofErr w:type="gramStart"/>
      <w:r w:rsidRPr="00571473">
        <w:rPr>
          <w:rFonts w:cs="Arial"/>
        </w:rPr>
        <w:t>Staffs</w:t>
      </w:r>
      <w:proofErr w:type="gramEnd"/>
      <w:r w:rsidRPr="00571473">
        <w:rPr>
          <w:rFonts w:cs="Arial"/>
        </w:rPr>
        <w:t xml:space="preserve"> pages must have access control to make sure that manager’s tasks </w:t>
      </w:r>
      <w:proofErr w:type="spellStart"/>
      <w:r w:rsidRPr="00571473">
        <w:rPr>
          <w:rFonts w:cs="Arial"/>
        </w:rPr>
        <w:t>can not</w:t>
      </w:r>
      <w:proofErr w:type="spellEnd"/>
      <w:r w:rsidRPr="00571473">
        <w:rPr>
          <w:rFonts w:cs="Arial"/>
        </w:rPr>
        <w:t xml:space="preserve"> be perform by other staffs. Access control can prevent business from future business’s problems. </w:t>
      </w:r>
    </w:p>
    <w:p w14:paraId="4F0353F4" w14:textId="77777777" w:rsidR="007F0608" w:rsidRPr="00571473" w:rsidRDefault="007F0608" w:rsidP="007F0608">
      <w:pPr>
        <w:rPr>
          <w:rFonts w:cs="Arial"/>
        </w:rPr>
      </w:pPr>
    </w:p>
    <w:p w14:paraId="4DB88710" w14:textId="77777777" w:rsidR="007F0608" w:rsidRPr="00571473" w:rsidRDefault="007F0608" w:rsidP="000E4647">
      <w:pPr>
        <w:numPr>
          <w:ilvl w:val="0"/>
          <w:numId w:val="14"/>
        </w:numPr>
        <w:rPr>
          <w:rFonts w:cs="Arial"/>
        </w:rPr>
      </w:pPr>
      <w:r w:rsidRPr="00571473">
        <w:rPr>
          <w:rFonts w:cs="Arial"/>
        </w:rPr>
        <w:t xml:space="preserve">Error prevention is also required for a website. There should be functions which prevent user error in register form and upload forms. </w:t>
      </w:r>
    </w:p>
    <w:p w14:paraId="5A9540DF" w14:textId="77777777" w:rsidR="00F528EA" w:rsidRPr="00571473" w:rsidRDefault="00F528EA" w:rsidP="00E37E17">
      <w:pPr>
        <w:spacing w:after="200" w:line="276" w:lineRule="auto"/>
        <w:jc w:val="left"/>
        <w:rPr>
          <w:rFonts w:cs="Arial"/>
        </w:rPr>
      </w:pPr>
    </w:p>
    <w:p w14:paraId="615C7832" w14:textId="19BB8469" w:rsidR="00413FFA" w:rsidRPr="00571473" w:rsidRDefault="00413FFA" w:rsidP="000E4647">
      <w:pPr>
        <w:pStyle w:val="Heading2"/>
        <w:numPr>
          <w:ilvl w:val="1"/>
          <w:numId w:val="30"/>
        </w:numPr>
        <w:rPr>
          <w:rFonts w:cs="Arial"/>
        </w:rPr>
      </w:pPr>
      <w:bookmarkStart w:id="32" w:name="_Toc41660844"/>
      <w:r w:rsidRPr="00571473">
        <w:rPr>
          <w:rFonts w:cs="Arial"/>
        </w:rPr>
        <w:lastRenderedPageBreak/>
        <w:t>Aims &amp; Objectives of the Project</w:t>
      </w:r>
      <w:bookmarkEnd w:id="32"/>
    </w:p>
    <w:p w14:paraId="337BF4A6" w14:textId="77777777" w:rsidR="00413FFA" w:rsidRPr="00571473" w:rsidRDefault="00413FFA" w:rsidP="00413FFA">
      <w:pPr>
        <w:spacing w:after="200" w:line="276" w:lineRule="auto"/>
        <w:jc w:val="left"/>
        <w:rPr>
          <w:rFonts w:cs="Arial"/>
        </w:rPr>
      </w:pPr>
    </w:p>
    <w:p w14:paraId="35656005" w14:textId="2240BDD9" w:rsidR="00413FFA" w:rsidRPr="00571473" w:rsidRDefault="00413FFA" w:rsidP="000E4647">
      <w:pPr>
        <w:pStyle w:val="Heading3"/>
        <w:numPr>
          <w:ilvl w:val="2"/>
          <w:numId w:val="30"/>
        </w:numPr>
        <w:rPr>
          <w:rFonts w:cs="Arial"/>
        </w:rPr>
      </w:pPr>
      <w:bookmarkStart w:id="33" w:name="_Toc41660845"/>
      <w:r w:rsidRPr="00571473">
        <w:rPr>
          <w:rFonts w:cs="Arial"/>
        </w:rPr>
        <w:t>Aims</w:t>
      </w:r>
      <w:bookmarkEnd w:id="33"/>
    </w:p>
    <w:p w14:paraId="63F0A6ED" w14:textId="77777777" w:rsidR="00E37E17" w:rsidRPr="00571473" w:rsidRDefault="00E37E17" w:rsidP="00E37E17">
      <w:pPr>
        <w:rPr>
          <w:rFonts w:cs="Arial"/>
        </w:rPr>
      </w:pPr>
    </w:p>
    <w:p w14:paraId="0D215FE2" w14:textId="77777777" w:rsidR="00413FFA" w:rsidRPr="00571473" w:rsidRDefault="00413FFA" w:rsidP="00E37E17">
      <w:pPr>
        <w:rPr>
          <w:rFonts w:cs="Arial"/>
        </w:rPr>
      </w:pPr>
      <w:r w:rsidRPr="00571473">
        <w:rPr>
          <w:rFonts w:cs="Arial"/>
        </w:rPr>
        <w:t>The aims of developing the new system are</w:t>
      </w:r>
    </w:p>
    <w:p w14:paraId="54682031" w14:textId="77777777" w:rsidR="00413FFA" w:rsidRPr="00571473" w:rsidRDefault="00413FFA" w:rsidP="000E4647">
      <w:pPr>
        <w:numPr>
          <w:ilvl w:val="0"/>
          <w:numId w:val="10"/>
        </w:numPr>
        <w:rPr>
          <w:rFonts w:cs="Arial"/>
        </w:rPr>
      </w:pPr>
      <w:r w:rsidRPr="00571473">
        <w:rPr>
          <w:rFonts w:cs="Arial"/>
        </w:rPr>
        <w:t>To have more efficient account of recording data about staffs, customers and orders.</w:t>
      </w:r>
    </w:p>
    <w:p w14:paraId="39A7CF65" w14:textId="77777777" w:rsidR="00413FFA" w:rsidRPr="00571473" w:rsidRDefault="00413FFA" w:rsidP="000E4647">
      <w:pPr>
        <w:numPr>
          <w:ilvl w:val="0"/>
          <w:numId w:val="10"/>
        </w:numPr>
        <w:rPr>
          <w:rFonts w:cs="Arial"/>
        </w:rPr>
      </w:pPr>
      <w:r w:rsidRPr="00571473">
        <w:rPr>
          <w:rFonts w:cs="Arial"/>
        </w:rPr>
        <w:t>To be easier to access recorded data and to have more reliable account of retreating data.</w:t>
      </w:r>
    </w:p>
    <w:p w14:paraId="75CC1620" w14:textId="77777777" w:rsidR="00413FFA" w:rsidRPr="00571473" w:rsidRDefault="00413FFA" w:rsidP="000E4647">
      <w:pPr>
        <w:numPr>
          <w:ilvl w:val="0"/>
          <w:numId w:val="10"/>
        </w:numPr>
        <w:rPr>
          <w:rFonts w:cs="Arial"/>
        </w:rPr>
      </w:pPr>
      <w:r w:rsidRPr="00571473">
        <w:rPr>
          <w:rFonts w:cs="Arial"/>
        </w:rPr>
        <w:t xml:space="preserve">To have better security for data and to make sure that customers’ data are safe. </w:t>
      </w:r>
    </w:p>
    <w:p w14:paraId="3179D1EC" w14:textId="77777777" w:rsidR="00413FFA" w:rsidRPr="00571473" w:rsidRDefault="00413FFA" w:rsidP="000E4647">
      <w:pPr>
        <w:numPr>
          <w:ilvl w:val="0"/>
          <w:numId w:val="10"/>
        </w:numPr>
        <w:rPr>
          <w:rFonts w:cs="Arial"/>
        </w:rPr>
      </w:pPr>
      <w:r w:rsidRPr="00571473">
        <w:rPr>
          <w:rFonts w:cs="Arial"/>
        </w:rPr>
        <w:t>The new system should be user friendly and reliable for user.</w:t>
      </w:r>
    </w:p>
    <w:p w14:paraId="29770DCC" w14:textId="06F13A0E" w:rsidR="00413FFA" w:rsidRPr="00571473" w:rsidRDefault="00413FFA" w:rsidP="00413FFA">
      <w:pPr>
        <w:rPr>
          <w:rFonts w:cs="Arial"/>
        </w:rPr>
      </w:pPr>
      <w:r w:rsidRPr="00571473">
        <w:rPr>
          <w:rFonts w:cs="Arial"/>
        </w:rPr>
        <w:t xml:space="preserve">Being a </w:t>
      </w:r>
      <w:proofErr w:type="gramStart"/>
      <w:r w:rsidRPr="00571473">
        <w:rPr>
          <w:rFonts w:cs="Arial"/>
        </w:rPr>
        <w:t>point of sale</w:t>
      </w:r>
      <w:proofErr w:type="gramEnd"/>
      <w:r w:rsidRPr="00571473">
        <w:rPr>
          <w:rFonts w:cs="Arial"/>
        </w:rPr>
        <w:t xml:space="preserve"> system, the purchase system must be simple for customers. The administrators of “CULTURE” expect the new system will be a solution for their day-to-day problems and issues. </w:t>
      </w:r>
    </w:p>
    <w:p w14:paraId="6F4CF21E" w14:textId="77777777" w:rsidR="009A73F3" w:rsidRPr="00571473" w:rsidRDefault="009A73F3" w:rsidP="00413FFA">
      <w:pPr>
        <w:rPr>
          <w:rFonts w:cs="Arial"/>
        </w:rPr>
      </w:pPr>
    </w:p>
    <w:p w14:paraId="660E9F0F" w14:textId="00559E86" w:rsidR="009A73F3" w:rsidRPr="00571473" w:rsidRDefault="009A73F3" w:rsidP="000E4647">
      <w:pPr>
        <w:pStyle w:val="Heading3"/>
        <w:numPr>
          <w:ilvl w:val="2"/>
          <w:numId w:val="30"/>
        </w:numPr>
        <w:rPr>
          <w:rFonts w:cs="Arial"/>
        </w:rPr>
      </w:pPr>
      <w:bookmarkStart w:id="34" w:name="_Toc41660846"/>
      <w:r w:rsidRPr="00571473">
        <w:rPr>
          <w:rFonts w:cs="Arial"/>
        </w:rPr>
        <w:t>Objectives</w:t>
      </w:r>
      <w:bookmarkEnd w:id="34"/>
    </w:p>
    <w:p w14:paraId="6E24441A" w14:textId="77777777" w:rsidR="00E37E17" w:rsidRPr="00571473" w:rsidRDefault="00E37E17" w:rsidP="00E37E17">
      <w:pPr>
        <w:rPr>
          <w:rFonts w:cs="Arial"/>
        </w:rPr>
      </w:pPr>
    </w:p>
    <w:p w14:paraId="59F8F863" w14:textId="77777777" w:rsidR="009A73F3" w:rsidRPr="00571473" w:rsidRDefault="009A73F3" w:rsidP="009A73F3">
      <w:pPr>
        <w:rPr>
          <w:rFonts w:cs="Arial"/>
          <w:u w:val="single"/>
        </w:rPr>
      </w:pPr>
      <w:r w:rsidRPr="00571473">
        <w:rPr>
          <w:rFonts w:cs="Arial"/>
          <w:u w:val="single"/>
        </w:rPr>
        <w:t xml:space="preserve">Analysis </w:t>
      </w:r>
    </w:p>
    <w:p w14:paraId="3F5DC40F" w14:textId="77777777" w:rsidR="009A73F3" w:rsidRPr="00571473" w:rsidRDefault="009A73F3" w:rsidP="009A73F3">
      <w:pPr>
        <w:rPr>
          <w:rFonts w:cs="Arial"/>
        </w:rPr>
      </w:pPr>
      <w:r w:rsidRPr="00571473">
        <w:rPr>
          <w:rFonts w:cs="Arial"/>
        </w:rPr>
        <w:t xml:space="preserve">Before Starting the planning and coding, it is important to understand the transaction and daily processes of the business. Therefore, analysis should be made with the all stakeholders with “CULTURE”. The direct interview and surveys should be made. Making appropriate analysis can help in carrying out the project. </w:t>
      </w:r>
    </w:p>
    <w:p w14:paraId="0B3741FA" w14:textId="77777777" w:rsidR="009A73F3" w:rsidRPr="00571473" w:rsidRDefault="009A73F3" w:rsidP="009A73F3">
      <w:pPr>
        <w:rPr>
          <w:rFonts w:cs="Arial"/>
        </w:rPr>
      </w:pPr>
    </w:p>
    <w:p w14:paraId="61EAD515" w14:textId="77777777" w:rsidR="009A73F3" w:rsidRPr="00571473" w:rsidRDefault="009A73F3" w:rsidP="009A73F3">
      <w:pPr>
        <w:rPr>
          <w:rFonts w:cs="Arial"/>
          <w:u w:val="single"/>
        </w:rPr>
      </w:pPr>
      <w:r w:rsidRPr="00571473">
        <w:rPr>
          <w:rFonts w:cs="Arial"/>
          <w:u w:val="single"/>
        </w:rPr>
        <w:t xml:space="preserve">Design </w:t>
      </w:r>
    </w:p>
    <w:p w14:paraId="3BFC70DF" w14:textId="36FFAE65" w:rsidR="00E37E17" w:rsidRPr="00571473" w:rsidRDefault="009A73F3" w:rsidP="009A73F3">
      <w:pPr>
        <w:rPr>
          <w:rFonts w:cs="Arial"/>
        </w:rPr>
      </w:pPr>
      <w:r w:rsidRPr="00571473">
        <w:rPr>
          <w:rFonts w:cs="Arial"/>
        </w:rPr>
        <w:t xml:space="preserve">Being a </w:t>
      </w:r>
      <w:proofErr w:type="gramStart"/>
      <w:r w:rsidRPr="00571473">
        <w:rPr>
          <w:rFonts w:cs="Arial"/>
        </w:rPr>
        <w:t>Point of sale</w:t>
      </w:r>
      <w:proofErr w:type="gramEnd"/>
      <w:r w:rsidRPr="00571473">
        <w:rPr>
          <w:rFonts w:cs="Arial"/>
        </w:rPr>
        <w:t xml:space="preserve"> system, the website for “CULTURE Sneaker Shop” must be friendly with users and the aim of the business must be obvious. Users should be easily </w:t>
      </w:r>
      <w:proofErr w:type="gramStart"/>
      <w:r w:rsidRPr="00571473">
        <w:rPr>
          <w:rFonts w:cs="Arial"/>
        </w:rPr>
        <w:t>understand</w:t>
      </w:r>
      <w:proofErr w:type="gramEnd"/>
      <w:r w:rsidRPr="00571473">
        <w:rPr>
          <w:rFonts w:cs="Arial"/>
        </w:rPr>
        <w:t xml:space="preserve"> and process through the website. </w:t>
      </w:r>
    </w:p>
    <w:p w14:paraId="0F145B3E" w14:textId="77777777" w:rsidR="009A73F3" w:rsidRPr="00571473" w:rsidRDefault="009A73F3" w:rsidP="009A73F3">
      <w:pPr>
        <w:rPr>
          <w:rFonts w:cs="Arial"/>
          <w:color w:val="FF0000"/>
          <w:u w:val="single"/>
        </w:rPr>
      </w:pPr>
      <w:r w:rsidRPr="00571473">
        <w:rPr>
          <w:rFonts w:cs="Arial"/>
          <w:u w:val="single"/>
        </w:rPr>
        <w:lastRenderedPageBreak/>
        <w:t xml:space="preserve">Coding </w:t>
      </w:r>
    </w:p>
    <w:p w14:paraId="1AFD043C" w14:textId="77777777" w:rsidR="009A73F3" w:rsidRPr="00571473" w:rsidRDefault="009A73F3" w:rsidP="009A73F3">
      <w:pPr>
        <w:rPr>
          <w:rFonts w:cs="Arial"/>
        </w:rPr>
      </w:pPr>
      <w:r w:rsidRPr="00571473">
        <w:rPr>
          <w:rFonts w:cs="Arial"/>
        </w:rPr>
        <w:t xml:space="preserve">Coding </w:t>
      </w:r>
      <w:proofErr w:type="gramStart"/>
      <w:r w:rsidRPr="00571473">
        <w:rPr>
          <w:rFonts w:cs="Arial"/>
        </w:rPr>
        <w:t>need</w:t>
      </w:r>
      <w:proofErr w:type="gramEnd"/>
      <w:r w:rsidRPr="00571473">
        <w:rPr>
          <w:rFonts w:cs="Arial"/>
        </w:rPr>
        <w:t xml:space="preserve"> more time than other processes during the project development. During coding, it is important to make sure all the codes are written systematically in order to make future development and iteration.</w:t>
      </w:r>
    </w:p>
    <w:p w14:paraId="779839CD" w14:textId="77777777" w:rsidR="009A73F3" w:rsidRPr="00571473" w:rsidRDefault="009A73F3" w:rsidP="009A73F3">
      <w:pPr>
        <w:rPr>
          <w:rFonts w:cs="Arial"/>
        </w:rPr>
      </w:pPr>
    </w:p>
    <w:p w14:paraId="25EE5CAB" w14:textId="77777777" w:rsidR="009A73F3" w:rsidRPr="00571473" w:rsidRDefault="009A73F3" w:rsidP="009A73F3">
      <w:pPr>
        <w:rPr>
          <w:rFonts w:cs="Arial"/>
          <w:u w:val="single"/>
        </w:rPr>
      </w:pPr>
      <w:r w:rsidRPr="00571473">
        <w:rPr>
          <w:rFonts w:cs="Arial"/>
          <w:u w:val="single"/>
        </w:rPr>
        <w:t xml:space="preserve">Testing </w:t>
      </w:r>
    </w:p>
    <w:p w14:paraId="4465D4E0" w14:textId="77777777" w:rsidR="009A73F3" w:rsidRPr="00571473" w:rsidRDefault="009A73F3" w:rsidP="009A73F3">
      <w:pPr>
        <w:rPr>
          <w:rFonts w:cs="Arial"/>
        </w:rPr>
      </w:pPr>
      <w:r w:rsidRPr="00571473">
        <w:rPr>
          <w:rFonts w:cs="Arial"/>
        </w:rPr>
        <w:t xml:space="preserve">To be sure that the system has no error, testing must be done for every text </w:t>
      </w:r>
      <w:proofErr w:type="gramStart"/>
      <w:r w:rsidRPr="00571473">
        <w:rPr>
          <w:rFonts w:cs="Arial"/>
        </w:rPr>
        <w:t>boxes</w:t>
      </w:r>
      <w:proofErr w:type="gramEnd"/>
      <w:r w:rsidRPr="00571473">
        <w:rPr>
          <w:rFonts w:cs="Arial"/>
        </w:rPr>
        <w:t xml:space="preserve"> and button of pages. Functional testing and non-functional testing should be done for whole website. Making sufficient testing can prevent website’s future problems and users’ error.</w:t>
      </w:r>
    </w:p>
    <w:p w14:paraId="11A47D87" w14:textId="77777777" w:rsidR="009A73F3" w:rsidRPr="00571473" w:rsidRDefault="009A73F3" w:rsidP="009A73F3">
      <w:pPr>
        <w:rPr>
          <w:rFonts w:cs="Arial"/>
        </w:rPr>
      </w:pPr>
    </w:p>
    <w:p w14:paraId="6E7069F3" w14:textId="77777777" w:rsidR="009A73F3" w:rsidRPr="00571473" w:rsidRDefault="009A73F3" w:rsidP="009A73F3">
      <w:pPr>
        <w:rPr>
          <w:rFonts w:cs="Arial"/>
          <w:u w:val="single"/>
        </w:rPr>
      </w:pPr>
      <w:r w:rsidRPr="00571473">
        <w:rPr>
          <w:rFonts w:cs="Arial"/>
          <w:u w:val="single"/>
        </w:rPr>
        <w:t xml:space="preserve">Training </w:t>
      </w:r>
    </w:p>
    <w:p w14:paraId="699D7B2C" w14:textId="5E82FCB7" w:rsidR="009A73F3" w:rsidRPr="00571473" w:rsidRDefault="009A73F3" w:rsidP="009A73F3">
      <w:pPr>
        <w:rPr>
          <w:rFonts w:cs="Arial"/>
        </w:rPr>
      </w:pPr>
      <w:r w:rsidRPr="00571473">
        <w:rPr>
          <w:rFonts w:cs="Arial"/>
        </w:rPr>
        <w:t>When the website is error clear there should be a training for staffs who will directly process with the website. Staffs should be explained about the process and functions of the website in detail. Moreover, user manual can also be a solution for staffs who don’t understand the website’s function.</w:t>
      </w:r>
    </w:p>
    <w:p w14:paraId="6225F349" w14:textId="77777777" w:rsidR="00E37E17" w:rsidRPr="00571473" w:rsidRDefault="00E37E17" w:rsidP="009A73F3">
      <w:pPr>
        <w:rPr>
          <w:rFonts w:cs="Arial"/>
        </w:rPr>
      </w:pPr>
    </w:p>
    <w:p w14:paraId="71504098" w14:textId="77777777" w:rsidR="007F0608" w:rsidRPr="00571473" w:rsidRDefault="007F0608" w:rsidP="007F0608">
      <w:pPr>
        <w:rPr>
          <w:rFonts w:cs="Arial"/>
          <w:bCs/>
          <w:color w:val="000000" w:themeColor="text1"/>
          <w:u w:val="single"/>
        </w:rPr>
      </w:pPr>
      <w:r w:rsidRPr="00571473">
        <w:rPr>
          <w:rFonts w:cs="Arial"/>
          <w:bCs/>
          <w:color w:val="000000" w:themeColor="text1"/>
          <w:u w:val="single"/>
        </w:rPr>
        <w:t>Evaluation</w:t>
      </w:r>
    </w:p>
    <w:p w14:paraId="2ECB0733" w14:textId="77777777" w:rsidR="007F0608" w:rsidRPr="00571473" w:rsidRDefault="007F0608" w:rsidP="007F0608">
      <w:pPr>
        <w:rPr>
          <w:rFonts w:cs="Arial"/>
          <w:bCs/>
          <w:color w:val="000000" w:themeColor="text1"/>
        </w:rPr>
      </w:pPr>
      <w:r w:rsidRPr="00571473">
        <w:rPr>
          <w:rFonts w:cs="Arial"/>
          <w:bCs/>
          <w:color w:val="000000" w:themeColor="text1"/>
        </w:rPr>
        <w:t xml:space="preserve">When all the tasks are completed, evaluations should be done. Personal evaluation and evaluation through the completed project must be done. Performing evaluation can help to view how well the project is done. </w:t>
      </w:r>
    </w:p>
    <w:p w14:paraId="589D8CD4" w14:textId="77777777" w:rsidR="00413FFA" w:rsidRPr="00571473" w:rsidRDefault="00413FFA" w:rsidP="009A73F3">
      <w:pPr>
        <w:spacing w:after="200" w:line="276" w:lineRule="auto"/>
        <w:jc w:val="left"/>
        <w:rPr>
          <w:rFonts w:cs="Arial"/>
          <w:b/>
          <w:bCs/>
        </w:rPr>
      </w:pPr>
      <w:r w:rsidRPr="00571473">
        <w:rPr>
          <w:rFonts w:cs="Arial"/>
        </w:rPr>
        <w:br w:type="page"/>
      </w:r>
    </w:p>
    <w:p w14:paraId="2F308F89" w14:textId="675E5B1F" w:rsidR="00413FFA" w:rsidRPr="00571473" w:rsidRDefault="00E37E17" w:rsidP="00E37E17">
      <w:pPr>
        <w:pStyle w:val="Heading2"/>
        <w:ind w:left="0"/>
        <w:rPr>
          <w:rFonts w:cs="Arial"/>
        </w:rPr>
      </w:pPr>
      <w:bookmarkStart w:id="35" w:name="_Toc41660847"/>
      <w:r w:rsidRPr="00571473">
        <w:rPr>
          <w:rFonts w:cs="Arial"/>
        </w:rPr>
        <w:lastRenderedPageBreak/>
        <w:t>1.7</w:t>
      </w:r>
      <w:r w:rsidRPr="00571473">
        <w:rPr>
          <w:rFonts w:cs="Arial"/>
        </w:rPr>
        <w:tab/>
      </w:r>
      <w:r w:rsidR="00413FFA" w:rsidRPr="00571473">
        <w:rPr>
          <w:rFonts w:cs="Arial"/>
        </w:rPr>
        <w:t>Short overview of the remaining chapters</w:t>
      </w:r>
      <w:bookmarkEnd w:id="35"/>
    </w:p>
    <w:p w14:paraId="74FF5189" w14:textId="77777777" w:rsidR="00413FFA" w:rsidRPr="00571473" w:rsidRDefault="00413FFA" w:rsidP="00413FFA">
      <w:pPr>
        <w:rPr>
          <w:rFonts w:cs="Arial"/>
        </w:rPr>
      </w:pPr>
    </w:p>
    <w:p w14:paraId="01E7DBA6" w14:textId="77777777" w:rsidR="00413FFA" w:rsidRPr="00571473" w:rsidRDefault="00413FFA" w:rsidP="00413FFA">
      <w:pPr>
        <w:rPr>
          <w:rFonts w:cs="Arial"/>
        </w:rPr>
      </w:pPr>
      <w:r w:rsidRPr="00571473">
        <w:rPr>
          <w:rFonts w:cs="Arial"/>
        </w:rPr>
        <w:t>CHAPTER (2) Similar Product Comparison</w:t>
      </w:r>
    </w:p>
    <w:p w14:paraId="36E231EB" w14:textId="77777777" w:rsidR="00413FFA" w:rsidRPr="00571473" w:rsidRDefault="00413FFA" w:rsidP="000E4647">
      <w:pPr>
        <w:numPr>
          <w:ilvl w:val="0"/>
          <w:numId w:val="9"/>
        </w:numPr>
        <w:rPr>
          <w:rFonts w:cs="Arial"/>
        </w:rPr>
      </w:pPr>
      <w:r w:rsidRPr="00571473">
        <w:rPr>
          <w:rFonts w:cs="Arial"/>
        </w:rPr>
        <w:t xml:space="preserve">This chapter need to make researches about the similar websites and similar companies. </w:t>
      </w:r>
    </w:p>
    <w:p w14:paraId="1EA1CA35" w14:textId="77777777" w:rsidR="00413FFA" w:rsidRPr="00571473" w:rsidRDefault="00413FFA" w:rsidP="000E4647">
      <w:pPr>
        <w:numPr>
          <w:ilvl w:val="0"/>
          <w:numId w:val="9"/>
        </w:numPr>
        <w:rPr>
          <w:rFonts w:cs="Arial"/>
        </w:rPr>
      </w:pPr>
      <w:r w:rsidRPr="00571473">
        <w:rPr>
          <w:rFonts w:cs="Arial"/>
        </w:rPr>
        <w:t xml:space="preserve">The comparison should be done with Functional Comparison and Non-functional Comparison.  </w:t>
      </w:r>
    </w:p>
    <w:p w14:paraId="3FD728D3" w14:textId="77777777" w:rsidR="00413FFA" w:rsidRPr="00571473" w:rsidRDefault="00413FFA" w:rsidP="000E4647">
      <w:pPr>
        <w:numPr>
          <w:ilvl w:val="0"/>
          <w:numId w:val="9"/>
        </w:numPr>
        <w:rPr>
          <w:rFonts w:cs="Arial"/>
        </w:rPr>
      </w:pPr>
      <w:r w:rsidRPr="00571473">
        <w:rPr>
          <w:rFonts w:cs="Arial"/>
        </w:rPr>
        <w:t xml:space="preserve">Then evaluation between these similar websites must be made. </w:t>
      </w:r>
    </w:p>
    <w:p w14:paraId="3C45EAC3" w14:textId="77777777" w:rsidR="00413FFA" w:rsidRPr="00571473" w:rsidRDefault="00413FFA" w:rsidP="00413FFA">
      <w:pPr>
        <w:rPr>
          <w:rFonts w:cs="Arial"/>
        </w:rPr>
      </w:pPr>
      <w:r w:rsidRPr="00571473">
        <w:rPr>
          <w:rFonts w:cs="Arial"/>
        </w:rPr>
        <w:t>CHAPTER (3) Feasibility Study</w:t>
      </w:r>
    </w:p>
    <w:p w14:paraId="614C18F3" w14:textId="77777777" w:rsidR="00413FFA" w:rsidRPr="00571473" w:rsidRDefault="00413FFA" w:rsidP="000E4647">
      <w:pPr>
        <w:numPr>
          <w:ilvl w:val="0"/>
          <w:numId w:val="9"/>
        </w:numPr>
        <w:rPr>
          <w:rFonts w:cs="Arial"/>
        </w:rPr>
      </w:pPr>
      <w:r w:rsidRPr="00571473">
        <w:rPr>
          <w:rFonts w:cs="Arial"/>
        </w:rPr>
        <w:t xml:space="preserve">During this chapter, the comparisons between methodologies, programming languages and databases should be made. The strengths and weaknesses of theses must be made. </w:t>
      </w:r>
    </w:p>
    <w:p w14:paraId="3F660183" w14:textId="77777777" w:rsidR="00413FFA" w:rsidRPr="00571473" w:rsidRDefault="00413FFA" w:rsidP="00413FFA">
      <w:pPr>
        <w:rPr>
          <w:rFonts w:cs="Arial"/>
        </w:rPr>
      </w:pPr>
      <w:r w:rsidRPr="00571473">
        <w:rPr>
          <w:rFonts w:cs="Arial"/>
        </w:rPr>
        <w:t xml:space="preserve">CHAPTER (4) Foundation </w:t>
      </w:r>
    </w:p>
    <w:p w14:paraId="4754D342" w14:textId="77777777" w:rsidR="00413FFA" w:rsidRPr="00571473" w:rsidRDefault="00413FFA" w:rsidP="000E4647">
      <w:pPr>
        <w:numPr>
          <w:ilvl w:val="0"/>
          <w:numId w:val="9"/>
        </w:numPr>
        <w:rPr>
          <w:rFonts w:cs="Arial"/>
        </w:rPr>
      </w:pPr>
      <w:r w:rsidRPr="00571473">
        <w:rPr>
          <w:rFonts w:cs="Arial"/>
        </w:rPr>
        <w:t xml:space="preserve">Target users must be tested with the completed program. Testing should have at least 5 target users, 3 staffs and 2 customers. </w:t>
      </w:r>
    </w:p>
    <w:p w14:paraId="1C396E8F" w14:textId="77777777" w:rsidR="00413FFA" w:rsidRPr="00571473" w:rsidRDefault="00413FFA" w:rsidP="000E4647">
      <w:pPr>
        <w:numPr>
          <w:ilvl w:val="0"/>
          <w:numId w:val="9"/>
        </w:numPr>
        <w:rPr>
          <w:rFonts w:cs="Arial"/>
        </w:rPr>
      </w:pPr>
      <w:r w:rsidRPr="00571473">
        <w:rPr>
          <w:rFonts w:cs="Arial"/>
        </w:rPr>
        <w:t xml:space="preserve">Then, MOSCOW and Time box must be drawn with tables. </w:t>
      </w:r>
    </w:p>
    <w:p w14:paraId="625326C9" w14:textId="77777777" w:rsidR="00413FFA" w:rsidRPr="00571473" w:rsidRDefault="00413FFA" w:rsidP="000E4647">
      <w:pPr>
        <w:numPr>
          <w:ilvl w:val="0"/>
          <w:numId w:val="9"/>
        </w:numPr>
        <w:rPr>
          <w:rFonts w:cs="Arial"/>
        </w:rPr>
      </w:pPr>
      <w:r w:rsidRPr="00571473">
        <w:rPr>
          <w:rFonts w:cs="Arial"/>
        </w:rPr>
        <w:t>For each time box, testing and screenshots for screen design must be shown.</w:t>
      </w:r>
    </w:p>
    <w:p w14:paraId="2B03C7C2" w14:textId="77777777" w:rsidR="00413FFA" w:rsidRPr="00571473" w:rsidRDefault="00413FFA" w:rsidP="000E4647">
      <w:pPr>
        <w:numPr>
          <w:ilvl w:val="0"/>
          <w:numId w:val="9"/>
        </w:numPr>
        <w:rPr>
          <w:rFonts w:cs="Arial"/>
        </w:rPr>
      </w:pPr>
      <w:r w:rsidRPr="00571473">
        <w:rPr>
          <w:rFonts w:cs="Arial"/>
        </w:rPr>
        <w:t xml:space="preserve">Risk management should be included for each time boxes. </w:t>
      </w:r>
    </w:p>
    <w:p w14:paraId="4B13360B" w14:textId="77777777" w:rsidR="00413FFA" w:rsidRPr="00571473" w:rsidRDefault="00413FFA" w:rsidP="00413FFA">
      <w:pPr>
        <w:rPr>
          <w:rFonts w:cs="Arial"/>
        </w:rPr>
      </w:pPr>
      <w:r w:rsidRPr="00571473">
        <w:rPr>
          <w:rFonts w:cs="Arial"/>
        </w:rPr>
        <w:t xml:space="preserve">CHAPTER (5) Exploring and Engineering </w:t>
      </w:r>
    </w:p>
    <w:p w14:paraId="3B0D124C" w14:textId="358C2BDF" w:rsidR="00413FFA" w:rsidRPr="00571473" w:rsidRDefault="00413FFA" w:rsidP="000E4647">
      <w:pPr>
        <w:numPr>
          <w:ilvl w:val="0"/>
          <w:numId w:val="9"/>
        </w:numPr>
        <w:rPr>
          <w:rFonts w:cs="Arial"/>
        </w:rPr>
      </w:pPr>
      <w:r w:rsidRPr="00571473">
        <w:rPr>
          <w:rFonts w:cs="Arial"/>
        </w:rPr>
        <w:t xml:space="preserve">During this chapter, Class Diagrams, Use Case Diagrams and screen designs for each time box must be shown. </w:t>
      </w:r>
    </w:p>
    <w:p w14:paraId="5D7BDEC1" w14:textId="2D38AB1A" w:rsidR="003136A9" w:rsidRPr="00571473" w:rsidRDefault="003136A9" w:rsidP="000E4647">
      <w:pPr>
        <w:numPr>
          <w:ilvl w:val="0"/>
          <w:numId w:val="9"/>
        </w:numPr>
        <w:rPr>
          <w:rFonts w:cs="Arial"/>
        </w:rPr>
      </w:pPr>
      <w:r w:rsidRPr="00571473">
        <w:rPr>
          <w:rFonts w:cs="Arial"/>
        </w:rPr>
        <w:t xml:space="preserve">Functional testing Non-functional testing and iteration must be included </w:t>
      </w:r>
      <w:r w:rsidR="009A73F3" w:rsidRPr="00571473">
        <w:rPr>
          <w:rFonts w:cs="Arial"/>
        </w:rPr>
        <w:t>in</w:t>
      </w:r>
      <w:r w:rsidRPr="00571473">
        <w:rPr>
          <w:rFonts w:cs="Arial"/>
        </w:rPr>
        <w:t xml:space="preserve"> this chapter. </w:t>
      </w:r>
    </w:p>
    <w:p w14:paraId="7F83C054" w14:textId="77777777" w:rsidR="00413FFA" w:rsidRPr="00571473" w:rsidRDefault="00413FFA" w:rsidP="00413FFA">
      <w:pPr>
        <w:rPr>
          <w:rFonts w:cs="Arial"/>
        </w:rPr>
      </w:pPr>
      <w:r w:rsidRPr="00571473">
        <w:rPr>
          <w:rFonts w:cs="Arial"/>
        </w:rPr>
        <w:t>CHAPTER (6) Deployment</w:t>
      </w:r>
    </w:p>
    <w:p w14:paraId="7C7644BB" w14:textId="35312601" w:rsidR="00413FFA" w:rsidRPr="00571473" w:rsidRDefault="009A73F3" w:rsidP="000E4647">
      <w:pPr>
        <w:numPr>
          <w:ilvl w:val="0"/>
          <w:numId w:val="9"/>
        </w:numPr>
        <w:rPr>
          <w:rFonts w:cs="Arial"/>
        </w:rPr>
      </w:pPr>
      <w:r w:rsidRPr="00571473">
        <w:rPr>
          <w:rFonts w:cs="Arial"/>
        </w:rPr>
        <w:t>During this chapter, data migration must be done with a time plan.</w:t>
      </w:r>
    </w:p>
    <w:p w14:paraId="398BC968" w14:textId="1D6D4DC9" w:rsidR="009A73F3" w:rsidRPr="00571473" w:rsidRDefault="009A73F3" w:rsidP="000E4647">
      <w:pPr>
        <w:numPr>
          <w:ilvl w:val="0"/>
          <w:numId w:val="9"/>
        </w:numPr>
        <w:rPr>
          <w:rFonts w:cs="Arial"/>
        </w:rPr>
      </w:pPr>
      <w:r w:rsidRPr="00571473">
        <w:rPr>
          <w:rFonts w:cs="Arial"/>
        </w:rPr>
        <w:t>Training for staff must be included too. Training must be done by a training plan including venue and duration.</w:t>
      </w:r>
    </w:p>
    <w:p w14:paraId="054DD132" w14:textId="7D555264" w:rsidR="009A73F3" w:rsidRPr="00571473" w:rsidRDefault="009A73F3" w:rsidP="000E4647">
      <w:pPr>
        <w:numPr>
          <w:ilvl w:val="0"/>
          <w:numId w:val="9"/>
        </w:numPr>
        <w:rPr>
          <w:rFonts w:cs="Arial"/>
        </w:rPr>
      </w:pPr>
      <w:r w:rsidRPr="00571473">
        <w:rPr>
          <w:rFonts w:cs="Arial"/>
        </w:rPr>
        <w:lastRenderedPageBreak/>
        <w:t xml:space="preserve">To assist training, user manual should be included in this chapter. </w:t>
      </w:r>
    </w:p>
    <w:p w14:paraId="527125DB" w14:textId="77777777" w:rsidR="005C67EB" w:rsidRPr="00571473" w:rsidRDefault="005C67EB" w:rsidP="009A73F3">
      <w:pPr>
        <w:rPr>
          <w:rFonts w:cs="Arial"/>
        </w:rPr>
      </w:pPr>
    </w:p>
    <w:p w14:paraId="228F4BF5" w14:textId="77777777" w:rsidR="005C67EB" w:rsidRPr="00571473" w:rsidRDefault="005C67EB" w:rsidP="009A73F3">
      <w:pPr>
        <w:rPr>
          <w:rFonts w:cs="Arial"/>
        </w:rPr>
      </w:pPr>
    </w:p>
    <w:p w14:paraId="2CEF08D8" w14:textId="239FF6CE" w:rsidR="009A73F3" w:rsidRPr="00571473" w:rsidRDefault="009A73F3" w:rsidP="009A73F3">
      <w:pPr>
        <w:rPr>
          <w:rFonts w:cs="Arial"/>
        </w:rPr>
      </w:pPr>
      <w:r w:rsidRPr="00571473">
        <w:rPr>
          <w:rFonts w:cs="Arial"/>
        </w:rPr>
        <w:t xml:space="preserve">CHAPTER (7) </w:t>
      </w:r>
      <w:r w:rsidR="005C67EB" w:rsidRPr="00571473">
        <w:rPr>
          <w:rFonts w:cs="Arial"/>
        </w:rPr>
        <w:t>Conclusion and evaluation</w:t>
      </w:r>
    </w:p>
    <w:p w14:paraId="4ACC0105" w14:textId="272A5A3E" w:rsidR="005C67EB" w:rsidRPr="00571473" w:rsidRDefault="005C67EB" w:rsidP="000E4647">
      <w:pPr>
        <w:numPr>
          <w:ilvl w:val="0"/>
          <w:numId w:val="9"/>
        </w:numPr>
        <w:rPr>
          <w:rFonts w:cs="Arial"/>
        </w:rPr>
      </w:pPr>
      <w:r w:rsidRPr="00571473">
        <w:rPr>
          <w:rFonts w:cs="Arial"/>
        </w:rPr>
        <w:t>This is the final chapter of the project.</w:t>
      </w:r>
    </w:p>
    <w:p w14:paraId="1ED4C4AF" w14:textId="43047407" w:rsidR="005C67EB" w:rsidRPr="00571473" w:rsidRDefault="005C67EB" w:rsidP="000E4647">
      <w:pPr>
        <w:numPr>
          <w:ilvl w:val="0"/>
          <w:numId w:val="9"/>
        </w:numPr>
        <w:rPr>
          <w:rFonts w:cs="Arial"/>
        </w:rPr>
      </w:pPr>
      <w:r w:rsidRPr="00571473">
        <w:rPr>
          <w:rFonts w:cs="Arial"/>
        </w:rPr>
        <w:t>During this chapter, evaluation the website against similar system must be done.</w:t>
      </w:r>
    </w:p>
    <w:p w14:paraId="1CE40D4F" w14:textId="417697E7" w:rsidR="005C67EB" w:rsidRPr="00571473" w:rsidRDefault="005C67EB" w:rsidP="000E4647">
      <w:pPr>
        <w:numPr>
          <w:ilvl w:val="0"/>
          <w:numId w:val="9"/>
        </w:numPr>
        <w:rPr>
          <w:rFonts w:cs="Arial"/>
        </w:rPr>
      </w:pPr>
      <w:r w:rsidRPr="00571473">
        <w:rPr>
          <w:rFonts w:cs="Arial"/>
        </w:rPr>
        <w:t xml:space="preserve">Evaluation for programming language, database and strength, weakness should be made. </w:t>
      </w:r>
    </w:p>
    <w:p w14:paraId="7DAE4843" w14:textId="77777777" w:rsidR="005C67EB" w:rsidRPr="00571473" w:rsidRDefault="005C67EB" w:rsidP="005C67EB">
      <w:pPr>
        <w:rPr>
          <w:rFonts w:cs="Arial"/>
        </w:rPr>
      </w:pPr>
    </w:p>
    <w:p w14:paraId="4D46B393" w14:textId="77777777" w:rsidR="009A73F3" w:rsidRPr="00571473" w:rsidRDefault="009A73F3" w:rsidP="009A73F3">
      <w:pPr>
        <w:rPr>
          <w:rFonts w:cs="Arial"/>
        </w:rPr>
      </w:pPr>
    </w:p>
    <w:p w14:paraId="6037C1A1" w14:textId="77777777" w:rsidR="00413FFA" w:rsidRPr="00571473" w:rsidRDefault="00413FFA" w:rsidP="00413FFA">
      <w:pPr>
        <w:rPr>
          <w:rFonts w:cs="Arial"/>
        </w:rPr>
      </w:pPr>
    </w:p>
    <w:p w14:paraId="560C1587" w14:textId="77777777" w:rsidR="00413FFA" w:rsidRPr="00571473" w:rsidRDefault="00413FFA" w:rsidP="00413FFA">
      <w:pPr>
        <w:rPr>
          <w:rFonts w:cs="Arial"/>
        </w:rPr>
      </w:pPr>
    </w:p>
    <w:p w14:paraId="28A2C64B" w14:textId="77777777" w:rsidR="00413FFA" w:rsidRPr="00571473" w:rsidRDefault="00413FFA" w:rsidP="00413FFA">
      <w:pPr>
        <w:rPr>
          <w:rFonts w:cs="Arial"/>
        </w:rPr>
      </w:pPr>
    </w:p>
    <w:p w14:paraId="079DF474" w14:textId="77777777" w:rsidR="00413FFA" w:rsidRPr="00571473" w:rsidRDefault="00413FFA" w:rsidP="00413FFA">
      <w:pPr>
        <w:rPr>
          <w:rFonts w:cs="Arial"/>
        </w:rPr>
      </w:pPr>
    </w:p>
    <w:p w14:paraId="51B7CB60" w14:textId="77777777" w:rsidR="00413FFA" w:rsidRPr="00571473" w:rsidRDefault="00413FFA" w:rsidP="00413FFA">
      <w:pPr>
        <w:rPr>
          <w:rFonts w:cs="Arial"/>
        </w:rPr>
      </w:pPr>
    </w:p>
    <w:p w14:paraId="1301F56C" w14:textId="77777777" w:rsidR="00413FFA" w:rsidRPr="00571473" w:rsidRDefault="00413FFA" w:rsidP="00413FFA">
      <w:pPr>
        <w:rPr>
          <w:rFonts w:cs="Arial"/>
        </w:rPr>
      </w:pPr>
    </w:p>
    <w:p w14:paraId="4D30F804" w14:textId="77777777" w:rsidR="00413FFA" w:rsidRPr="00571473" w:rsidRDefault="00413FFA" w:rsidP="00413FFA">
      <w:pPr>
        <w:ind w:left="360"/>
        <w:rPr>
          <w:rFonts w:cs="Arial"/>
        </w:rPr>
      </w:pPr>
    </w:p>
    <w:p w14:paraId="6AA78BBD" w14:textId="77777777" w:rsidR="00413FFA" w:rsidRPr="00571473" w:rsidRDefault="00413FFA" w:rsidP="00413FFA">
      <w:pPr>
        <w:ind w:left="360"/>
        <w:rPr>
          <w:rFonts w:cs="Arial"/>
        </w:rPr>
      </w:pPr>
      <w:r w:rsidRPr="00571473">
        <w:rPr>
          <w:rFonts w:cs="Arial"/>
        </w:rPr>
        <w:tab/>
      </w:r>
      <w:r w:rsidRPr="00571473">
        <w:rPr>
          <w:rFonts w:cs="Arial"/>
        </w:rPr>
        <w:tab/>
      </w:r>
      <w:r w:rsidRPr="00571473">
        <w:rPr>
          <w:rFonts w:cs="Arial"/>
        </w:rPr>
        <w:tab/>
      </w:r>
      <w:r w:rsidRPr="00571473">
        <w:rPr>
          <w:rFonts w:cs="Arial"/>
        </w:rPr>
        <w:tab/>
      </w:r>
    </w:p>
    <w:p w14:paraId="38A8CD25" w14:textId="77777777" w:rsidR="00413FFA" w:rsidRPr="00571473" w:rsidRDefault="00413FFA" w:rsidP="00413FFA">
      <w:pPr>
        <w:ind w:left="360"/>
        <w:rPr>
          <w:rFonts w:cs="Arial"/>
        </w:rPr>
      </w:pPr>
    </w:p>
    <w:p w14:paraId="3ED2C51B" w14:textId="22174042" w:rsidR="00413FFA" w:rsidRPr="00571473" w:rsidRDefault="00413FFA" w:rsidP="00413FFA">
      <w:pPr>
        <w:spacing w:line="259" w:lineRule="auto"/>
        <w:ind w:left="2160" w:firstLine="720"/>
        <w:jc w:val="left"/>
        <w:rPr>
          <w:rFonts w:cs="Arial"/>
        </w:rPr>
      </w:pPr>
    </w:p>
    <w:p w14:paraId="7108D8A6" w14:textId="7B6C4CBD" w:rsidR="005C67EB" w:rsidRPr="00571473" w:rsidRDefault="005C67EB" w:rsidP="00413FFA">
      <w:pPr>
        <w:spacing w:line="259" w:lineRule="auto"/>
        <w:ind w:left="2160" w:firstLine="720"/>
        <w:jc w:val="left"/>
        <w:rPr>
          <w:rFonts w:cs="Arial"/>
        </w:rPr>
      </w:pPr>
    </w:p>
    <w:p w14:paraId="04C8F95B" w14:textId="2D12D3EE" w:rsidR="005C67EB" w:rsidRPr="00571473" w:rsidRDefault="005C67EB" w:rsidP="00413FFA">
      <w:pPr>
        <w:spacing w:line="259" w:lineRule="auto"/>
        <w:ind w:left="2160" w:firstLine="720"/>
        <w:jc w:val="left"/>
        <w:rPr>
          <w:rFonts w:cs="Arial"/>
        </w:rPr>
      </w:pPr>
    </w:p>
    <w:p w14:paraId="465909F5" w14:textId="60DFD431" w:rsidR="005C67EB" w:rsidRPr="00571473" w:rsidRDefault="005C67EB" w:rsidP="00413FFA">
      <w:pPr>
        <w:spacing w:line="259" w:lineRule="auto"/>
        <w:ind w:left="2160" w:firstLine="720"/>
        <w:jc w:val="left"/>
        <w:rPr>
          <w:rFonts w:cs="Arial"/>
        </w:rPr>
      </w:pPr>
    </w:p>
    <w:p w14:paraId="05DC53FD" w14:textId="708ED1DF" w:rsidR="005C67EB" w:rsidRPr="00571473" w:rsidRDefault="005C67EB" w:rsidP="00413FFA">
      <w:pPr>
        <w:spacing w:line="259" w:lineRule="auto"/>
        <w:ind w:left="2160" w:firstLine="720"/>
        <w:jc w:val="left"/>
        <w:rPr>
          <w:rFonts w:cs="Arial"/>
        </w:rPr>
      </w:pPr>
    </w:p>
    <w:p w14:paraId="3216445C" w14:textId="1B494A13" w:rsidR="005C67EB" w:rsidRPr="00571473" w:rsidRDefault="005C67EB" w:rsidP="00413FFA">
      <w:pPr>
        <w:spacing w:line="259" w:lineRule="auto"/>
        <w:ind w:left="2160" w:firstLine="720"/>
        <w:jc w:val="left"/>
        <w:rPr>
          <w:rFonts w:cs="Arial"/>
        </w:rPr>
      </w:pPr>
    </w:p>
    <w:p w14:paraId="65AB8DC5" w14:textId="016ABABA" w:rsidR="005C67EB" w:rsidRPr="00571473" w:rsidRDefault="005C67EB" w:rsidP="00413FFA">
      <w:pPr>
        <w:spacing w:line="259" w:lineRule="auto"/>
        <w:ind w:left="2160" w:firstLine="720"/>
        <w:jc w:val="left"/>
        <w:rPr>
          <w:rFonts w:cs="Arial"/>
        </w:rPr>
      </w:pPr>
    </w:p>
    <w:p w14:paraId="768A2438" w14:textId="2C9C7075" w:rsidR="005C67EB" w:rsidRPr="00571473" w:rsidRDefault="005C67EB" w:rsidP="00413FFA">
      <w:pPr>
        <w:spacing w:line="259" w:lineRule="auto"/>
        <w:ind w:left="2160" w:firstLine="720"/>
        <w:jc w:val="left"/>
        <w:rPr>
          <w:rFonts w:cs="Arial"/>
        </w:rPr>
      </w:pPr>
    </w:p>
    <w:p w14:paraId="0892FE1E" w14:textId="0A2B6E90" w:rsidR="005C67EB" w:rsidRPr="00571473" w:rsidRDefault="005C67EB" w:rsidP="00413FFA">
      <w:pPr>
        <w:spacing w:line="259" w:lineRule="auto"/>
        <w:ind w:left="2160" w:firstLine="720"/>
        <w:jc w:val="left"/>
        <w:rPr>
          <w:rFonts w:cs="Arial"/>
        </w:rPr>
      </w:pPr>
    </w:p>
    <w:p w14:paraId="3F3D3D7D" w14:textId="2B6CC093" w:rsidR="005C67EB" w:rsidRPr="00571473" w:rsidRDefault="005C67EB" w:rsidP="00413FFA">
      <w:pPr>
        <w:spacing w:line="259" w:lineRule="auto"/>
        <w:ind w:left="2160" w:firstLine="720"/>
        <w:jc w:val="left"/>
        <w:rPr>
          <w:rFonts w:cs="Arial"/>
        </w:rPr>
      </w:pPr>
    </w:p>
    <w:p w14:paraId="06248AEB" w14:textId="42F1FFBC" w:rsidR="005C67EB" w:rsidRPr="00571473" w:rsidRDefault="005C67EB" w:rsidP="00413FFA">
      <w:pPr>
        <w:spacing w:line="259" w:lineRule="auto"/>
        <w:ind w:left="2160" w:firstLine="720"/>
        <w:jc w:val="left"/>
        <w:rPr>
          <w:rFonts w:cs="Arial"/>
        </w:rPr>
      </w:pPr>
    </w:p>
    <w:p w14:paraId="58ECA922" w14:textId="0A217564" w:rsidR="005C67EB" w:rsidRPr="00571473" w:rsidRDefault="005C67EB" w:rsidP="00413FFA">
      <w:pPr>
        <w:spacing w:line="259" w:lineRule="auto"/>
        <w:ind w:left="2160" w:firstLine="720"/>
        <w:jc w:val="left"/>
        <w:rPr>
          <w:rFonts w:cs="Arial"/>
        </w:rPr>
      </w:pPr>
    </w:p>
    <w:p w14:paraId="40A1305B" w14:textId="02C8E14A" w:rsidR="005C67EB" w:rsidRPr="00571473" w:rsidRDefault="005C67EB" w:rsidP="00413FFA">
      <w:pPr>
        <w:spacing w:line="259" w:lineRule="auto"/>
        <w:ind w:left="2160" w:firstLine="720"/>
        <w:jc w:val="left"/>
        <w:rPr>
          <w:rFonts w:cs="Arial"/>
        </w:rPr>
      </w:pPr>
    </w:p>
    <w:p w14:paraId="6F777945" w14:textId="55743E69" w:rsidR="005C67EB" w:rsidRPr="00571473" w:rsidRDefault="005C67EB" w:rsidP="00413FFA">
      <w:pPr>
        <w:spacing w:line="259" w:lineRule="auto"/>
        <w:ind w:left="2160" w:firstLine="720"/>
        <w:jc w:val="left"/>
        <w:rPr>
          <w:rFonts w:cs="Arial"/>
        </w:rPr>
      </w:pPr>
    </w:p>
    <w:p w14:paraId="678B13BD" w14:textId="77777777" w:rsidR="005C67EB" w:rsidRPr="00571473" w:rsidRDefault="005C67EB" w:rsidP="00413FFA">
      <w:pPr>
        <w:spacing w:line="259" w:lineRule="auto"/>
        <w:ind w:left="2160" w:firstLine="720"/>
        <w:jc w:val="left"/>
        <w:rPr>
          <w:rFonts w:cs="Arial"/>
        </w:rPr>
      </w:pPr>
    </w:p>
    <w:p w14:paraId="36E06D48" w14:textId="4C2D6622" w:rsidR="00413FFA" w:rsidRPr="00571473" w:rsidRDefault="00413FFA" w:rsidP="00796BCF">
      <w:pPr>
        <w:spacing w:line="259" w:lineRule="auto"/>
        <w:ind w:left="2160" w:firstLine="720"/>
        <w:rPr>
          <w:rFonts w:eastAsiaTheme="majorEastAsia" w:cs="Arial"/>
          <w:b/>
          <w:bCs/>
          <w:color w:val="000000" w:themeColor="text1"/>
        </w:rPr>
      </w:pPr>
      <w:r w:rsidRPr="00571473">
        <w:rPr>
          <w:rFonts w:cs="Arial"/>
          <w:b/>
          <w:bCs/>
          <w:sz w:val="72"/>
          <w:szCs w:val="72"/>
        </w:rPr>
        <w:t>Chapter-2</w:t>
      </w:r>
    </w:p>
    <w:p w14:paraId="5ACD4024" w14:textId="5D882CD9" w:rsidR="00413FFA" w:rsidRPr="00571473" w:rsidRDefault="00413FFA" w:rsidP="00796BCF">
      <w:pPr>
        <w:jc w:val="center"/>
        <w:rPr>
          <w:rFonts w:eastAsiaTheme="majorEastAsia" w:cs="Arial"/>
          <w:color w:val="000000" w:themeColor="text1"/>
          <w:sz w:val="56"/>
          <w:szCs w:val="56"/>
        </w:rPr>
      </w:pPr>
      <w:r w:rsidRPr="00571473">
        <w:rPr>
          <w:rFonts w:cs="Arial"/>
          <w:sz w:val="56"/>
          <w:szCs w:val="56"/>
        </w:rPr>
        <w:t>Similar Product Comparison</w:t>
      </w:r>
    </w:p>
    <w:p w14:paraId="0F228EE1" w14:textId="77777777" w:rsidR="00413FFA" w:rsidRPr="00571473" w:rsidRDefault="00413FFA" w:rsidP="00413FFA">
      <w:pPr>
        <w:spacing w:line="259" w:lineRule="auto"/>
        <w:jc w:val="left"/>
        <w:rPr>
          <w:rFonts w:eastAsiaTheme="majorEastAsia" w:cs="Arial"/>
          <w:b/>
          <w:color w:val="000000" w:themeColor="text1"/>
        </w:rPr>
      </w:pPr>
      <w:r w:rsidRPr="00571473">
        <w:rPr>
          <w:rFonts w:cs="Arial"/>
        </w:rPr>
        <w:br w:type="page"/>
      </w:r>
    </w:p>
    <w:p w14:paraId="3BD0137F" w14:textId="7DAE8595" w:rsidR="00413FFA" w:rsidRPr="00571473" w:rsidRDefault="00413FFA" w:rsidP="00E37E17">
      <w:pPr>
        <w:pStyle w:val="Heading1"/>
        <w:numPr>
          <w:ilvl w:val="0"/>
          <w:numId w:val="0"/>
        </w:numPr>
        <w:ind w:left="360" w:hanging="360"/>
        <w:rPr>
          <w:rFonts w:cs="Arial"/>
          <w:szCs w:val="22"/>
        </w:rPr>
      </w:pPr>
      <w:bookmarkStart w:id="36" w:name="_Toc41660848"/>
      <w:bookmarkStart w:id="37" w:name="_Hlk41253800"/>
      <w:r w:rsidRPr="00571473">
        <w:rPr>
          <w:rFonts w:cs="Arial"/>
          <w:szCs w:val="22"/>
        </w:rPr>
        <w:lastRenderedPageBreak/>
        <w:t>Chapter</w:t>
      </w:r>
      <w:r w:rsidR="005F1790" w:rsidRPr="00571473">
        <w:rPr>
          <w:rFonts w:cs="Arial"/>
          <w:szCs w:val="22"/>
        </w:rPr>
        <w:t xml:space="preserve"> (2)</w:t>
      </w:r>
      <w:r w:rsidRPr="00571473">
        <w:rPr>
          <w:rFonts w:cs="Arial"/>
          <w:szCs w:val="22"/>
        </w:rPr>
        <w:t xml:space="preserve"> Similar Product Comparison</w:t>
      </w:r>
      <w:bookmarkEnd w:id="36"/>
    </w:p>
    <w:p w14:paraId="0F86C7C6" w14:textId="77777777" w:rsidR="00A830F1" w:rsidRPr="00571473" w:rsidRDefault="00A830F1" w:rsidP="00A830F1">
      <w:pPr>
        <w:rPr>
          <w:rFonts w:cs="Arial"/>
        </w:rPr>
      </w:pPr>
    </w:p>
    <w:p w14:paraId="3888CD19" w14:textId="71CBBCE7" w:rsidR="00413FFA" w:rsidRPr="00571473" w:rsidRDefault="00A830F1" w:rsidP="00A830F1">
      <w:pPr>
        <w:pStyle w:val="Heading2"/>
        <w:ind w:left="0"/>
        <w:rPr>
          <w:rFonts w:cs="Arial"/>
        </w:rPr>
      </w:pPr>
      <w:bookmarkStart w:id="38" w:name="_Toc41660849"/>
      <w:r w:rsidRPr="00571473">
        <w:rPr>
          <w:rFonts w:cs="Arial"/>
        </w:rPr>
        <w:t>2.1 S</w:t>
      </w:r>
      <w:r w:rsidR="00413FFA" w:rsidRPr="00571473">
        <w:rPr>
          <w:rFonts w:cs="Arial"/>
        </w:rPr>
        <w:t>imilar Product Introduction</w:t>
      </w:r>
      <w:bookmarkEnd w:id="38"/>
      <w:r w:rsidR="00413FFA" w:rsidRPr="00571473">
        <w:rPr>
          <w:rFonts w:cs="Arial"/>
        </w:rPr>
        <w:t xml:space="preserve"> </w:t>
      </w:r>
      <w:r w:rsidR="00BC79A2" w:rsidRPr="00571473">
        <w:rPr>
          <w:rFonts w:cs="Arial"/>
        </w:rPr>
        <w:t xml:space="preserve"> </w:t>
      </w:r>
    </w:p>
    <w:p w14:paraId="73310960" w14:textId="5A1FB83B" w:rsidR="00413FFA" w:rsidRDefault="00413FFA" w:rsidP="00413FFA">
      <w:pPr>
        <w:rPr>
          <w:rFonts w:cs="Arial"/>
        </w:rPr>
      </w:pPr>
      <w:r w:rsidRPr="00571473">
        <w:rPr>
          <w:rFonts w:cs="Arial"/>
        </w:rPr>
        <w:t xml:space="preserve">The function and non-functional comparison between two websites must be done in this chapter. The following two websites are chosen to be compared. Both of these websites have product displaying function and online payment system. </w:t>
      </w:r>
      <w:r w:rsidRPr="00571473">
        <w:rPr>
          <w:rFonts w:cs="Arial"/>
        </w:rPr>
        <w:tab/>
      </w:r>
    </w:p>
    <w:p w14:paraId="0DEB8D8C" w14:textId="77777777" w:rsidR="00A44E25" w:rsidRPr="00571473" w:rsidRDefault="00A44E25" w:rsidP="00413FFA">
      <w:pPr>
        <w:rPr>
          <w:rFonts w:cs="Arial"/>
        </w:rPr>
      </w:pPr>
    </w:p>
    <w:p w14:paraId="3B41AB26" w14:textId="72F4375F" w:rsidR="00413FFA" w:rsidRPr="00571473" w:rsidRDefault="00413FFA" w:rsidP="000E4647">
      <w:pPr>
        <w:numPr>
          <w:ilvl w:val="0"/>
          <w:numId w:val="9"/>
        </w:numPr>
        <w:rPr>
          <w:rFonts w:cs="Arial"/>
          <w:b/>
          <w:bCs/>
        </w:rPr>
      </w:pPr>
      <w:r w:rsidRPr="00571473">
        <w:rPr>
          <w:rFonts w:cs="Arial"/>
          <w:b/>
          <w:bCs/>
        </w:rPr>
        <w:t xml:space="preserve">City mall site </w:t>
      </w:r>
    </w:p>
    <w:p w14:paraId="614FB3A2" w14:textId="20A1ECBB" w:rsidR="00413FFA" w:rsidRDefault="00413FFA" w:rsidP="00413FFA">
      <w:pPr>
        <w:rPr>
          <w:rFonts w:cs="Arial"/>
        </w:rPr>
      </w:pPr>
      <w:r w:rsidRPr="00571473">
        <w:rPr>
          <w:rFonts w:cs="Arial"/>
          <w:b/>
          <w:bCs/>
        </w:rPr>
        <w:t xml:space="preserve">City mall site </w:t>
      </w:r>
      <w:r w:rsidRPr="00571473">
        <w:rPr>
          <w:rFonts w:cs="Arial"/>
        </w:rPr>
        <w:t xml:space="preserve">is a free online shop and delivery website. This website provides customers with various items such as foods, electrical devices, cosmetics, kitchen or households and so on. Customers can browse items by different categories. Customers must have an account to order items form this website. After ordering, customers can make payment online or cash on delivery. </w:t>
      </w:r>
    </w:p>
    <w:p w14:paraId="7F039699" w14:textId="77777777" w:rsidR="00A44E25" w:rsidRPr="00571473" w:rsidRDefault="00A44E25" w:rsidP="00413FFA">
      <w:pPr>
        <w:rPr>
          <w:rFonts w:cs="Arial"/>
        </w:rPr>
      </w:pPr>
    </w:p>
    <w:p w14:paraId="49AB3E18" w14:textId="7E282607" w:rsidR="00413FFA" w:rsidRPr="00571473" w:rsidRDefault="00413FFA" w:rsidP="000E4647">
      <w:pPr>
        <w:numPr>
          <w:ilvl w:val="0"/>
          <w:numId w:val="9"/>
        </w:numPr>
        <w:rPr>
          <w:rFonts w:cs="Arial"/>
          <w:b/>
          <w:bCs/>
        </w:rPr>
      </w:pPr>
      <w:r w:rsidRPr="00571473">
        <w:rPr>
          <w:rFonts w:cs="Arial"/>
          <w:b/>
          <w:bCs/>
        </w:rPr>
        <w:t>Shop.com.mm</w:t>
      </w:r>
      <w:r w:rsidR="00BC79A2" w:rsidRPr="00571473">
        <w:rPr>
          <w:rFonts w:cs="Arial"/>
          <w:b/>
          <w:bCs/>
        </w:rPr>
        <w:t xml:space="preserve"> </w:t>
      </w:r>
    </w:p>
    <w:p w14:paraId="4979FC4E" w14:textId="456876C0" w:rsidR="00413FFA" w:rsidRPr="00571473" w:rsidRDefault="00413FFA" w:rsidP="00413FFA">
      <w:pPr>
        <w:rPr>
          <w:rFonts w:cs="Arial"/>
        </w:rPr>
      </w:pPr>
      <w:r w:rsidRPr="00571473">
        <w:rPr>
          <w:rFonts w:cs="Arial"/>
          <w:b/>
          <w:bCs/>
        </w:rPr>
        <w:t xml:space="preserve">Shop.com.mm </w:t>
      </w:r>
      <w:r w:rsidRPr="00571473">
        <w:rPr>
          <w:rFonts w:cs="Arial"/>
        </w:rPr>
        <w:t xml:space="preserve">is also a free online shop and delivery website. It provides various items too. But in this website, users can also sell their products with 0% commercial. Payment method can be done by online payment system with Visa or cash on delivery. </w:t>
      </w:r>
      <w:r w:rsidRPr="00571473">
        <w:rPr>
          <w:rFonts w:cs="Arial"/>
        </w:rPr>
        <w:tab/>
      </w:r>
    </w:p>
    <w:p w14:paraId="53A081C9" w14:textId="4F9FD449" w:rsidR="00A830F1" w:rsidRPr="00571473" w:rsidRDefault="00A830F1" w:rsidP="00413FFA">
      <w:pPr>
        <w:rPr>
          <w:rFonts w:cs="Arial"/>
        </w:rPr>
      </w:pPr>
    </w:p>
    <w:p w14:paraId="419FCD4F" w14:textId="2A9432E8" w:rsidR="00A830F1" w:rsidRPr="00571473" w:rsidRDefault="00A830F1" w:rsidP="00413FFA">
      <w:pPr>
        <w:rPr>
          <w:rFonts w:cs="Arial"/>
        </w:rPr>
      </w:pPr>
    </w:p>
    <w:p w14:paraId="1271B4A4" w14:textId="2F2BC08F" w:rsidR="00A830F1" w:rsidRPr="00571473" w:rsidRDefault="00A830F1" w:rsidP="00413FFA">
      <w:pPr>
        <w:rPr>
          <w:rFonts w:cs="Arial"/>
        </w:rPr>
      </w:pPr>
    </w:p>
    <w:p w14:paraId="3C8704A4" w14:textId="22C9E77D" w:rsidR="00A830F1" w:rsidRPr="00571473" w:rsidRDefault="00A830F1" w:rsidP="00413FFA">
      <w:pPr>
        <w:rPr>
          <w:rFonts w:cs="Arial"/>
        </w:rPr>
      </w:pPr>
    </w:p>
    <w:p w14:paraId="36C26D12" w14:textId="5BDF0A07" w:rsidR="00A830F1" w:rsidRPr="00571473" w:rsidRDefault="00A830F1" w:rsidP="00413FFA">
      <w:pPr>
        <w:rPr>
          <w:rFonts w:cs="Arial"/>
        </w:rPr>
      </w:pPr>
    </w:p>
    <w:p w14:paraId="16909B1E" w14:textId="449B88F1" w:rsidR="00A830F1" w:rsidRPr="00571473" w:rsidRDefault="00A830F1" w:rsidP="00413FFA">
      <w:pPr>
        <w:rPr>
          <w:rFonts w:cs="Arial"/>
        </w:rPr>
      </w:pPr>
    </w:p>
    <w:p w14:paraId="1DE1647D" w14:textId="6AD8C834" w:rsidR="00A830F1" w:rsidRPr="00571473" w:rsidRDefault="00A830F1" w:rsidP="00413FFA">
      <w:pPr>
        <w:rPr>
          <w:rFonts w:cs="Arial"/>
        </w:rPr>
      </w:pPr>
    </w:p>
    <w:p w14:paraId="2819F3CB" w14:textId="77777777" w:rsidR="00A830F1" w:rsidRPr="00571473" w:rsidRDefault="00A830F1" w:rsidP="00413FFA">
      <w:pPr>
        <w:rPr>
          <w:rFonts w:cs="Arial"/>
        </w:rPr>
      </w:pPr>
    </w:p>
    <w:p w14:paraId="5A8BF6AF" w14:textId="50CF5693" w:rsidR="00413FFA" w:rsidRPr="00571473" w:rsidRDefault="00A830F1" w:rsidP="0042566B">
      <w:pPr>
        <w:pStyle w:val="Heading2"/>
        <w:ind w:left="0"/>
        <w:rPr>
          <w:rFonts w:cs="Arial"/>
        </w:rPr>
      </w:pPr>
      <w:bookmarkStart w:id="39" w:name="_Toc41660850"/>
      <w:r w:rsidRPr="00571473">
        <w:rPr>
          <w:rFonts w:cs="Arial"/>
        </w:rPr>
        <w:lastRenderedPageBreak/>
        <w:t>2.2</w:t>
      </w:r>
      <w:bookmarkStart w:id="40" w:name="_Hlk41676628"/>
      <w:r w:rsidRPr="00571473">
        <w:rPr>
          <w:rFonts w:cs="Arial"/>
        </w:rPr>
        <w:t xml:space="preserve"> </w:t>
      </w:r>
      <w:r w:rsidR="00413FFA" w:rsidRPr="00571473">
        <w:rPr>
          <w:rFonts w:cs="Arial"/>
        </w:rPr>
        <w:t>Functional Comparison</w:t>
      </w:r>
      <w:bookmarkEnd w:id="39"/>
    </w:p>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3799"/>
        <w:gridCol w:w="4157"/>
      </w:tblGrid>
      <w:tr w:rsidR="00413FFA" w:rsidRPr="00571473" w14:paraId="130905F0" w14:textId="77777777" w:rsidTr="00C817EA">
        <w:tc>
          <w:tcPr>
            <w:tcW w:w="1124" w:type="dxa"/>
          </w:tcPr>
          <w:p w14:paraId="46837888" w14:textId="77777777" w:rsidR="00413FFA" w:rsidRPr="00571473" w:rsidRDefault="00413FFA" w:rsidP="00C817EA">
            <w:pPr>
              <w:rPr>
                <w:rFonts w:cs="Arial"/>
                <w:b/>
              </w:rPr>
            </w:pPr>
            <w:r w:rsidRPr="00571473">
              <w:rPr>
                <w:rFonts w:cs="Arial"/>
                <w:b/>
              </w:rPr>
              <w:t>Function</w:t>
            </w:r>
          </w:p>
        </w:tc>
        <w:tc>
          <w:tcPr>
            <w:tcW w:w="4035" w:type="dxa"/>
          </w:tcPr>
          <w:p w14:paraId="3CB3D4E5" w14:textId="77777777" w:rsidR="00413FFA" w:rsidRPr="00571473" w:rsidRDefault="00413FFA" w:rsidP="00C817EA">
            <w:pPr>
              <w:rPr>
                <w:rFonts w:cs="Arial"/>
                <w:b/>
              </w:rPr>
            </w:pPr>
            <w:r w:rsidRPr="00571473">
              <w:rPr>
                <w:rFonts w:cs="Arial"/>
                <w:b/>
              </w:rPr>
              <w:t>City mall site</w:t>
            </w:r>
          </w:p>
        </w:tc>
        <w:tc>
          <w:tcPr>
            <w:tcW w:w="4417" w:type="dxa"/>
          </w:tcPr>
          <w:p w14:paraId="59FB26B6" w14:textId="77777777" w:rsidR="00413FFA" w:rsidRPr="00571473" w:rsidRDefault="00413FFA" w:rsidP="00C817EA">
            <w:pPr>
              <w:rPr>
                <w:rFonts w:cs="Arial"/>
                <w:b/>
              </w:rPr>
            </w:pPr>
            <w:r w:rsidRPr="00571473">
              <w:rPr>
                <w:rFonts w:cs="Arial"/>
                <w:b/>
              </w:rPr>
              <w:t>Shop.com.mm</w:t>
            </w:r>
          </w:p>
        </w:tc>
      </w:tr>
      <w:tr w:rsidR="00413FFA" w:rsidRPr="00571473" w14:paraId="009FA7BB" w14:textId="77777777" w:rsidTr="00C817EA">
        <w:tc>
          <w:tcPr>
            <w:tcW w:w="1124" w:type="dxa"/>
          </w:tcPr>
          <w:p w14:paraId="5C35784A" w14:textId="77777777" w:rsidR="00413FFA" w:rsidRPr="00571473" w:rsidRDefault="00413FFA" w:rsidP="00C817EA">
            <w:pPr>
              <w:rPr>
                <w:rFonts w:cs="Arial"/>
                <w:bCs/>
              </w:rPr>
            </w:pPr>
            <w:r w:rsidRPr="00571473">
              <w:rPr>
                <w:rFonts w:cs="Arial"/>
                <w:bCs/>
              </w:rPr>
              <w:t>Log In</w:t>
            </w:r>
          </w:p>
        </w:tc>
        <w:tc>
          <w:tcPr>
            <w:tcW w:w="4035" w:type="dxa"/>
          </w:tcPr>
          <w:p w14:paraId="0A54A041" w14:textId="77777777" w:rsidR="00413FFA" w:rsidRPr="00571473" w:rsidRDefault="00413FFA" w:rsidP="00C817EA">
            <w:pPr>
              <w:rPr>
                <w:rFonts w:cs="Arial"/>
                <w:noProof/>
              </w:rPr>
            </w:pPr>
          </w:p>
          <w:p w14:paraId="6B948A45" w14:textId="77777777" w:rsidR="00413FFA" w:rsidRPr="00571473" w:rsidRDefault="00413FFA" w:rsidP="00C817EA">
            <w:pPr>
              <w:rPr>
                <w:rFonts w:cs="Arial"/>
                <w:noProof/>
              </w:rPr>
            </w:pPr>
            <w:r w:rsidRPr="00571473">
              <w:rPr>
                <w:rFonts w:cs="Arial"/>
                <w:noProof/>
              </w:rPr>
              <w:drawing>
                <wp:inline distT="0" distB="0" distL="0" distR="0" wp14:anchorId="09642371" wp14:editId="61B05B9F">
                  <wp:extent cx="2267712" cy="17456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21090" cy="1786704"/>
                          </a:xfrm>
                          <a:prstGeom prst="rect">
                            <a:avLst/>
                          </a:prstGeom>
                        </pic:spPr>
                      </pic:pic>
                    </a:graphicData>
                  </a:graphic>
                </wp:inline>
              </w:drawing>
            </w:r>
          </w:p>
          <w:p w14:paraId="3C895CCC" w14:textId="77777777" w:rsidR="00413FFA" w:rsidRPr="00571473" w:rsidRDefault="00413FFA" w:rsidP="00C817EA">
            <w:pPr>
              <w:rPr>
                <w:rFonts w:cs="Arial"/>
                <w:noProof/>
              </w:rPr>
            </w:pPr>
          </w:p>
          <w:p w14:paraId="7CB9CEF4" w14:textId="77777777" w:rsidR="00413FFA" w:rsidRPr="00571473" w:rsidRDefault="00413FFA" w:rsidP="00C817EA">
            <w:pPr>
              <w:rPr>
                <w:rFonts w:cs="Arial"/>
                <w:noProof/>
              </w:rPr>
            </w:pPr>
            <w:r w:rsidRPr="00571473">
              <w:rPr>
                <w:rFonts w:cs="Arial"/>
                <w:noProof/>
              </w:rPr>
              <w:t xml:space="preserve">This is the log in form of CityMall site.  </w:t>
            </w:r>
          </w:p>
          <w:p w14:paraId="7F456677" w14:textId="77777777" w:rsidR="00413FFA" w:rsidRPr="00571473" w:rsidRDefault="00413FFA" w:rsidP="00C817EA">
            <w:pPr>
              <w:rPr>
                <w:rFonts w:cs="Arial"/>
                <w:noProof/>
              </w:rPr>
            </w:pPr>
            <w:r w:rsidRPr="00571473">
              <w:rPr>
                <w:rFonts w:cs="Arial"/>
                <w:noProof/>
              </w:rPr>
              <w:t xml:space="preserve">This page can be reached from main page by clicking log in button.The users can choose two options ( Mobile number &amp; Email ) to log in. Users can not view the password input. </w:t>
            </w:r>
          </w:p>
          <w:p w14:paraId="2478DEF0" w14:textId="77777777" w:rsidR="00413FFA" w:rsidRPr="00571473" w:rsidRDefault="00413FFA" w:rsidP="00C817EA">
            <w:pPr>
              <w:rPr>
                <w:rFonts w:cs="Arial"/>
                <w:b/>
                <w:bCs/>
                <w:noProof/>
              </w:rPr>
            </w:pPr>
          </w:p>
          <w:p w14:paraId="4C0D72D5" w14:textId="77777777" w:rsidR="00413FFA" w:rsidRPr="00571473" w:rsidRDefault="00413FFA" w:rsidP="00C817EA">
            <w:pPr>
              <w:rPr>
                <w:rFonts w:cs="Arial"/>
                <w:b/>
                <w:bCs/>
                <w:noProof/>
              </w:rPr>
            </w:pPr>
          </w:p>
        </w:tc>
        <w:tc>
          <w:tcPr>
            <w:tcW w:w="4417" w:type="dxa"/>
          </w:tcPr>
          <w:p w14:paraId="3AFB2075" w14:textId="77777777" w:rsidR="00413FFA" w:rsidRPr="00571473" w:rsidRDefault="00413FFA" w:rsidP="00C817EA">
            <w:pPr>
              <w:rPr>
                <w:rFonts w:cs="Arial"/>
                <w:b/>
              </w:rPr>
            </w:pPr>
            <w:r w:rsidRPr="00571473">
              <w:rPr>
                <w:rFonts w:cs="Arial"/>
                <w:noProof/>
              </w:rPr>
              <w:drawing>
                <wp:inline distT="0" distB="0" distL="0" distR="0" wp14:anchorId="45B7DE18" wp14:editId="39D017CF">
                  <wp:extent cx="2728570" cy="185197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58331" cy="1872171"/>
                          </a:xfrm>
                          <a:prstGeom prst="rect">
                            <a:avLst/>
                          </a:prstGeom>
                        </pic:spPr>
                      </pic:pic>
                    </a:graphicData>
                  </a:graphic>
                </wp:inline>
              </w:drawing>
            </w:r>
          </w:p>
          <w:p w14:paraId="4F19027E" w14:textId="77777777" w:rsidR="00413FFA" w:rsidRPr="00571473" w:rsidRDefault="00413FFA" w:rsidP="00C817EA">
            <w:pPr>
              <w:rPr>
                <w:rFonts w:cs="Arial"/>
                <w:b/>
              </w:rPr>
            </w:pPr>
          </w:p>
          <w:p w14:paraId="0D817B63" w14:textId="77777777" w:rsidR="00413FFA" w:rsidRPr="00571473" w:rsidRDefault="00413FFA" w:rsidP="00C817EA">
            <w:pPr>
              <w:rPr>
                <w:rFonts w:cs="Arial"/>
                <w:bCs/>
              </w:rPr>
            </w:pPr>
            <w:r w:rsidRPr="00571473">
              <w:rPr>
                <w:rFonts w:cs="Arial"/>
                <w:bCs/>
              </w:rPr>
              <w:t>This is the log in form of “Shop.com.mm”.</w:t>
            </w:r>
          </w:p>
          <w:p w14:paraId="3B672FC0" w14:textId="77777777" w:rsidR="00413FFA" w:rsidRPr="00571473" w:rsidRDefault="00413FFA" w:rsidP="00C817EA">
            <w:pPr>
              <w:rPr>
                <w:rFonts w:cs="Arial"/>
                <w:bCs/>
              </w:rPr>
            </w:pPr>
            <w:r w:rsidRPr="00571473">
              <w:rPr>
                <w:rFonts w:cs="Arial"/>
                <w:bCs/>
              </w:rPr>
              <w:t xml:space="preserve">Customer can log in with either Phone Number or Password in the same text box. Customer can view password by clicking peek button.  </w:t>
            </w:r>
          </w:p>
        </w:tc>
      </w:tr>
      <w:tr w:rsidR="00413FFA" w:rsidRPr="00571473" w14:paraId="74AD8675" w14:textId="77777777" w:rsidTr="00C817EA">
        <w:tc>
          <w:tcPr>
            <w:tcW w:w="1124" w:type="dxa"/>
          </w:tcPr>
          <w:p w14:paraId="07F24F49" w14:textId="77777777" w:rsidR="00413FFA" w:rsidRPr="00571473" w:rsidRDefault="00413FFA" w:rsidP="00C817EA">
            <w:pPr>
              <w:rPr>
                <w:rFonts w:cs="Arial"/>
                <w:bCs/>
              </w:rPr>
            </w:pPr>
            <w:r w:rsidRPr="00571473">
              <w:rPr>
                <w:rFonts w:cs="Arial"/>
                <w:bCs/>
              </w:rPr>
              <w:lastRenderedPageBreak/>
              <w:t>Sign Up</w:t>
            </w:r>
          </w:p>
        </w:tc>
        <w:tc>
          <w:tcPr>
            <w:tcW w:w="4035" w:type="dxa"/>
          </w:tcPr>
          <w:p w14:paraId="75D84649" w14:textId="77777777" w:rsidR="00413FFA" w:rsidRPr="00571473" w:rsidRDefault="00413FFA" w:rsidP="00C817EA">
            <w:pPr>
              <w:rPr>
                <w:rFonts w:cs="Arial"/>
                <w:noProof/>
              </w:rPr>
            </w:pPr>
          </w:p>
          <w:p w14:paraId="050D4EA7" w14:textId="77777777" w:rsidR="00413FFA" w:rsidRPr="00571473" w:rsidRDefault="00413FFA" w:rsidP="00C817EA">
            <w:pPr>
              <w:rPr>
                <w:rFonts w:cs="Arial"/>
                <w:b/>
              </w:rPr>
            </w:pPr>
            <w:r w:rsidRPr="00571473">
              <w:rPr>
                <w:rFonts w:cs="Arial"/>
                <w:noProof/>
              </w:rPr>
              <w:drawing>
                <wp:inline distT="0" distB="0" distL="0" distR="0" wp14:anchorId="7F2E38E9" wp14:editId="2B4A453F">
                  <wp:extent cx="2479853" cy="11314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6476" cy="1175507"/>
                          </a:xfrm>
                          <a:prstGeom prst="rect">
                            <a:avLst/>
                          </a:prstGeom>
                        </pic:spPr>
                      </pic:pic>
                    </a:graphicData>
                  </a:graphic>
                </wp:inline>
              </w:drawing>
            </w:r>
          </w:p>
          <w:p w14:paraId="6A8F1CBB" w14:textId="77777777" w:rsidR="00413FFA" w:rsidRPr="00571473" w:rsidRDefault="00413FFA" w:rsidP="00C817EA">
            <w:pPr>
              <w:rPr>
                <w:rFonts w:cs="Arial"/>
                <w:bCs/>
              </w:rPr>
            </w:pPr>
          </w:p>
          <w:p w14:paraId="0F4E1764" w14:textId="77777777" w:rsidR="00413FFA" w:rsidRPr="00571473" w:rsidRDefault="00413FFA" w:rsidP="00C817EA">
            <w:pPr>
              <w:rPr>
                <w:rFonts w:cs="Arial"/>
                <w:bCs/>
              </w:rPr>
            </w:pPr>
          </w:p>
          <w:p w14:paraId="41E4088E" w14:textId="77777777" w:rsidR="00413FFA" w:rsidRPr="00571473" w:rsidRDefault="00413FFA" w:rsidP="00C817EA">
            <w:pPr>
              <w:rPr>
                <w:rFonts w:cs="Arial"/>
                <w:bCs/>
              </w:rPr>
            </w:pPr>
          </w:p>
          <w:p w14:paraId="64291663" w14:textId="77777777" w:rsidR="00413FFA" w:rsidRPr="00571473" w:rsidRDefault="00413FFA" w:rsidP="00C817EA">
            <w:pPr>
              <w:rPr>
                <w:rFonts w:cs="Arial"/>
                <w:bCs/>
              </w:rPr>
            </w:pPr>
            <w:r w:rsidRPr="00571473">
              <w:rPr>
                <w:rFonts w:cs="Arial"/>
                <w:bCs/>
              </w:rPr>
              <w:t>This “Sign Up” page contains text boxes for logging in. There are text boxes for both Phone Number and email. Customers will receive verification code after the phone number is input. Customer can view the password input by clicking peek button.  By signing up, the privacy policy is auto agreed.</w:t>
            </w:r>
          </w:p>
          <w:p w14:paraId="174CB5E6" w14:textId="77777777" w:rsidR="00413FFA" w:rsidRPr="00571473" w:rsidRDefault="00413FFA" w:rsidP="00C817EA">
            <w:pPr>
              <w:rPr>
                <w:rFonts w:cs="Arial"/>
                <w:b/>
              </w:rPr>
            </w:pPr>
          </w:p>
        </w:tc>
        <w:tc>
          <w:tcPr>
            <w:tcW w:w="4417" w:type="dxa"/>
          </w:tcPr>
          <w:p w14:paraId="74EAFB8A" w14:textId="77777777" w:rsidR="00413FFA" w:rsidRPr="00571473" w:rsidRDefault="00413FFA" w:rsidP="00C817EA">
            <w:pPr>
              <w:rPr>
                <w:rFonts w:cs="Arial"/>
                <w:b/>
              </w:rPr>
            </w:pPr>
            <w:r w:rsidRPr="00571473">
              <w:rPr>
                <w:rFonts w:cs="Arial"/>
                <w:noProof/>
              </w:rPr>
              <w:drawing>
                <wp:inline distT="0" distB="0" distL="0" distR="0" wp14:anchorId="5B4F4C70" wp14:editId="0C345AA1">
                  <wp:extent cx="2282726" cy="267004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5965" cy="2685533"/>
                          </a:xfrm>
                          <a:prstGeom prst="rect">
                            <a:avLst/>
                          </a:prstGeom>
                        </pic:spPr>
                      </pic:pic>
                    </a:graphicData>
                  </a:graphic>
                </wp:inline>
              </w:drawing>
            </w:r>
          </w:p>
          <w:p w14:paraId="75C0C5CE" w14:textId="77777777" w:rsidR="00413FFA" w:rsidRPr="00571473" w:rsidRDefault="00413FFA" w:rsidP="00C817EA">
            <w:pPr>
              <w:rPr>
                <w:rFonts w:cs="Arial"/>
                <w:b/>
              </w:rPr>
            </w:pPr>
          </w:p>
          <w:p w14:paraId="7F716698" w14:textId="77777777" w:rsidR="00413FFA" w:rsidRPr="00571473" w:rsidRDefault="00413FFA" w:rsidP="00C817EA">
            <w:pPr>
              <w:rPr>
                <w:rFonts w:cs="Arial"/>
                <w:bCs/>
              </w:rPr>
            </w:pPr>
            <w:r w:rsidRPr="00571473">
              <w:rPr>
                <w:rFonts w:cs="Arial"/>
                <w:bCs/>
              </w:rPr>
              <w:t>This page also contains text boxes. But the policy is not auto agreed. User name is divided into two text boxes (First name and last name). And there is also a combo box for choosing title. Users can not view password but there is another text box for confirming password. To Sign Up customers must check to confirming terms and conditions.</w:t>
            </w:r>
          </w:p>
          <w:p w14:paraId="3C79D1AD" w14:textId="77777777" w:rsidR="00413FFA" w:rsidRPr="00571473" w:rsidRDefault="00413FFA" w:rsidP="00C817EA">
            <w:pPr>
              <w:rPr>
                <w:rFonts w:cs="Arial"/>
                <w:b/>
              </w:rPr>
            </w:pPr>
          </w:p>
          <w:p w14:paraId="286DA873" w14:textId="77777777" w:rsidR="00413FFA" w:rsidRPr="00571473" w:rsidRDefault="00413FFA" w:rsidP="00C817EA">
            <w:pPr>
              <w:rPr>
                <w:rFonts w:cs="Arial"/>
                <w:b/>
              </w:rPr>
            </w:pPr>
          </w:p>
          <w:p w14:paraId="11E40C03" w14:textId="77777777" w:rsidR="00413FFA" w:rsidRPr="00571473" w:rsidRDefault="00413FFA" w:rsidP="00C817EA">
            <w:pPr>
              <w:rPr>
                <w:rFonts w:cs="Arial"/>
                <w:b/>
              </w:rPr>
            </w:pPr>
          </w:p>
        </w:tc>
      </w:tr>
      <w:tr w:rsidR="00413FFA" w:rsidRPr="00571473" w14:paraId="11C56791" w14:textId="77777777" w:rsidTr="00C817EA">
        <w:tc>
          <w:tcPr>
            <w:tcW w:w="1124" w:type="dxa"/>
          </w:tcPr>
          <w:p w14:paraId="400C3F9F" w14:textId="77777777" w:rsidR="00413FFA" w:rsidRPr="00571473" w:rsidRDefault="00413FFA" w:rsidP="00C817EA">
            <w:pPr>
              <w:rPr>
                <w:rFonts w:cs="Arial"/>
                <w:bCs/>
              </w:rPr>
            </w:pPr>
            <w:r w:rsidRPr="00571473">
              <w:rPr>
                <w:rFonts w:cs="Arial"/>
                <w:bCs/>
              </w:rPr>
              <w:t>Search bars</w:t>
            </w:r>
          </w:p>
        </w:tc>
        <w:tc>
          <w:tcPr>
            <w:tcW w:w="4035" w:type="dxa"/>
          </w:tcPr>
          <w:p w14:paraId="30F1A030" w14:textId="77777777" w:rsidR="00413FFA" w:rsidRPr="00571473" w:rsidRDefault="00413FFA" w:rsidP="00C817EA">
            <w:pPr>
              <w:rPr>
                <w:rFonts w:cs="Arial"/>
                <w:noProof/>
              </w:rPr>
            </w:pPr>
          </w:p>
          <w:p w14:paraId="409B1AB8" w14:textId="77777777" w:rsidR="00413FFA" w:rsidRPr="00571473" w:rsidRDefault="00413FFA" w:rsidP="00C817EA">
            <w:pPr>
              <w:rPr>
                <w:rFonts w:cs="Arial"/>
                <w:b/>
              </w:rPr>
            </w:pPr>
            <w:r w:rsidRPr="00571473">
              <w:rPr>
                <w:rFonts w:cs="Arial"/>
                <w:noProof/>
              </w:rPr>
              <w:drawing>
                <wp:inline distT="0" distB="0" distL="0" distR="0" wp14:anchorId="4F858238" wp14:editId="4FE16CDE">
                  <wp:extent cx="2457907" cy="143903"/>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64044" cy="191100"/>
                          </a:xfrm>
                          <a:prstGeom prst="rect">
                            <a:avLst/>
                          </a:prstGeom>
                        </pic:spPr>
                      </pic:pic>
                    </a:graphicData>
                  </a:graphic>
                </wp:inline>
              </w:drawing>
            </w:r>
          </w:p>
          <w:p w14:paraId="195CD10C" w14:textId="77777777" w:rsidR="00413FFA" w:rsidRPr="00571473" w:rsidRDefault="00413FFA" w:rsidP="00C817EA">
            <w:pPr>
              <w:rPr>
                <w:rFonts w:cs="Arial"/>
                <w:bCs/>
              </w:rPr>
            </w:pPr>
            <w:r w:rsidRPr="00571473">
              <w:rPr>
                <w:rFonts w:cs="Arial"/>
                <w:bCs/>
              </w:rPr>
              <w:t>This is the search bar in City Mall site. Users can search the name of products.</w:t>
            </w:r>
          </w:p>
        </w:tc>
        <w:tc>
          <w:tcPr>
            <w:tcW w:w="4417" w:type="dxa"/>
          </w:tcPr>
          <w:p w14:paraId="18CC88C9" w14:textId="77777777" w:rsidR="00413FFA" w:rsidRPr="00571473" w:rsidRDefault="00413FFA" w:rsidP="00C817EA">
            <w:pPr>
              <w:rPr>
                <w:rFonts w:cs="Arial"/>
                <w:noProof/>
              </w:rPr>
            </w:pPr>
          </w:p>
          <w:p w14:paraId="79A84F2C" w14:textId="77777777" w:rsidR="00413FFA" w:rsidRPr="00571473" w:rsidRDefault="00413FFA" w:rsidP="00C817EA">
            <w:pPr>
              <w:rPr>
                <w:rFonts w:cs="Arial"/>
                <w:b/>
              </w:rPr>
            </w:pPr>
            <w:r w:rsidRPr="00571473">
              <w:rPr>
                <w:rFonts w:cs="Arial"/>
                <w:noProof/>
              </w:rPr>
              <w:drawing>
                <wp:inline distT="0" distB="0" distL="0" distR="0" wp14:anchorId="161A6847" wp14:editId="0E1F274A">
                  <wp:extent cx="2649994" cy="27066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0219" cy="300305"/>
                          </a:xfrm>
                          <a:prstGeom prst="rect">
                            <a:avLst/>
                          </a:prstGeom>
                        </pic:spPr>
                      </pic:pic>
                    </a:graphicData>
                  </a:graphic>
                </wp:inline>
              </w:drawing>
            </w:r>
          </w:p>
          <w:p w14:paraId="48F2481D" w14:textId="77777777" w:rsidR="00413FFA" w:rsidRPr="00571473" w:rsidRDefault="00413FFA" w:rsidP="00C817EA">
            <w:pPr>
              <w:rPr>
                <w:rFonts w:cs="Arial"/>
                <w:b/>
              </w:rPr>
            </w:pPr>
            <w:r w:rsidRPr="00571473">
              <w:rPr>
                <w:rFonts w:cs="Arial"/>
                <w:bCs/>
              </w:rPr>
              <w:lastRenderedPageBreak/>
              <w:t>This is the search bar in “Shop.com.mm”. Users can search the name of products and categories.</w:t>
            </w:r>
          </w:p>
        </w:tc>
      </w:tr>
      <w:tr w:rsidR="00413FFA" w:rsidRPr="00571473" w14:paraId="6AA79737" w14:textId="77777777" w:rsidTr="00C817EA">
        <w:tc>
          <w:tcPr>
            <w:tcW w:w="1124" w:type="dxa"/>
          </w:tcPr>
          <w:p w14:paraId="5D22CFC9" w14:textId="77777777" w:rsidR="00413FFA" w:rsidRPr="00571473" w:rsidRDefault="00413FFA" w:rsidP="00C817EA">
            <w:pPr>
              <w:rPr>
                <w:rFonts w:cs="Arial"/>
                <w:bCs/>
              </w:rPr>
            </w:pPr>
            <w:r w:rsidRPr="00571473">
              <w:rPr>
                <w:rFonts w:cs="Arial"/>
                <w:bCs/>
              </w:rPr>
              <w:lastRenderedPageBreak/>
              <w:t>Services links</w:t>
            </w:r>
          </w:p>
        </w:tc>
        <w:tc>
          <w:tcPr>
            <w:tcW w:w="4035" w:type="dxa"/>
          </w:tcPr>
          <w:p w14:paraId="377B4447" w14:textId="77777777" w:rsidR="00AC7BB7" w:rsidRPr="00571473" w:rsidRDefault="00AC7BB7" w:rsidP="00C817EA">
            <w:pPr>
              <w:rPr>
                <w:rFonts w:cs="Arial"/>
                <w:b/>
              </w:rPr>
            </w:pPr>
          </w:p>
          <w:p w14:paraId="1B8A2F02" w14:textId="58C9241D" w:rsidR="00413FFA" w:rsidRPr="00571473" w:rsidRDefault="00413FFA" w:rsidP="00C817EA">
            <w:pPr>
              <w:rPr>
                <w:rFonts w:cs="Arial"/>
                <w:b/>
              </w:rPr>
            </w:pPr>
            <w:r w:rsidRPr="00571473">
              <w:rPr>
                <w:rFonts w:cs="Arial"/>
                <w:noProof/>
              </w:rPr>
              <w:drawing>
                <wp:inline distT="0" distB="0" distL="0" distR="0" wp14:anchorId="5C32FDE6" wp14:editId="2B434D5A">
                  <wp:extent cx="2443276" cy="7308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8828" cy="750504"/>
                          </a:xfrm>
                          <a:prstGeom prst="rect">
                            <a:avLst/>
                          </a:prstGeom>
                        </pic:spPr>
                      </pic:pic>
                    </a:graphicData>
                  </a:graphic>
                </wp:inline>
              </w:drawing>
            </w:r>
          </w:p>
          <w:p w14:paraId="1F3A232A" w14:textId="77777777" w:rsidR="00413FFA" w:rsidRPr="00571473" w:rsidRDefault="00413FFA" w:rsidP="00C817EA">
            <w:pPr>
              <w:rPr>
                <w:rFonts w:cs="Arial"/>
                <w:bCs/>
              </w:rPr>
            </w:pPr>
            <w:r w:rsidRPr="00571473">
              <w:rPr>
                <w:rFonts w:cs="Arial"/>
                <w:bCs/>
              </w:rPr>
              <w:t>This footer has links to the other pages</w:t>
            </w:r>
          </w:p>
          <w:p w14:paraId="1463C805" w14:textId="77777777" w:rsidR="00413FFA" w:rsidRPr="00571473" w:rsidRDefault="00413FFA" w:rsidP="00C817EA">
            <w:pPr>
              <w:rPr>
                <w:rFonts w:cs="Arial"/>
                <w:bCs/>
              </w:rPr>
            </w:pPr>
            <w:r w:rsidRPr="00571473">
              <w:rPr>
                <w:rFonts w:cs="Arial"/>
                <w:bCs/>
              </w:rPr>
              <w:t xml:space="preserve">Through the links provided here users can contact the service center. There is no about link for the organization. </w:t>
            </w:r>
          </w:p>
        </w:tc>
        <w:tc>
          <w:tcPr>
            <w:tcW w:w="4417" w:type="dxa"/>
          </w:tcPr>
          <w:p w14:paraId="3A801950" w14:textId="77777777" w:rsidR="00AC7BB7" w:rsidRPr="00571473" w:rsidRDefault="00AC7BB7" w:rsidP="00C817EA">
            <w:pPr>
              <w:rPr>
                <w:rFonts w:cs="Arial"/>
                <w:b/>
              </w:rPr>
            </w:pPr>
          </w:p>
          <w:p w14:paraId="52FD1F6A" w14:textId="0EF7262C" w:rsidR="00413FFA" w:rsidRPr="00571473" w:rsidRDefault="00413FFA" w:rsidP="00C817EA">
            <w:pPr>
              <w:rPr>
                <w:rFonts w:cs="Arial"/>
                <w:b/>
              </w:rPr>
            </w:pPr>
            <w:r w:rsidRPr="00571473">
              <w:rPr>
                <w:rFonts w:cs="Arial"/>
                <w:noProof/>
              </w:rPr>
              <w:drawing>
                <wp:inline distT="0" distB="0" distL="0" distR="0" wp14:anchorId="4FFB45A5" wp14:editId="75AB9D82">
                  <wp:extent cx="2414016" cy="1276112"/>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45634" cy="1292826"/>
                          </a:xfrm>
                          <a:prstGeom prst="rect">
                            <a:avLst/>
                          </a:prstGeom>
                        </pic:spPr>
                      </pic:pic>
                    </a:graphicData>
                  </a:graphic>
                </wp:inline>
              </w:drawing>
            </w:r>
          </w:p>
          <w:p w14:paraId="53AAF6CE" w14:textId="77777777" w:rsidR="00413FFA" w:rsidRPr="00571473" w:rsidRDefault="00413FFA" w:rsidP="00C817EA">
            <w:pPr>
              <w:rPr>
                <w:rFonts w:cs="Arial"/>
                <w:bCs/>
              </w:rPr>
            </w:pPr>
            <w:r w:rsidRPr="00571473">
              <w:rPr>
                <w:rFonts w:cs="Arial"/>
                <w:bCs/>
              </w:rPr>
              <w:t>This footer also has links. But this allows customers to sell their items. And there is also about link.</w:t>
            </w:r>
          </w:p>
          <w:p w14:paraId="60CB19BF" w14:textId="77777777" w:rsidR="00413FFA" w:rsidRPr="00571473" w:rsidRDefault="00413FFA" w:rsidP="00C817EA">
            <w:pPr>
              <w:rPr>
                <w:rFonts w:cs="Arial"/>
                <w:b/>
              </w:rPr>
            </w:pPr>
          </w:p>
        </w:tc>
      </w:tr>
      <w:tr w:rsidR="00413FFA" w:rsidRPr="00571473" w14:paraId="079B1E73" w14:textId="77777777" w:rsidTr="00C817EA">
        <w:tc>
          <w:tcPr>
            <w:tcW w:w="1124" w:type="dxa"/>
          </w:tcPr>
          <w:p w14:paraId="3A610939" w14:textId="77777777" w:rsidR="00413FFA" w:rsidRPr="00571473" w:rsidRDefault="00413FFA" w:rsidP="00C817EA">
            <w:pPr>
              <w:rPr>
                <w:rFonts w:cs="Arial"/>
                <w:b/>
              </w:rPr>
            </w:pPr>
            <w:r w:rsidRPr="00571473">
              <w:rPr>
                <w:rFonts w:cs="Arial"/>
                <w:b/>
              </w:rPr>
              <w:t xml:space="preserve">Product displaying </w:t>
            </w:r>
          </w:p>
        </w:tc>
        <w:tc>
          <w:tcPr>
            <w:tcW w:w="4035" w:type="dxa"/>
          </w:tcPr>
          <w:p w14:paraId="37ABAD4B" w14:textId="77777777" w:rsidR="00413FFA" w:rsidRPr="00571473" w:rsidRDefault="00413FFA" w:rsidP="00C817EA">
            <w:pPr>
              <w:rPr>
                <w:rFonts w:cs="Arial"/>
                <w:b/>
              </w:rPr>
            </w:pPr>
            <w:r w:rsidRPr="00571473">
              <w:rPr>
                <w:rFonts w:cs="Arial"/>
                <w:noProof/>
              </w:rPr>
              <w:drawing>
                <wp:inline distT="0" distB="0" distL="0" distR="0" wp14:anchorId="53C68ADF" wp14:editId="02CA7697">
                  <wp:extent cx="1882187" cy="1199693"/>
                  <wp:effectExtent l="0" t="0" r="381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99739" cy="1210881"/>
                          </a:xfrm>
                          <a:prstGeom prst="rect">
                            <a:avLst/>
                          </a:prstGeom>
                        </pic:spPr>
                      </pic:pic>
                    </a:graphicData>
                  </a:graphic>
                </wp:inline>
              </w:drawing>
            </w:r>
          </w:p>
          <w:p w14:paraId="5023EB10" w14:textId="77777777" w:rsidR="00413FFA" w:rsidRPr="00571473" w:rsidRDefault="00413FFA" w:rsidP="00C817EA">
            <w:pPr>
              <w:rPr>
                <w:rFonts w:cs="Arial"/>
                <w:bCs/>
              </w:rPr>
            </w:pPr>
            <w:r w:rsidRPr="00571473">
              <w:rPr>
                <w:rFonts w:cs="Arial"/>
                <w:bCs/>
              </w:rPr>
              <w:t>By clicking on the products shown here, users can reach to shop form and order products. Users can also review the detail information of product.</w:t>
            </w:r>
          </w:p>
        </w:tc>
        <w:tc>
          <w:tcPr>
            <w:tcW w:w="4417" w:type="dxa"/>
          </w:tcPr>
          <w:p w14:paraId="0CFDB655" w14:textId="77777777" w:rsidR="00413FFA" w:rsidRPr="00571473" w:rsidRDefault="00413FFA" w:rsidP="00C817EA">
            <w:pPr>
              <w:rPr>
                <w:rFonts w:cs="Arial"/>
                <w:b/>
              </w:rPr>
            </w:pPr>
            <w:r w:rsidRPr="00571473">
              <w:rPr>
                <w:rFonts w:cs="Arial"/>
                <w:noProof/>
              </w:rPr>
              <w:drawing>
                <wp:inline distT="0" distB="0" distL="0" distR="0" wp14:anchorId="2C342FB6" wp14:editId="69171D14">
                  <wp:extent cx="1741017" cy="1233595"/>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16509" cy="1287084"/>
                          </a:xfrm>
                          <a:prstGeom prst="rect">
                            <a:avLst/>
                          </a:prstGeom>
                        </pic:spPr>
                      </pic:pic>
                    </a:graphicData>
                  </a:graphic>
                </wp:inline>
              </w:drawing>
            </w:r>
          </w:p>
          <w:p w14:paraId="7C489578" w14:textId="77777777" w:rsidR="00413FFA" w:rsidRPr="00571473" w:rsidRDefault="00413FFA" w:rsidP="00C817EA">
            <w:pPr>
              <w:rPr>
                <w:rFonts w:cs="Arial"/>
                <w:bCs/>
              </w:rPr>
            </w:pPr>
            <w:r w:rsidRPr="00571473">
              <w:rPr>
                <w:rFonts w:cs="Arial"/>
                <w:bCs/>
              </w:rPr>
              <w:t>Once the product is selected, it will be added to shopping cart. The customers can review the product before ordering.</w:t>
            </w:r>
          </w:p>
        </w:tc>
      </w:tr>
    </w:tbl>
    <w:p w14:paraId="64EBCD02" w14:textId="77777777" w:rsidR="00413FFA" w:rsidRPr="00571473" w:rsidRDefault="00413FFA" w:rsidP="00413FFA">
      <w:pPr>
        <w:rPr>
          <w:rFonts w:cs="Arial"/>
        </w:rPr>
      </w:pPr>
    </w:p>
    <w:p w14:paraId="4524BE83" w14:textId="21BE9E97" w:rsidR="00413FFA" w:rsidRPr="00571473" w:rsidRDefault="00413FFA" w:rsidP="00413FFA">
      <w:pPr>
        <w:rPr>
          <w:rFonts w:cs="Arial"/>
        </w:rPr>
      </w:pPr>
    </w:p>
    <w:p w14:paraId="28D6D3F5" w14:textId="548E3452" w:rsidR="00A830F1" w:rsidRPr="00571473" w:rsidRDefault="00A830F1" w:rsidP="00413FFA">
      <w:pPr>
        <w:rPr>
          <w:rFonts w:cs="Arial"/>
        </w:rPr>
      </w:pPr>
    </w:p>
    <w:p w14:paraId="6E7A1137" w14:textId="5BF36C9B" w:rsidR="00A830F1" w:rsidRPr="00571473" w:rsidRDefault="00A830F1" w:rsidP="00413FFA">
      <w:pPr>
        <w:rPr>
          <w:rFonts w:cs="Arial"/>
        </w:rPr>
      </w:pPr>
    </w:p>
    <w:p w14:paraId="249A5971" w14:textId="50660370" w:rsidR="00A830F1" w:rsidRPr="00571473" w:rsidRDefault="00A830F1" w:rsidP="00413FFA">
      <w:pPr>
        <w:rPr>
          <w:rFonts w:cs="Arial"/>
        </w:rPr>
      </w:pPr>
    </w:p>
    <w:p w14:paraId="749ED326" w14:textId="0C17557D" w:rsidR="00A830F1" w:rsidRPr="00571473" w:rsidRDefault="00A830F1" w:rsidP="00413FFA">
      <w:pPr>
        <w:rPr>
          <w:rFonts w:cs="Arial"/>
        </w:rPr>
      </w:pPr>
    </w:p>
    <w:p w14:paraId="76375979" w14:textId="77777777" w:rsidR="00A830F1" w:rsidRPr="00571473" w:rsidRDefault="00A830F1" w:rsidP="00413FFA">
      <w:pPr>
        <w:rPr>
          <w:rFonts w:cs="Arial"/>
        </w:rPr>
      </w:pPr>
    </w:p>
    <w:p w14:paraId="2DAD79F0" w14:textId="2ABCA2CF" w:rsidR="00413FFA" w:rsidRPr="00571473" w:rsidRDefault="00A830F1" w:rsidP="00A830F1">
      <w:pPr>
        <w:pStyle w:val="Heading2"/>
        <w:ind w:left="0"/>
        <w:rPr>
          <w:rFonts w:cs="Arial"/>
        </w:rPr>
      </w:pPr>
      <w:bookmarkStart w:id="41" w:name="_Toc41660851"/>
      <w:r w:rsidRPr="00571473">
        <w:rPr>
          <w:rFonts w:cs="Arial"/>
        </w:rPr>
        <w:t xml:space="preserve">2.3 </w:t>
      </w:r>
      <w:r w:rsidR="00413FFA" w:rsidRPr="00571473">
        <w:rPr>
          <w:rFonts w:cs="Arial"/>
        </w:rPr>
        <w:t>Non-Functional Comparison</w:t>
      </w:r>
      <w:bookmarkEnd w:id="41"/>
    </w:p>
    <w:p w14:paraId="732BB790" w14:textId="77777777" w:rsidR="00413FFA" w:rsidRPr="00571473" w:rsidRDefault="00413FFA" w:rsidP="00413FFA">
      <w:pPr>
        <w:rPr>
          <w:rFonts w:cs="Arial"/>
        </w:rPr>
      </w:pPr>
      <w:r w:rsidRPr="00571473">
        <w:rPr>
          <w:rFonts w:cs="Arial"/>
        </w:rPr>
        <w:t xml:space="preserve">Non-functional comparison is done against 7 Design Guidelines of Nielsen. </w:t>
      </w:r>
    </w:p>
    <w:p w14:paraId="6F2E052C" w14:textId="07F69888" w:rsidR="00413FFA" w:rsidRPr="00571473" w:rsidRDefault="00413FFA" w:rsidP="00413FFA">
      <w:pPr>
        <w:rPr>
          <w:rFonts w:cs="Arial"/>
        </w:rPr>
      </w:pPr>
      <w:r w:rsidRPr="00571473">
        <w:rPr>
          <w:rFonts w:cs="Arial"/>
        </w:rPr>
        <w:t xml:space="preserve">The 7 Design Guidelines of Nielsen </w:t>
      </w:r>
      <w:r w:rsidR="00E322DE" w:rsidRPr="00571473">
        <w:rPr>
          <w:rFonts w:cs="Arial"/>
        </w:rPr>
        <w:t xml:space="preserve">include </w:t>
      </w:r>
      <w:r w:rsidRPr="00571473">
        <w:rPr>
          <w:rFonts w:cs="Arial"/>
        </w:rPr>
        <w:t xml:space="preserve"> </w:t>
      </w:r>
    </w:p>
    <w:p w14:paraId="53895E8C" w14:textId="77777777" w:rsidR="00413FFA" w:rsidRPr="00571473" w:rsidRDefault="00413FFA" w:rsidP="000E4647">
      <w:pPr>
        <w:numPr>
          <w:ilvl w:val="0"/>
          <w:numId w:val="8"/>
        </w:numPr>
        <w:spacing w:line="259" w:lineRule="auto"/>
        <w:rPr>
          <w:rFonts w:cs="Arial"/>
        </w:rPr>
      </w:pPr>
      <w:r w:rsidRPr="00571473">
        <w:rPr>
          <w:rFonts w:cs="Arial"/>
        </w:rPr>
        <w:t>Visibility of System Status</w:t>
      </w:r>
    </w:p>
    <w:p w14:paraId="57FCFA8C" w14:textId="77777777" w:rsidR="00413FFA" w:rsidRPr="00571473" w:rsidRDefault="00413FFA" w:rsidP="000E4647">
      <w:pPr>
        <w:numPr>
          <w:ilvl w:val="0"/>
          <w:numId w:val="8"/>
        </w:numPr>
        <w:spacing w:line="259" w:lineRule="auto"/>
        <w:rPr>
          <w:rFonts w:cs="Arial"/>
        </w:rPr>
      </w:pPr>
      <w:r w:rsidRPr="00571473">
        <w:rPr>
          <w:rFonts w:cs="Arial"/>
        </w:rPr>
        <w:t>Match between system and real world</w:t>
      </w:r>
    </w:p>
    <w:p w14:paraId="1F24B6F6" w14:textId="77777777" w:rsidR="00413FFA" w:rsidRPr="00571473" w:rsidRDefault="00413FFA" w:rsidP="000E4647">
      <w:pPr>
        <w:numPr>
          <w:ilvl w:val="0"/>
          <w:numId w:val="8"/>
        </w:numPr>
        <w:spacing w:line="259" w:lineRule="auto"/>
        <w:rPr>
          <w:rFonts w:cs="Arial"/>
        </w:rPr>
      </w:pPr>
      <w:r w:rsidRPr="00571473">
        <w:rPr>
          <w:rFonts w:cs="Arial"/>
        </w:rPr>
        <w:t>Consistency and standard</w:t>
      </w:r>
    </w:p>
    <w:p w14:paraId="5E8BB6A2" w14:textId="77777777" w:rsidR="00413FFA" w:rsidRPr="00571473" w:rsidRDefault="00413FFA" w:rsidP="000E4647">
      <w:pPr>
        <w:numPr>
          <w:ilvl w:val="0"/>
          <w:numId w:val="8"/>
        </w:numPr>
        <w:spacing w:line="259" w:lineRule="auto"/>
        <w:rPr>
          <w:rFonts w:cs="Arial"/>
        </w:rPr>
      </w:pPr>
      <w:r w:rsidRPr="00571473">
        <w:rPr>
          <w:rFonts w:cs="Arial"/>
        </w:rPr>
        <w:t>Help and Documentation</w:t>
      </w:r>
    </w:p>
    <w:p w14:paraId="30EA58B1" w14:textId="77777777" w:rsidR="00413FFA" w:rsidRPr="00571473" w:rsidRDefault="00413FFA" w:rsidP="000E4647">
      <w:pPr>
        <w:numPr>
          <w:ilvl w:val="0"/>
          <w:numId w:val="8"/>
        </w:numPr>
        <w:spacing w:line="259" w:lineRule="auto"/>
        <w:rPr>
          <w:rFonts w:cs="Arial"/>
        </w:rPr>
      </w:pPr>
      <w:r w:rsidRPr="00571473">
        <w:rPr>
          <w:rFonts w:cs="Arial"/>
        </w:rPr>
        <w:t>Aesthetic and Minimalist Design</w:t>
      </w:r>
    </w:p>
    <w:p w14:paraId="29595119" w14:textId="77777777" w:rsidR="00413FFA" w:rsidRPr="00571473" w:rsidRDefault="00413FFA" w:rsidP="000E4647">
      <w:pPr>
        <w:numPr>
          <w:ilvl w:val="0"/>
          <w:numId w:val="8"/>
        </w:numPr>
        <w:spacing w:line="259" w:lineRule="auto"/>
        <w:rPr>
          <w:rFonts w:cs="Arial"/>
        </w:rPr>
      </w:pPr>
      <w:r w:rsidRPr="00571473">
        <w:rPr>
          <w:rFonts w:cs="Arial"/>
        </w:rPr>
        <w:t>Error Prevention</w:t>
      </w:r>
    </w:p>
    <w:tbl>
      <w:tblPr>
        <w:tblStyle w:val="TableGrid"/>
        <w:tblW w:w="0" w:type="auto"/>
        <w:tblLook w:val="04A0" w:firstRow="1" w:lastRow="0" w:firstColumn="1" w:lastColumn="0" w:noHBand="0" w:noVBand="1"/>
      </w:tblPr>
      <w:tblGrid>
        <w:gridCol w:w="4811"/>
        <w:gridCol w:w="4359"/>
      </w:tblGrid>
      <w:tr w:rsidR="00413FFA" w:rsidRPr="00571473" w14:paraId="116EA13F" w14:textId="77777777" w:rsidTr="00E322DE">
        <w:trPr>
          <w:trHeight w:val="494"/>
        </w:trPr>
        <w:tc>
          <w:tcPr>
            <w:tcW w:w="4930" w:type="dxa"/>
          </w:tcPr>
          <w:p w14:paraId="6288FAE8" w14:textId="77777777" w:rsidR="00413FFA" w:rsidRPr="00571473" w:rsidRDefault="00413FFA" w:rsidP="00C817EA">
            <w:pPr>
              <w:rPr>
                <w:rFonts w:cs="Arial"/>
                <w:b/>
              </w:rPr>
            </w:pPr>
            <w:r w:rsidRPr="00571473">
              <w:rPr>
                <w:rFonts w:cs="Arial"/>
                <w:b/>
              </w:rPr>
              <w:t>City Mall site</w:t>
            </w:r>
          </w:p>
        </w:tc>
        <w:tc>
          <w:tcPr>
            <w:tcW w:w="4466" w:type="dxa"/>
          </w:tcPr>
          <w:p w14:paraId="3C0E736B" w14:textId="77777777" w:rsidR="00413FFA" w:rsidRPr="00571473" w:rsidRDefault="00413FFA" w:rsidP="00C817EA">
            <w:pPr>
              <w:rPr>
                <w:rFonts w:cs="Arial"/>
                <w:b/>
              </w:rPr>
            </w:pPr>
            <w:r w:rsidRPr="00571473">
              <w:rPr>
                <w:rFonts w:cs="Arial"/>
                <w:b/>
              </w:rPr>
              <w:t>Shop.com</w:t>
            </w:r>
          </w:p>
        </w:tc>
      </w:tr>
      <w:tr w:rsidR="00413FFA" w:rsidRPr="00571473" w14:paraId="573557CE" w14:textId="77777777" w:rsidTr="00E322DE">
        <w:tc>
          <w:tcPr>
            <w:tcW w:w="4930" w:type="dxa"/>
          </w:tcPr>
          <w:p w14:paraId="5C2CAB67" w14:textId="77777777" w:rsidR="00413FFA" w:rsidRPr="00571473" w:rsidRDefault="00413FFA" w:rsidP="00C817EA">
            <w:pPr>
              <w:rPr>
                <w:rFonts w:cs="Arial"/>
              </w:rPr>
            </w:pPr>
            <w:r w:rsidRPr="00571473">
              <w:rPr>
                <w:rFonts w:cs="Arial"/>
                <w:noProof/>
              </w:rPr>
              <w:drawing>
                <wp:inline distT="0" distB="0" distL="0" distR="0" wp14:anchorId="36C36F71" wp14:editId="02972077">
                  <wp:extent cx="2517732" cy="120748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71508" cy="1233280"/>
                          </a:xfrm>
                          <a:prstGeom prst="rect">
                            <a:avLst/>
                          </a:prstGeom>
                        </pic:spPr>
                      </pic:pic>
                    </a:graphicData>
                  </a:graphic>
                </wp:inline>
              </w:drawing>
            </w:r>
          </w:p>
          <w:p w14:paraId="38B86D21" w14:textId="77777777" w:rsidR="00413FFA" w:rsidRPr="00571473" w:rsidRDefault="00413FFA" w:rsidP="00C817EA">
            <w:pPr>
              <w:rPr>
                <w:rFonts w:cs="Arial"/>
              </w:rPr>
            </w:pPr>
          </w:p>
          <w:p w14:paraId="163F553F" w14:textId="77777777" w:rsidR="00413FFA" w:rsidRPr="00571473" w:rsidRDefault="00413FFA" w:rsidP="00C817EA">
            <w:pPr>
              <w:rPr>
                <w:rFonts w:cs="Arial"/>
              </w:rPr>
            </w:pPr>
            <w:r w:rsidRPr="00571473">
              <w:rPr>
                <w:rFonts w:cs="Arial"/>
                <w:noProof/>
              </w:rPr>
              <mc:AlternateContent>
                <mc:Choice Requires="wps">
                  <w:drawing>
                    <wp:anchor distT="0" distB="0" distL="114300" distR="114300" simplePos="0" relativeHeight="251565568" behindDoc="0" locked="0" layoutInCell="1" allowOverlap="1" wp14:anchorId="7AC5239C" wp14:editId="7C7AC7D6">
                      <wp:simplePos x="0" y="0"/>
                      <wp:positionH relativeFrom="column">
                        <wp:posOffset>2886379</wp:posOffset>
                      </wp:positionH>
                      <wp:positionV relativeFrom="paragraph">
                        <wp:posOffset>167640</wp:posOffset>
                      </wp:positionV>
                      <wp:extent cx="580390" cy="436880"/>
                      <wp:effectExtent l="0" t="0" r="0" b="0"/>
                      <wp:wrapNone/>
                      <wp:docPr id="18" name="Oval 18"/>
                      <wp:cNvGraphicFramePr/>
                      <a:graphic xmlns:a="http://schemas.openxmlformats.org/drawingml/2006/main">
                        <a:graphicData uri="http://schemas.microsoft.com/office/word/2010/wordprocessingShape">
                          <wps:wsp>
                            <wps:cNvSpPr/>
                            <wps:spPr>
                              <a:xfrm>
                                <a:off x="0" y="0"/>
                                <a:ext cx="580390" cy="43688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6396E4" id="Oval 18" o:spid="_x0000_s1026" style="position:absolute;margin-left:227.25pt;margin-top:13.2pt;width:45.7pt;height:34.4pt;z-index:25156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" filled="f" stroked="f" strokeweight="1.5pt">
                      <v:stroke endcap="round"/>
                    </v:oval>
                  </w:pict>
                </mc:Fallback>
              </mc:AlternateContent>
            </w:r>
            <w:r w:rsidRPr="00571473">
              <w:rPr>
                <w:rFonts w:cs="Arial"/>
              </w:rPr>
              <w:t>At the top of the main page, there is a slide bar displaying all trending products.</w:t>
            </w:r>
          </w:p>
          <w:p w14:paraId="16B60597" w14:textId="77777777" w:rsidR="00413FFA" w:rsidRPr="00571473" w:rsidRDefault="00413FFA" w:rsidP="00C817EA">
            <w:pPr>
              <w:rPr>
                <w:rFonts w:cs="Arial"/>
              </w:rPr>
            </w:pPr>
            <w:r w:rsidRPr="00571473">
              <w:rPr>
                <w:rFonts w:cs="Arial"/>
              </w:rPr>
              <w:t>Below that slide bar, the discounted products are listed with their names. The discounted price and original price are displayed together. This website displays information of the products and prices up to date.</w:t>
            </w:r>
          </w:p>
          <w:p w14:paraId="60013211" w14:textId="77777777" w:rsidR="00413FFA" w:rsidRPr="00571473" w:rsidRDefault="00413FFA" w:rsidP="00C817EA">
            <w:pPr>
              <w:rPr>
                <w:rFonts w:cs="Arial"/>
              </w:rPr>
            </w:pPr>
          </w:p>
        </w:tc>
        <w:tc>
          <w:tcPr>
            <w:tcW w:w="4466" w:type="dxa"/>
          </w:tcPr>
          <w:p w14:paraId="28EAA991" w14:textId="77777777" w:rsidR="00413FFA" w:rsidRPr="00571473" w:rsidRDefault="00413FFA" w:rsidP="00C817EA">
            <w:pPr>
              <w:rPr>
                <w:rFonts w:cs="Arial"/>
              </w:rPr>
            </w:pPr>
            <w:r w:rsidRPr="00571473">
              <w:rPr>
                <w:rFonts w:cs="Arial"/>
                <w:noProof/>
              </w:rPr>
              <w:drawing>
                <wp:inline distT="0" distB="0" distL="0" distR="0" wp14:anchorId="67061A7F" wp14:editId="0D514A71">
                  <wp:extent cx="2605413" cy="124035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38792" cy="1256246"/>
                          </a:xfrm>
                          <a:prstGeom prst="rect">
                            <a:avLst/>
                          </a:prstGeom>
                        </pic:spPr>
                      </pic:pic>
                    </a:graphicData>
                  </a:graphic>
                </wp:inline>
              </w:drawing>
            </w:r>
          </w:p>
          <w:p w14:paraId="4D77EF06" w14:textId="77777777" w:rsidR="00413FFA" w:rsidRPr="00571473" w:rsidRDefault="00413FFA" w:rsidP="00C817EA">
            <w:pPr>
              <w:rPr>
                <w:rFonts w:cs="Arial"/>
              </w:rPr>
            </w:pPr>
            <w:r w:rsidRPr="00571473">
              <w:rPr>
                <w:rFonts w:cs="Arial"/>
              </w:rPr>
              <w:t xml:space="preserve"> </w:t>
            </w:r>
            <w:r w:rsidRPr="00571473">
              <w:rPr>
                <w:rFonts w:cs="Arial"/>
                <w:noProof/>
              </w:rPr>
              <w:drawing>
                <wp:inline distT="0" distB="0" distL="0" distR="0" wp14:anchorId="01CC6E93" wp14:editId="02A18189">
                  <wp:extent cx="2529831" cy="1038960"/>
                  <wp:effectExtent l="0" t="0" r="444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0800000" flipV="1">
                            <a:off x="0" y="0"/>
                            <a:ext cx="2558195" cy="1050609"/>
                          </a:xfrm>
                          <a:prstGeom prst="rect">
                            <a:avLst/>
                          </a:prstGeom>
                        </pic:spPr>
                      </pic:pic>
                    </a:graphicData>
                  </a:graphic>
                </wp:inline>
              </w:drawing>
            </w:r>
          </w:p>
          <w:p w14:paraId="0D19A0BC" w14:textId="77777777" w:rsidR="00413FFA" w:rsidRPr="00571473" w:rsidRDefault="00413FFA" w:rsidP="00C817EA">
            <w:pPr>
              <w:rPr>
                <w:rFonts w:cs="Arial"/>
              </w:rPr>
            </w:pPr>
            <w:r w:rsidRPr="00571473">
              <w:rPr>
                <w:rFonts w:cs="Arial"/>
              </w:rPr>
              <w:t>There is an image slider displaying current promotion at the top of the main page. Customers can view products by category.</w:t>
            </w:r>
          </w:p>
          <w:p w14:paraId="2B3800D3" w14:textId="77777777" w:rsidR="00413FFA" w:rsidRPr="00571473" w:rsidRDefault="00413FFA" w:rsidP="00C817EA">
            <w:pPr>
              <w:rPr>
                <w:rFonts w:cs="Arial"/>
              </w:rPr>
            </w:pPr>
            <w:r w:rsidRPr="00571473">
              <w:rPr>
                <w:rFonts w:cs="Arial"/>
              </w:rPr>
              <w:t xml:space="preserve">The original price and discounted prices are displayed together below the product. </w:t>
            </w:r>
            <w:r w:rsidRPr="00571473">
              <w:rPr>
                <w:rFonts w:cs="Arial"/>
              </w:rPr>
              <w:lastRenderedPageBreak/>
              <w:t xml:space="preserve">The </w:t>
            </w:r>
            <w:proofErr w:type="gramStart"/>
            <w:r w:rsidRPr="00571473">
              <w:rPr>
                <w:rFonts w:cs="Arial"/>
              </w:rPr>
              <w:t>up to date</w:t>
            </w:r>
            <w:proofErr w:type="gramEnd"/>
            <w:r w:rsidRPr="00571473">
              <w:rPr>
                <w:rFonts w:cs="Arial"/>
              </w:rPr>
              <w:t xml:space="preserve"> information about products are displayed by categories.</w:t>
            </w:r>
          </w:p>
          <w:p w14:paraId="1E845ECB" w14:textId="77777777" w:rsidR="00413FFA" w:rsidRPr="00571473" w:rsidRDefault="00413FFA" w:rsidP="00C817EA">
            <w:pPr>
              <w:rPr>
                <w:rFonts w:cs="Arial"/>
              </w:rPr>
            </w:pPr>
          </w:p>
        </w:tc>
      </w:tr>
      <w:tr w:rsidR="00413FFA" w:rsidRPr="00571473" w14:paraId="6151B792" w14:textId="77777777" w:rsidTr="00E322DE">
        <w:tc>
          <w:tcPr>
            <w:tcW w:w="4930" w:type="dxa"/>
          </w:tcPr>
          <w:p w14:paraId="34764D4F" w14:textId="77777777" w:rsidR="00413FFA" w:rsidRPr="00571473" w:rsidRDefault="00413FFA" w:rsidP="00C817EA">
            <w:pPr>
              <w:rPr>
                <w:rFonts w:cs="Arial"/>
              </w:rPr>
            </w:pPr>
            <w:r w:rsidRPr="00571473">
              <w:rPr>
                <w:rFonts w:cs="Arial"/>
                <w:noProof/>
              </w:rPr>
              <w:lastRenderedPageBreak/>
              <w:drawing>
                <wp:inline distT="0" distB="0" distL="0" distR="0" wp14:anchorId="077C7547" wp14:editId="08F305E4">
                  <wp:extent cx="3106455" cy="1560529"/>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24325" cy="1569506"/>
                          </a:xfrm>
                          <a:prstGeom prst="rect">
                            <a:avLst/>
                          </a:prstGeom>
                        </pic:spPr>
                      </pic:pic>
                    </a:graphicData>
                  </a:graphic>
                </wp:inline>
              </w:drawing>
            </w:r>
          </w:p>
          <w:p w14:paraId="39809083" w14:textId="510B9802" w:rsidR="00413FFA" w:rsidRPr="00571473" w:rsidRDefault="00413FFA" w:rsidP="00C817EA">
            <w:pPr>
              <w:rPr>
                <w:rFonts w:cs="Arial"/>
              </w:rPr>
            </w:pPr>
            <w:r w:rsidRPr="00571473">
              <w:rPr>
                <w:rFonts w:cs="Arial"/>
              </w:rPr>
              <w:t xml:space="preserve"> This is login and </w:t>
            </w:r>
            <w:proofErr w:type="gramStart"/>
            <w:r w:rsidRPr="00571473">
              <w:rPr>
                <w:rFonts w:cs="Arial"/>
              </w:rPr>
              <w:t>sign up</w:t>
            </w:r>
            <w:proofErr w:type="gramEnd"/>
            <w:r w:rsidRPr="00571473">
              <w:rPr>
                <w:rFonts w:cs="Arial"/>
              </w:rPr>
              <w:t xml:space="preserve"> form of city mall place. The form design is familiar to most users. There are also guide words for users how to create account and how</w:t>
            </w:r>
            <w:r w:rsidR="005A4B1D" w:rsidRPr="00571473">
              <w:rPr>
                <w:rFonts w:cs="Arial"/>
              </w:rPr>
              <w:t xml:space="preserve"> </w:t>
            </w:r>
            <w:r w:rsidRPr="00571473">
              <w:rPr>
                <w:rFonts w:cs="Arial"/>
              </w:rPr>
              <w:t>to login. The words used here are simple and most users can easily understand. But there is no use of icons to indicate users what to perform.</w:t>
            </w:r>
          </w:p>
        </w:tc>
        <w:tc>
          <w:tcPr>
            <w:tcW w:w="4466" w:type="dxa"/>
          </w:tcPr>
          <w:p w14:paraId="1434D001" w14:textId="77777777" w:rsidR="00413FFA" w:rsidRPr="00571473" w:rsidRDefault="00413FFA" w:rsidP="00C817EA">
            <w:pPr>
              <w:rPr>
                <w:rFonts w:cs="Arial"/>
              </w:rPr>
            </w:pPr>
            <w:r w:rsidRPr="00571473">
              <w:rPr>
                <w:rFonts w:cs="Arial"/>
                <w:noProof/>
              </w:rPr>
              <w:drawing>
                <wp:inline distT="0" distB="0" distL="0" distR="0" wp14:anchorId="7871F6C7" wp14:editId="6E35BA3E">
                  <wp:extent cx="2718148" cy="1559160"/>
                  <wp:effectExtent l="0" t="0" r="635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576" cy="1589807"/>
                          </a:xfrm>
                          <a:prstGeom prst="rect">
                            <a:avLst/>
                          </a:prstGeom>
                        </pic:spPr>
                      </pic:pic>
                    </a:graphicData>
                  </a:graphic>
                </wp:inline>
              </w:drawing>
            </w:r>
          </w:p>
          <w:p w14:paraId="491C64BE" w14:textId="77777777" w:rsidR="00413FFA" w:rsidRPr="00571473" w:rsidRDefault="00413FFA" w:rsidP="00C817EA">
            <w:pPr>
              <w:rPr>
                <w:rFonts w:cs="Arial"/>
              </w:rPr>
            </w:pPr>
            <w:r w:rsidRPr="00571473">
              <w:rPr>
                <w:rFonts w:cs="Arial"/>
              </w:rPr>
              <w:t>This is the sign-up form of shop.com. The design of the form is simple and familiar to most users. There is an obvious large button for signing up. There are also Facebook icon and google icon to sign up.</w:t>
            </w:r>
          </w:p>
        </w:tc>
      </w:tr>
      <w:tr w:rsidR="00413FFA" w:rsidRPr="00571473" w14:paraId="3E48B263" w14:textId="77777777" w:rsidTr="00E322DE">
        <w:tc>
          <w:tcPr>
            <w:tcW w:w="4930" w:type="dxa"/>
          </w:tcPr>
          <w:p w14:paraId="16FC411F" w14:textId="77777777" w:rsidR="00413FFA" w:rsidRPr="00571473" w:rsidRDefault="00413FFA" w:rsidP="00C817EA">
            <w:pPr>
              <w:rPr>
                <w:rFonts w:cs="Arial"/>
              </w:rPr>
            </w:pPr>
            <w:r w:rsidRPr="00571473">
              <w:rPr>
                <w:rFonts w:cs="Arial"/>
                <w:noProof/>
              </w:rPr>
              <w:drawing>
                <wp:inline distT="0" distB="0" distL="0" distR="0" wp14:anchorId="11517CB7" wp14:editId="1E36D91F">
                  <wp:extent cx="3025036" cy="1401988"/>
                  <wp:effectExtent l="0" t="0" r="444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57079" cy="1416839"/>
                          </a:xfrm>
                          <a:prstGeom prst="rect">
                            <a:avLst/>
                          </a:prstGeom>
                        </pic:spPr>
                      </pic:pic>
                    </a:graphicData>
                  </a:graphic>
                </wp:inline>
              </w:drawing>
            </w:r>
          </w:p>
          <w:p w14:paraId="665AF702" w14:textId="77777777" w:rsidR="00413FFA" w:rsidRPr="00571473" w:rsidRDefault="00413FFA" w:rsidP="00C817EA">
            <w:pPr>
              <w:rPr>
                <w:rFonts w:cs="Arial"/>
              </w:rPr>
            </w:pPr>
            <w:r w:rsidRPr="00571473">
              <w:rPr>
                <w:rFonts w:cs="Arial"/>
              </w:rPr>
              <w:t xml:space="preserve">After clicking on the desired product, customers will reach product detail page. Customers can zoom the product by putting pointer on the product. The information such as price, rating and detail facts are displayed clearly.  Users can easily understand how to choose quantity </w:t>
            </w:r>
            <w:r w:rsidRPr="00571473">
              <w:rPr>
                <w:rFonts w:cs="Arial"/>
              </w:rPr>
              <w:lastRenderedPageBreak/>
              <w:t xml:space="preserve">because the choose of quantity can be done by clicking on plus and minus sign. </w:t>
            </w:r>
          </w:p>
          <w:p w14:paraId="4AC30322" w14:textId="77777777" w:rsidR="00413FFA" w:rsidRPr="00571473" w:rsidRDefault="00413FFA" w:rsidP="00C817EA">
            <w:pPr>
              <w:rPr>
                <w:rFonts w:cs="Arial"/>
              </w:rPr>
            </w:pPr>
          </w:p>
        </w:tc>
        <w:tc>
          <w:tcPr>
            <w:tcW w:w="4466" w:type="dxa"/>
          </w:tcPr>
          <w:p w14:paraId="365C0F69" w14:textId="77777777" w:rsidR="00413FFA" w:rsidRPr="00571473" w:rsidRDefault="00413FFA" w:rsidP="00C817EA">
            <w:pPr>
              <w:rPr>
                <w:rFonts w:cs="Arial"/>
              </w:rPr>
            </w:pPr>
            <w:r w:rsidRPr="00571473">
              <w:rPr>
                <w:rFonts w:cs="Arial"/>
                <w:noProof/>
              </w:rPr>
              <w:lastRenderedPageBreak/>
              <w:drawing>
                <wp:inline distT="0" distB="0" distL="0" distR="0" wp14:anchorId="327ACC76" wp14:editId="39344783">
                  <wp:extent cx="2793304" cy="1128364"/>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35525" cy="1145419"/>
                          </a:xfrm>
                          <a:prstGeom prst="rect">
                            <a:avLst/>
                          </a:prstGeom>
                        </pic:spPr>
                      </pic:pic>
                    </a:graphicData>
                  </a:graphic>
                </wp:inline>
              </w:drawing>
            </w:r>
          </w:p>
          <w:p w14:paraId="04C803BE" w14:textId="77777777" w:rsidR="00413FFA" w:rsidRPr="00571473" w:rsidRDefault="00413FFA" w:rsidP="00C817EA">
            <w:pPr>
              <w:rPr>
                <w:rFonts w:cs="Arial"/>
              </w:rPr>
            </w:pPr>
          </w:p>
          <w:p w14:paraId="08444646" w14:textId="77777777" w:rsidR="00413FFA" w:rsidRPr="00571473" w:rsidRDefault="00413FFA" w:rsidP="00C817EA">
            <w:pPr>
              <w:rPr>
                <w:rFonts w:cs="Arial"/>
              </w:rPr>
            </w:pPr>
            <w:r w:rsidRPr="00571473">
              <w:rPr>
                <w:rFonts w:cs="Arial"/>
              </w:rPr>
              <w:t xml:space="preserve">This product display page is a bit complex because it displays not only prices and information about the product but also buying and delivery information. Customers may face with the problem of not knowing what to do. </w:t>
            </w:r>
          </w:p>
        </w:tc>
      </w:tr>
      <w:tr w:rsidR="00413FFA" w:rsidRPr="00571473" w14:paraId="4CD56589" w14:textId="77777777" w:rsidTr="00E322DE">
        <w:tc>
          <w:tcPr>
            <w:tcW w:w="4930" w:type="dxa"/>
          </w:tcPr>
          <w:p w14:paraId="05F05A55" w14:textId="77777777" w:rsidR="00413FFA" w:rsidRPr="00571473" w:rsidRDefault="00413FFA" w:rsidP="00C817EA">
            <w:pPr>
              <w:rPr>
                <w:rFonts w:cs="Arial"/>
              </w:rPr>
            </w:pPr>
            <w:r w:rsidRPr="00571473">
              <w:rPr>
                <w:rFonts w:cs="Arial"/>
                <w:noProof/>
              </w:rPr>
              <w:drawing>
                <wp:inline distT="0" distB="0" distL="0" distR="0" wp14:anchorId="7C41C7C0" wp14:editId="25A850D9">
                  <wp:extent cx="2699137" cy="81915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8146" cy="821884"/>
                          </a:xfrm>
                          <a:prstGeom prst="rect">
                            <a:avLst/>
                          </a:prstGeom>
                        </pic:spPr>
                      </pic:pic>
                    </a:graphicData>
                  </a:graphic>
                </wp:inline>
              </w:drawing>
            </w:r>
          </w:p>
          <w:p w14:paraId="70C6249A" w14:textId="77777777" w:rsidR="00413FFA" w:rsidRPr="00571473" w:rsidRDefault="00413FFA" w:rsidP="00C817EA">
            <w:pPr>
              <w:rPr>
                <w:rFonts w:cs="Arial"/>
              </w:rPr>
            </w:pPr>
            <w:r w:rsidRPr="00571473">
              <w:rPr>
                <w:rFonts w:cs="Arial"/>
              </w:rPr>
              <w:t>City mall site has FAQs section where users can learn how to register or how to order products.</w:t>
            </w:r>
          </w:p>
        </w:tc>
        <w:tc>
          <w:tcPr>
            <w:tcW w:w="4466" w:type="dxa"/>
          </w:tcPr>
          <w:p w14:paraId="7C770AD9" w14:textId="77777777" w:rsidR="00413FFA" w:rsidRPr="00571473" w:rsidRDefault="00413FFA" w:rsidP="00C817EA">
            <w:pPr>
              <w:rPr>
                <w:rFonts w:cs="Arial"/>
              </w:rPr>
            </w:pPr>
            <w:r w:rsidRPr="00571473">
              <w:rPr>
                <w:rFonts w:cs="Arial"/>
                <w:noProof/>
              </w:rPr>
              <w:drawing>
                <wp:inline distT="0" distB="0" distL="0" distR="0" wp14:anchorId="44B9378F" wp14:editId="453249A8">
                  <wp:extent cx="1644650" cy="1278128"/>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81345" cy="1306645"/>
                          </a:xfrm>
                          <a:prstGeom prst="rect">
                            <a:avLst/>
                          </a:prstGeom>
                        </pic:spPr>
                      </pic:pic>
                    </a:graphicData>
                  </a:graphic>
                </wp:inline>
              </w:drawing>
            </w:r>
          </w:p>
          <w:p w14:paraId="7DE81E0A" w14:textId="77777777" w:rsidR="00413FFA" w:rsidRPr="00571473" w:rsidRDefault="00413FFA" w:rsidP="00C817EA">
            <w:pPr>
              <w:rPr>
                <w:rFonts w:cs="Arial"/>
              </w:rPr>
            </w:pPr>
            <w:r w:rsidRPr="00571473">
              <w:rPr>
                <w:rFonts w:cs="Arial"/>
              </w:rPr>
              <w:t xml:space="preserve">This pages guide users how to buy in this website and how to browse within website. </w:t>
            </w:r>
          </w:p>
        </w:tc>
      </w:tr>
      <w:tr w:rsidR="00413FFA" w:rsidRPr="00571473" w14:paraId="5BA91C6E" w14:textId="77777777" w:rsidTr="00E322DE">
        <w:trPr>
          <w:trHeight w:val="476"/>
        </w:trPr>
        <w:tc>
          <w:tcPr>
            <w:tcW w:w="4930" w:type="dxa"/>
          </w:tcPr>
          <w:p w14:paraId="31A51502" w14:textId="77777777" w:rsidR="00413FFA" w:rsidRPr="00571473" w:rsidRDefault="00413FFA" w:rsidP="00C817EA">
            <w:pPr>
              <w:rPr>
                <w:rFonts w:cs="Arial"/>
                <w:b/>
              </w:rPr>
            </w:pPr>
            <w:r w:rsidRPr="00571473">
              <w:rPr>
                <w:rFonts w:cs="Arial"/>
                <w:noProof/>
              </w:rPr>
              <w:drawing>
                <wp:inline distT="0" distB="0" distL="0" distR="0" wp14:anchorId="4BDF2926" wp14:editId="35408E0B">
                  <wp:extent cx="2443276" cy="7308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8828" cy="750504"/>
                          </a:xfrm>
                          <a:prstGeom prst="rect">
                            <a:avLst/>
                          </a:prstGeom>
                        </pic:spPr>
                      </pic:pic>
                    </a:graphicData>
                  </a:graphic>
                </wp:inline>
              </w:drawing>
            </w:r>
          </w:p>
          <w:p w14:paraId="2523B835" w14:textId="77777777" w:rsidR="00413FFA" w:rsidRPr="00571473" w:rsidRDefault="00413FFA" w:rsidP="00C817EA">
            <w:pPr>
              <w:rPr>
                <w:rFonts w:cs="Arial"/>
              </w:rPr>
            </w:pPr>
            <w:r w:rsidRPr="00571473">
              <w:rPr>
                <w:rFonts w:cs="Arial"/>
                <w:bCs/>
              </w:rPr>
              <w:t xml:space="preserve">This footer has icons before each links. The usage of icons </w:t>
            </w:r>
            <w:proofErr w:type="gramStart"/>
            <w:r w:rsidRPr="00571473">
              <w:rPr>
                <w:rFonts w:cs="Arial"/>
                <w:bCs/>
              </w:rPr>
              <w:t>make</w:t>
            </w:r>
            <w:proofErr w:type="gramEnd"/>
            <w:r w:rsidRPr="00571473">
              <w:rPr>
                <w:rFonts w:cs="Arial"/>
                <w:bCs/>
              </w:rPr>
              <w:t xml:space="preserve"> this footer more friendly and more aesthetic.</w:t>
            </w:r>
          </w:p>
          <w:p w14:paraId="665E91DB" w14:textId="77777777" w:rsidR="00413FFA" w:rsidRPr="00571473" w:rsidRDefault="00413FFA" w:rsidP="00C817EA">
            <w:pPr>
              <w:rPr>
                <w:rFonts w:cs="Arial"/>
              </w:rPr>
            </w:pPr>
          </w:p>
        </w:tc>
        <w:tc>
          <w:tcPr>
            <w:tcW w:w="4466" w:type="dxa"/>
          </w:tcPr>
          <w:p w14:paraId="550E7F22" w14:textId="77777777" w:rsidR="00413FFA" w:rsidRPr="00571473" w:rsidRDefault="00413FFA" w:rsidP="00C817EA">
            <w:pPr>
              <w:rPr>
                <w:rFonts w:cs="Arial"/>
              </w:rPr>
            </w:pPr>
            <w:r w:rsidRPr="00571473">
              <w:rPr>
                <w:rFonts w:cs="Arial"/>
                <w:noProof/>
              </w:rPr>
              <w:drawing>
                <wp:inline distT="0" distB="0" distL="0" distR="0" wp14:anchorId="1C733671" wp14:editId="089617F0">
                  <wp:extent cx="2414016" cy="1276112"/>
                  <wp:effectExtent l="0" t="0" r="571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45634" cy="1292826"/>
                          </a:xfrm>
                          <a:prstGeom prst="rect">
                            <a:avLst/>
                          </a:prstGeom>
                        </pic:spPr>
                      </pic:pic>
                    </a:graphicData>
                  </a:graphic>
                </wp:inline>
              </w:drawing>
            </w:r>
          </w:p>
          <w:p w14:paraId="28302FDE" w14:textId="77777777" w:rsidR="00413FFA" w:rsidRPr="00571473" w:rsidRDefault="00413FFA" w:rsidP="00C817EA">
            <w:pPr>
              <w:rPr>
                <w:rFonts w:cs="Arial"/>
              </w:rPr>
            </w:pPr>
            <w:r w:rsidRPr="00571473">
              <w:rPr>
                <w:rFonts w:cs="Arial"/>
              </w:rPr>
              <w:t>This footer show links only with texts without displaying icons.</w:t>
            </w:r>
          </w:p>
        </w:tc>
      </w:tr>
    </w:tbl>
    <w:p w14:paraId="005F9D4D" w14:textId="4E3DFB22" w:rsidR="00413FFA" w:rsidRPr="00571473" w:rsidRDefault="00413FFA" w:rsidP="00413FFA">
      <w:pPr>
        <w:rPr>
          <w:rFonts w:cs="Arial"/>
        </w:rPr>
      </w:pPr>
    </w:p>
    <w:p w14:paraId="3AD832B9" w14:textId="131EC837" w:rsidR="0049482C" w:rsidRPr="00571473" w:rsidRDefault="0049482C" w:rsidP="00413FFA">
      <w:pPr>
        <w:rPr>
          <w:rFonts w:cs="Arial"/>
        </w:rPr>
      </w:pPr>
    </w:p>
    <w:p w14:paraId="1EF393C4" w14:textId="01787902" w:rsidR="0049482C" w:rsidRPr="00571473" w:rsidRDefault="0049482C" w:rsidP="00413FFA">
      <w:pPr>
        <w:rPr>
          <w:rFonts w:cs="Arial"/>
        </w:rPr>
      </w:pPr>
    </w:p>
    <w:p w14:paraId="05C6FB0D" w14:textId="3D99D37A" w:rsidR="0049482C" w:rsidRPr="00571473" w:rsidRDefault="0049482C" w:rsidP="00413FFA">
      <w:pPr>
        <w:rPr>
          <w:rFonts w:cs="Arial"/>
        </w:rPr>
      </w:pPr>
    </w:p>
    <w:p w14:paraId="5152C5AB" w14:textId="6F76239C" w:rsidR="0049482C" w:rsidRPr="00571473" w:rsidRDefault="0049482C" w:rsidP="00413FFA">
      <w:pPr>
        <w:rPr>
          <w:rFonts w:cs="Arial"/>
        </w:rPr>
      </w:pPr>
    </w:p>
    <w:bookmarkEnd w:id="40"/>
    <w:p w14:paraId="2241067E" w14:textId="33A2DC20" w:rsidR="0049482C" w:rsidRPr="00571473" w:rsidRDefault="0049482C" w:rsidP="00413FFA">
      <w:pPr>
        <w:rPr>
          <w:rFonts w:cs="Arial"/>
        </w:rPr>
      </w:pPr>
    </w:p>
    <w:p w14:paraId="09E394FD" w14:textId="7AD76DD2" w:rsidR="0049482C" w:rsidRPr="00571473" w:rsidRDefault="0049482C" w:rsidP="00413FFA">
      <w:pPr>
        <w:rPr>
          <w:rFonts w:cs="Arial"/>
        </w:rPr>
      </w:pPr>
    </w:p>
    <w:p w14:paraId="359D0F2B" w14:textId="655BC474" w:rsidR="0049482C" w:rsidRPr="00571473" w:rsidRDefault="0049482C" w:rsidP="00413FFA">
      <w:pPr>
        <w:rPr>
          <w:rFonts w:cs="Arial"/>
        </w:rPr>
      </w:pPr>
    </w:p>
    <w:p w14:paraId="0C8C7C32" w14:textId="04854CC7" w:rsidR="0049482C" w:rsidRPr="00571473" w:rsidRDefault="0049482C" w:rsidP="00413FFA">
      <w:pPr>
        <w:rPr>
          <w:rFonts w:cs="Arial"/>
        </w:rPr>
      </w:pPr>
    </w:p>
    <w:p w14:paraId="08DF3421" w14:textId="75DF948D" w:rsidR="0049482C" w:rsidRPr="00571473" w:rsidRDefault="0049482C" w:rsidP="00413FFA">
      <w:pPr>
        <w:rPr>
          <w:rFonts w:cs="Arial"/>
        </w:rPr>
      </w:pPr>
    </w:p>
    <w:p w14:paraId="1D52D8C4" w14:textId="77777777" w:rsidR="0049482C" w:rsidRPr="00571473" w:rsidRDefault="0049482C" w:rsidP="00413FFA">
      <w:pPr>
        <w:rPr>
          <w:rFonts w:cs="Arial"/>
        </w:rPr>
      </w:pPr>
    </w:p>
    <w:p w14:paraId="6F223CC8" w14:textId="77777777" w:rsidR="00413FFA" w:rsidRPr="00571473" w:rsidRDefault="00413FFA" w:rsidP="00413FFA">
      <w:pPr>
        <w:rPr>
          <w:rFonts w:cs="Arial"/>
        </w:rPr>
      </w:pPr>
    </w:p>
    <w:p w14:paraId="0F82AC23" w14:textId="08E184EF" w:rsidR="00413FFA" w:rsidRPr="00571473" w:rsidRDefault="00A830F1" w:rsidP="00A830F1">
      <w:pPr>
        <w:pStyle w:val="Heading2"/>
        <w:ind w:left="0"/>
        <w:rPr>
          <w:rFonts w:cs="Arial"/>
        </w:rPr>
      </w:pPr>
      <w:bookmarkStart w:id="42" w:name="_Toc41660852"/>
      <w:r w:rsidRPr="00571473">
        <w:rPr>
          <w:rFonts w:cs="Arial"/>
        </w:rPr>
        <w:t>2.4</w:t>
      </w:r>
      <w:r w:rsidRPr="00571473">
        <w:rPr>
          <w:rFonts w:cs="Arial"/>
        </w:rPr>
        <w:tab/>
      </w:r>
      <w:r w:rsidR="00413FFA" w:rsidRPr="00571473">
        <w:rPr>
          <w:rFonts w:cs="Arial"/>
        </w:rPr>
        <w:t>Comparison Result</w:t>
      </w:r>
      <w:bookmarkEnd w:id="42"/>
      <w:r w:rsidR="00413FFA" w:rsidRPr="00571473">
        <w:rPr>
          <w:rFonts w:cs="Arial"/>
        </w:rPr>
        <w:t xml:space="preserve">   </w:t>
      </w:r>
    </w:p>
    <w:p w14:paraId="74CBA83E" w14:textId="44024D7B" w:rsidR="005A4B1D" w:rsidRPr="00571473" w:rsidRDefault="005A4B1D" w:rsidP="00A830F1">
      <w:pPr>
        <w:rPr>
          <w:rFonts w:cs="Arial"/>
        </w:rPr>
      </w:pPr>
    </w:p>
    <w:p w14:paraId="2763445F" w14:textId="45467098" w:rsidR="005A4B1D" w:rsidRPr="00571473" w:rsidRDefault="005A4B1D" w:rsidP="00A830F1">
      <w:pPr>
        <w:rPr>
          <w:rFonts w:cs="Arial"/>
        </w:rPr>
      </w:pPr>
      <w:r w:rsidRPr="00571473">
        <w:rPr>
          <w:rFonts w:cs="Arial"/>
        </w:rPr>
        <w:t xml:space="preserve">The following table show the result form functional and non-functional </w:t>
      </w:r>
      <w:r w:rsidR="00DC1A70" w:rsidRPr="00571473">
        <w:rPr>
          <w:rFonts w:cs="Arial"/>
        </w:rPr>
        <w:t xml:space="preserve">comparison made above. </w:t>
      </w:r>
    </w:p>
    <w:p w14:paraId="7FB5FE2E" w14:textId="77777777" w:rsidR="0042566B" w:rsidRPr="00571473" w:rsidRDefault="0042566B" w:rsidP="00A830F1">
      <w:pPr>
        <w:rPr>
          <w:rFonts w:cs="Arial"/>
        </w:rPr>
      </w:pPr>
    </w:p>
    <w:tbl>
      <w:tblPr>
        <w:tblStyle w:val="TableGrid"/>
        <w:tblW w:w="0" w:type="auto"/>
        <w:tblInd w:w="-342" w:type="dxa"/>
        <w:tblLook w:val="04A0" w:firstRow="1" w:lastRow="0" w:firstColumn="1" w:lastColumn="0" w:noHBand="0" w:noVBand="1"/>
      </w:tblPr>
      <w:tblGrid>
        <w:gridCol w:w="1694"/>
        <w:gridCol w:w="3786"/>
        <w:gridCol w:w="4032"/>
      </w:tblGrid>
      <w:tr w:rsidR="0049482C" w:rsidRPr="00571473" w14:paraId="7DD86935" w14:textId="77777777" w:rsidTr="0042566B">
        <w:tc>
          <w:tcPr>
            <w:tcW w:w="1710" w:type="dxa"/>
            <w:shd w:val="clear" w:color="auto" w:fill="F2F2F2" w:themeFill="background1" w:themeFillShade="F2"/>
          </w:tcPr>
          <w:p w14:paraId="21FFDC31" w14:textId="551D7A3B" w:rsidR="0049482C" w:rsidRPr="00571473" w:rsidRDefault="0049482C" w:rsidP="00A830F1">
            <w:pPr>
              <w:rPr>
                <w:rFonts w:cs="Arial"/>
                <w:b/>
                <w:bCs/>
              </w:rPr>
            </w:pPr>
            <w:r w:rsidRPr="00571473">
              <w:rPr>
                <w:rFonts w:cs="Arial"/>
                <w:b/>
                <w:bCs/>
              </w:rPr>
              <w:t>Criteria</w:t>
            </w:r>
          </w:p>
        </w:tc>
        <w:tc>
          <w:tcPr>
            <w:tcW w:w="3870" w:type="dxa"/>
            <w:shd w:val="clear" w:color="auto" w:fill="F2F2F2" w:themeFill="background1" w:themeFillShade="F2"/>
          </w:tcPr>
          <w:p w14:paraId="6FAF0091" w14:textId="3F255705" w:rsidR="0049482C" w:rsidRPr="00571473" w:rsidRDefault="0049482C" w:rsidP="00A830F1">
            <w:pPr>
              <w:rPr>
                <w:rFonts w:cs="Arial"/>
              </w:rPr>
            </w:pPr>
            <w:r w:rsidRPr="00571473">
              <w:rPr>
                <w:rFonts w:cs="Arial"/>
                <w:b/>
              </w:rPr>
              <w:t>City Mall site</w:t>
            </w:r>
          </w:p>
        </w:tc>
        <w:tc>
          <w:tcPr>
            <w:tcW w:w="4158" w:type="dxa"/>
            <w:shd w:val="clear" w:color="auto" w:fill="F2F2F2" w:themeFill="background1" w:themeFillShade="F2"/>
          </w:tcPr>
          <w:p w14:paraId="27B5A06E" w14:textId="52A0A242" w:rsidR="0049482C" w:rsidRPr="00571473" w:rsidRDefault="0049482C" w:rsidP="00A830F1">
            <w:pPr>
              <w:rPr>
                <w:rFonts w:cs="Arial"/>
                <w:b/>
                <w:bCs/>
              </w:rPr>
            </w:pPr>
            <w:r w:rsidRPr="00571473">
              <w:rPr>
                <w:rFonts w:cs="Arial"/>
                <w:b/>
                <w:bCs/>
              </w:rPr>
              <w:t>Shop.com</w:t>
            </w:r>
          </w:p>
        </w:tc>
      </w:tr>
      <w:tr w:rsidR="0049482C" w:rsidRPr="00571473" w14:paraId="509453CC" w14:textId="77777777" w:rsidTr="0042566B">
        <w:tc>
          <w:tcPr>
            <w:tcW w:w="1710" w:type="dxa"/>
          </w:tcPr>
          <w:p w14:paraId="724920DE" w14:textId="1F256E2B" w:rsidR="0049482C" w:rsidRPr="00571473" w:rsidRDefault="0049482C" w:rsidP="00A830F1">
            <w:pPr>
              <w:rPr>
                <w:rFonts w:cs="Arial"/>
              </w:rPr>
            </w:pPr>
            <w:r w:rsidRPr="00571473">
              <w:rPr>
                <w:rFonts w:cs="Arial"/>
              </w:rPr>
              <w:t xml:space="preserve">Functional Comparison result </w:t>
            </w:r>
          </w:p>
        </w:tc>
        <w:tc>
          <w:tcPr>
            <w:tcW w:w="3870" w:type="dxa"/>
          </w:tcPr>
          <w:p w14:paraId="0258B8F2" w14:textId="77777777" w:rsidR="0049482C" w:rsidRPr="00571473" w:rsidRDefault="0049482C" w:rsidP="0042566B">
            <w:pPr>
              <w:ind w:left="360"/>
              <w:rPr>
                <w:rFonts w:cs="Arial"/>
              </w:rPr>
            </w:pPr>
          </w:p>
          <w:p w14:paraId="1E6CE0C9" w14:textId="51F85064" w:rsidR="0042566B" w:rsidRPr="00571473" w:rsidRDefault="0042566B" w:rsidP="00D36B5B">
            <w:pPr>
              <w:numPr>
                <w:ilvl w:val="0"/>
                <w:numId w:val="39"/>
              </w:numPr>
              <w:rPr>
                <w:rFonts w:cs="Arial"/>
              </w:rPr>
            </w:pPr>
            <w:r w:rsidRPr="00571473">
              <w:rPr>
                <w:rFonts w:cs="Arial"/>
              </w:rPr>
              <w:t>Less functional than shop.com.</w:t>
            </w:r>
          </w:p>
          <w:p w14:paraId="3E30F035" w14:textId="77777777" w:rsidR="0042566B" w:rsidRPr="00571473" w:rsidRDefault="0042566B" w:rsidP="0042566B">
            <w:pPr>
              <w:rPr>
                <w:rFonts w:cs="Arial"/>
              </w:rPr>
            </w:pPr>
          </w:p>
          <w:p w14:paraId="7A7EE659" w14:textId="6E2DFDC3" w:rsidR="0042566B" w:rsidRPr="00571473" w:rsidRDefault="005A4B1D" w:rsidP="00D36B5B">
            <w:pPr>
              <w:numPr>
                <w:ilvl w:val="0"/>
                <w:numId w:val="39"/>
              </w:numPr>
              <w:rPr>
                <w:rFonts w:cs="Arial"/>
              </w:rPr>
            </w:pPr>
            <w:r w:rsidRPr="00571473">
              <w:rPr>
                <w:rFonts w:cs="Arial"/>
              </w:rPr>
              <w:t xml:space="preserve">Can only register with phone number or email. </w:t>
            </w:r>
          </w:p>
        </w:tc>
        <w:tc>
          <w:tcPr>
            <w:tcW w:w="4158" w:type="dxa"/>
          </w:tcPr>
          <w:p w14:paraId="3B989499" w14:textId="77777777" w:rsidR="0049482C" w:rsidRPr="00571473" w:rsidRDefault="0049482C" w:rsidP="003515F8">
            <w:pPr>
              <w:ind w:left="360"/>
              <w:rPr>
                <w:rFonts w:cs="Arial"/>
              </w:rPr>
            </w:pPr>
          </w:p>
          <w:p w14:paraId="7AE670A9" w14:textId="01F6EE61" w:rsidR="003515F8" w:rsidRPr="00571473" w:rsidRDefault="003515F8" w:rsidP="003515F8">
            <w:pPr>
              <w:numPr>
                <w:ilvl w:val="0"/>
                <w:numId w:val="38"/>
              </w:numPr>
              <w:rPr>
                <w:rFonts w:cs="Arial"/>
              </w:rPr>
            </w:pPr>
            <w:r w:rsidRPr="00571473">
              <w:rPr>
                <w:rFonts w:cs="Arial"/>
              </w:rPr>
              <w:t>Shop.com contains social login and registration system.</w:t>
            </w:r>
          </w:p>
          <w:p w14:paraId="7923A96B" w14:textId="77777777" w:rsidR="003515F8" w:rsidRPr="00571473" w:rsidRDefault="003515F8" w:rsidP="003515F8">
            <w:pPr>
              <w:ind w:left="360"/>
              <w:rPr>
                <w:rFonts w:cs="Arial"/>
              </w:rPr>
            </w:pPr>
          </w:p>
          <w:p w14:paraId="7229940C" w14:textId="77777777" w:rsidR="003515F8" w:rsidRPr="00571473" w:rsidRDefault="003515F8" w:rsidP="003515F8">
            <w:pPr>
              <w:numPr>
                <w:ilvl w:val="0"/>
                <w:numId w:val="38"/>
              </w:numPr>
              <w:rPr>
                <w:rFonts w:cs="Arial"/>
              </w:rPr>
            </w:pPr>
            <w:r w:rsidRPr="00571473">
              <w:rPr>
                <w:rFonts w:cs="Arial"/>
              </w:rPr>
              <w:t xml:space="preserve">Provide more function for users. </w:t>
            </w:r>
          </w:p>
          <w:p w14:paraId="402177B0" w14:textId="77777777" w:rsidR="003515F8" w:rsidRPr="00571473" w:rsidRDefault="003515F8" w:rsidP="003515F8">
            <w:pPr>
              <w:rPr>
                <w:rFonts w:cs="Arial"/>
              </w:rPr>
            </w:pPr>
          </w:p>
          <w:p w14:paraId="7157CE5A" w14:textId="7E45B916" w:rsidR="003515F8" w:rsidRPr="00571473" w:rsidRDefault="0042566B" w:rsidP="003515F8">
            <w:pPr>
              <w:numPr>
                <w:ilvl w:val="0"/>
                <w:numId w:val="38"/>
              </w:numPr>
              <w:rPr>
                <w:rFonts w:cs="Arial"/>
              </w:rPr>
            </w:pPr>
            <w:r w:rsidRPr="00571473">
              <w:rPr>
                <w:rFonts w:cs="Arial"/>
              </w:rPr>
              <w:t>Contain show password function in all password text box</w:t>
            </w:r>
          </w:p>
        </w:tc>
      </w:tr>
      <w:tr w:rsidR="0049482C" w:rsidRPr="00571473" w14:paraId="495CEF1A" w14:textId="77777777" w:rsidTr="0042566B">
        <w:tc>
          <w:tcPr>
            <w:tcW w:w="1710" w:type="dxa"/>
          </w:tcPr>
          <w:p w14:paraId="655F91BF" w14:textId="715D2403" w:rsidR="0049482C" w:rsidRPr="00571473" w:rsidRDefault="0049482C" w:rsidP="00A830F1">
            <w:pPr>
              <w:rPr>
                <w:rFonts w:cs="Arial"/>
              </w:rPr>
            </w:pPr>
            <w:r w:rsidRPr="00571473">
              <w:rPr>
                <w:rFonts w:cs="Arial"/>
              </w:rPr>
              <w:t>Non-functional comparison result</w:t>
            </w:r>
          </w:p>
        </w:tc>
        <w:tc>
          <w:tcPr>
            <w:tcW w:w="3870" w:type="dxa"/>
          </w:tcPr>
          <w:p w14:paraId="6C540555" w14:textId="77777777" w:rsidR="003515F8" w:rsidRPr="00571473" w:rsidRDefault="003515F8" w:rsidP="003515F8">
            <w:pPr>
              <w:ind w:left="360"/>
              <w:rPr>
                <w:rFonts w:cs="Arial"/>
              </w:rPr>
            </w:pPr>
          </w:p>
          <w:p w14:paraId="6E5D731B" w14:textId="77777777" w:rsidR="003515F8" w:rsidRPr="00571473" w:rsidRDefault="003515F8" w:rsidP="003515F8">
            <w:pPr>
              <w:numPr>
                <w:ilvl w:val="0"/>
                <w:numId w:val="38"/>
              </w:numPr>
              <w:rPr>
                <w:rFonts w:cs="Arial"/>
              </w:rPr>
            </w:pPr>
            <w:r w:rsidRPr="00571473">
              <w:rPr>
                <w:rFonts w:cs="Arial"/>
              </w:rPr>
              <w:t>“City Mall Site” is more friendly to users.</w:t>
            </w:r>
          </w:p>
          <w:p w14:paraId="1215BBF0" w14:textId="77777777" w:rsidR="003515F8" w:rsidRPr="00571473" w:rsidRDefault="003515F8" w:rsidP="003515F8">
            <w:pPr>
              <w:ind w:left="360"/>
              <w:rPr>
                <w:rFonts w:cs="Arial"/>
              </w:rPr>
            </w:pPr>
          </w:p>
          <w:p w14:paraId="66D793AB" w14:textId="341EA918" w:rsidR="003515F8" w:rsidRPr="00571473" w:rsidRDefault="003515F8" w:rsidP="003515F8">
            <w:pPr>
              <w:numPr>
                <w:ilvl w:val="0"/>
                <w:numId w:val="38"/>
              </w:numPr>
              <w:rPr>
                <w:rFonts w:cs="Arial"/>
              </w:rPr>
            </w:pPr>
            <w:r w:rsidRPr="00571473">
              <w:rPr>
                <w:rFonts w:cs="Arial"/>
              </w:rPr>
              <w:t>The UI design is more aesthetic than “Shop.com.mm”.</w:t>
            </w:r>
          </w:p>
          <w:p w14:paraId="032DA52C" w14:textId="77777777" w:rsidR="0042566B" w:rsidRPr="00571473" w:rsidRDefault="0042566B" w:rsidP="0042566B">
            <w:pPr>
              <w:rPr>
                <w:rFonts w:cs="Arial"/>
              </w:rPr>
            </w:pPr>
          </w:p>
          <w:p w14:paraId="1749BEE9" w14:textId="2534A323" w:rsidR="0042566B" w:rsidRPr="00571473" w:rsidRDefault="0042566B" w:rsidP="003515F8">
            <w:pPr>
              <w:numPr>
                <w:ilvl w:val="0"/>
                <w:numId w:val="38"/>
              </w:numPr>
              <w:rPr>
                <w:rFonts w:cs="Arial"/>
              </w:rPr>
            </w:pPr>
            <w:r w:rsidRPr="00571473">
              <w:rPr>
                <w:rFonts w:cs="Arial"/>
              </w:rPr>
              <w:t xml:space="preserve">More icons usage and colorful theme. </w:t>
            </w:r>
          </w:p>
          <w:p w14:paraId="1E674805" w14:textId="77777777" w:rsidR="0049482C" w:rsidRPr="00571473" w:rsidRDefault="0049482C" w:rsidP="00A830F1">
            <w:pPr>
              <w:rPr>
                <w:rFonts w:cs="Arial"/>
              </w:rPr>
            </w:pPr>
          </w:p>
        </w:tc>
        <w:tc>
          <w:tcPr>
            <w:tcW w:w="4158" w:type="dxa"/>
          </w:tcPr>
          <w:p w14:paraId="43639E19" w14:textId="77777777" w:rsidR="0049482C" w:rsidRPr="00571473" w:rsidRDefault="0049482C" w:rsidP="00A830F1">
            <w:pPr>
              <w:rPr>
                <w:rFonts w:cs="Arial"/>
              </w:rPr>
            </w:pPr>
          </w:p>
          <w:p w14:paraId="4B2D0317" w14:textId="18DC77E1" w:rsidR="003515F8" w:rsidRPr="00571473" w:rsidRDefault="003515F8" w:rsidP="003515F8">
            <w:pPr>
              <w:numPr>
                <w:ilvl w:val="0"/>
                <w:numId w:val="38"/>
              </w:numPr>
              <w:rPr>
                <w:rFonts w:cs="Arial"/>
              </w:rPr>
            </w:pPr>
            <w:r w:rsidRPr="00571473">
              <w:rPr>
                <w:rFonts w:cs="Arial"/>
              </w:rPr>
              <w:t xml:space="preserve">The UI design is a bit complex and not much friendly for users. </w:t>
            </w:r>
          </w:p>
          <w:p w14:paraId="5CEFA324" w14:textId="77777777" w:rsidR="0042566B" w:rsidRPr="00571473" w:rsidRDefault="0042566B" w:rsidP="0042566B">
            <w:pPr>
              <w:ind w:left="360"/>
              <w:rPr>
                <w:rFonts w:cs="Arial"/>
              </w:rPr>
            </w:pPr>
          </w:p>
          <w:p w14:paraId="7B42B66A" w14:textId="651D47F7" w:rsidR="0042566B" w:rsidRPr="00571473" w:rsidRDefault="0042566B" w:rsidP="003515F8">
            <w:pPr>
              <w:numPr>
                <w:ilvl w:val="0"/>
                <w:numId w:val="38"/>
              </w:numPr>
              <w:rPr>
                <w:rFonts w:cs="Arial"/>
              </w:rPr>
            </w:pPr>
            <w:r w:rsidRPr="00571473">
              <w:rPr>
                <w:rFonts w:cs="Arial"/>
              </w:rPr>
              <w:t xml:space="preserve">Less icons usage. </w:t>
            </w:r>
          </w:p>
        </w:tc>
      </w:tr>
    </w:tbl>
    <w:p w14:paraId="4C61D01B" w14:textId="2A238375" w:rsidR="00413FFA" w:rsidRPr="00571473" w:rsidRDefault="0014653A" w:rsidP="0014653A">
      <w:pPr>
        <w:pStyle w:val="Heading2"/>
        <w:ind w:left="0"/>
        <w:rPr>
          <w:rFonts w:cs="Arial"/>
        </w:rPr>
      </w:pPr>
      <w:bookmarkStart w:id="43" w:name="_Toc41660853"/>
      <w:r w:rsidRPr="00571473">
        <w:rPr>
          <w:rFonts w:cs="Arial"/>
        </w:rPr>
        <w:t>2.5</w:t>
      </w:r>
      <w:r w:rsidRPr="00571473">
        <w:rPr>
          <w:rFonts w:cs="Arial"/>
        </w:rPr>
        <w:tab/>
      </w:r>
      <w:r w:rsidR="00413FFA" w:rsidRPr="00571473">
        <w:rPr>
          <w:rFonts w:cs="Arial"/>
        </w:rPr>
        <w:t>Evaluation</w:t>
      </w:r>
      <w:r w:rsidR="000A5E67" w:rsidRPr="00571473">
        <w:rPr>
          <w:rFonts w:cs="Arial"/>
        </w:rPr>
        <w:t xml:space="preserve"> </w:t>
      </w:r>
      <w:bookmarkEnd w:id="43"/>
      <w:r w:rsidR="00796BCF">
        <w:rPr>
          <w:rFonts w:cs="Arial"/>
        </w:rPr>
        <w:tab/>
      </w:r>
    </w:p>
    <w:p w14:paraId="72F8F006" w14:textId="77777777" w:rsidR="00DC1A70" w:rsidRPr="00571473" w:rsidRDefault="00DC1A70" w:rsidP="00DC1A70">
      <w:pPr>
        <w:rPr>
          <w:rFonts w:cs="Arial"/>
        </w:rPr>
      </w:pPr>
    </w:p>
    <w:p w14:paraId="34E78981" w14:textId="73DF5A16" w:rsidR="00DC1A70" w:rsidRDefault="00413FFA" w:rsidP="00413FFA">
      <w:pPr>
        <w:rPr>
          <w:rFonts w:cs="Arial"/>
          <w:bCs/>
        </w:rPr>
      </w:pPr>
      <w:r w:rsidRPr="00571473">
        <w:rPr>
          <w:rFonts w:cs="Arial"/>
          <w:bCs/>
        </w:rPr>
        <w:t>According to the above comparison result</w:t>
      </w:r>
      <w:r w:rsidR="00CA070F" w:rsidRPr="00571473">
        <w:rPr>
          <w:rFonts w:cs="Arial"/>
          <w:bCs/>
        </w:rPr>
        <w:t xml:space="preserve">, the following evaluation is made. </w:t>
      </w:r>
    </w:p>
    <w:p w14:paraId="5A9001F1" w14:textId="77777777" w:rsidR="00796BCF" w:rsidRDefault="00796BCF" w:rsidP="00413FFA">
      <w:pPr>
        <w:rPr>
          <w:rFonts w:cs="Arial"/>
          <w:bCs/>
        </w:rPr>
      </w:pPr>
    </w:p>
    <w:p w14:paraId="59CF8E8A" w14:textId="77777777" w:rsidR="00796BCF" w:rsidRPr="00571473" w:rsidRDefault="00796BCF" w:rsidP="00796BCF">
      <w:pPr>
        <w:numPr>
          <w:ilvl w:val="0"/>
          <w:numId w:val="9"/>
        </w:numPr>
        <w:rPr>
          <w:rFonts w:cs="Arial"/>
          <w:bCs/>
        </w:rPr>
      </w:pPr>
      <w:r w:rsidRPr="00571473">
        <w:rPr>
          <w:rFonts w:cs="Arial"/>
          <w:bCs/>
        </w:rPr>
        <w:t>Passwords text boxes should have</w:t>
      </w:r>
      <w:r>
        <w:rPr>
          <w:rFonts w:cs="Arial"/>
          <w:bCs/>
        </w:rPr>
        <w:t xml:space="preserve"> showing</w:t>
      </w:r>
      <w:r w:rsidRPr="00571473">
        <w:rPr>
          <w:rFonts w:cs="Arial"/>
          <w:bCs/>
        </w:rPr>
        <w:t xml:space="preserve"> password function. </w:t>
      </w:r>
    </w:p>
    <w:p w14:paraId="22592994" w14:textId="77777777" w:rsidR="00796BCF" w:rsidRPr="00571473" w:rsidRDefault="00796BCF" w:rsidP="00796BCF">
      <w:pPr>
        <w:numPr>
          <w:ilvl w:val="0"/>
          <w:numId w:val="9"/>
        </w:numPr>
        <w:rPr>
          <w:rFonts w:cs="Arial"/>
          <w:bCs/>
        </w:rPr>
      </w:pPr>
      <w:r w:rsidRPr="00571473">
        <w:rPr>
          <w:rFonts w:cs="Arial"/>
          <w:bCs/>
        </w:rPr>
        <w:t>There should be social login function.</w:t>
      </w:r>
    </w:p>
    <w:p w14:paraId="1D11BC4C" w14:textId="77777777" w:rsidR="00796BCF" w:rsidRDefault="00796BCF" w:rsidP="00796BCF">
      <w:pPr>
        <w:pStyle w:val="ListParagraph"/>
        <w:numPr>
          <w:ilvl w:val="0"/>
          <w:numId w:val="9"/>
        </w:numPr>
        <w:rPr>
          <w:rFonts w:cs="Arial"/>
          <w:bCs/>
        </w:rPr>
      </w:pPr>
      <w:r w:rsidRPr="00571473">
        <w:rPr>
          <w:rFonts w:cs="Arial"/>
          <w:bCs/>
        </w:rPr>
        <w:t xml:space="preserve">There should be all functions that a </w:t>
      </w:r>
      <w:proofErr w:type="gramStart"/>
      <w:r w:rsidRPr="00571473">
        <w:rPr>
          <w:rFonts w:cs="Arial"/>
          <w:bCs/>
        </w:rPr>
        <w:t>point of sale</w:t>
      </w:r>
      <w:proofErr w:type="gramEnd"/>
      <w:r w:rsidRPr="00571473">
        <w:rPr>
          <w:rFonts w:cs="Arial"/>
          <w:bCs/>
        </w:rPr>
        <w:t xml:space="preserve"> system should have. </w:t>
      </w:r>
    </w:p>
    <w:p w14:paraId="4C717046" w14:textId="77777777" w:rsidR="00796BCF" w:rsidRPr="00571473" w:rsidRDefault="00796BCF" w:rsidP="00796BCF">
      <w:pPr>
        <w:numPr>
          <w:ilvl w:val="0"/>
          <w:numId w:val="9"/>
        </w:numPr>
        <w:rPr>
          <w:rFonts w:cs="Arial"/>
          <w:bCs/>
        </w:rPr>
      </w:pPr>
      <w:r w:rsidRPr="00571473">
        <w:rPr>
          <w:rFonts w:cs="Arial"/>
          <w:bCs/>
        </w:rPr>
        <w:t xml:space="preserve">The website should have icons and guidelines for users to be user friendly. Using appropriate icons and images make easier navigation for users. </w:t>
      </w:r>
    </w:p>
    <w:p w14:paraId="3CD563E8" w14:textId="77777777" w:rsidR="00796BCF" w:rsidRPr="00571473" w:rsidRDefault="00796BCF" w:rsidP="00796BCF">
      <w:pPr>
        <w:numPr>
          <w:ilvl w:val="0"/>
          <w:numId w:val="9"/>
        </w:numPr>
        <w:rPr>
          <w:rFonts w:cs="Arial"/>
          <w:bCs/>
        </w:rPr>
      </w:pPr>
      <w:r w:rsidRPr="00571473">
        <w:rPr>
          <w:rFonts w:cs="Arial"/>
          <w:bCs/>
        </w:rPr>
        <w:t xml:space="preserve">The website should have appropriate color usage and appropriate font style/size. Font size 11-20 is suitable for normal texts. </w:t>
      </w:r>
    </w:p>
    <w:p w14:paraId="5A455D07" w14:textId="0978A1AF" w:rsidR="004E571E" w:rsidRPr="00571473" w:rsidRDefault="00796BCF" w:rsidP="00796BCF">
      <w:pPr>
        <w:pStyle w:val="ListParagraph"/>
        <w:numPr>
          <w:ilvl w:val="0"/>
          <w:numId w:val="9"/>
        </w:numPr>
        <w:rPr>
          <w:rFonts w:cs="Arial"/>
          <w:bCs/>
        </w:rPr>
      </w:pPr>
      <w:r w:rsidRPr="00571473">
        <w:rPr>
          <w:rFonts w:cs="Arial"/>
          <w:bCs/>
        </w:rPr>
        <w:t xml:space="preserve">When users click an action button, there should be a message box which means “Error prevention”. Containing error preventions helps business to avoid further problems and conflicts with clients. </w:t>
      </w:r>
      <w:r w:rsidRPr="00571473">
        <w:rPr>
          <w:rFonts w:cs="Arial"/>
          <w:bCs/>
        </w:rPr>
        <w:tab/>
      </w:r>
      <w:r w:rsidRPr="00571473">
        <w:rPr>
          <w:rFonts w:cs="Arial"/>
          <w:bCs/>
        </w:rPr>
        <w:br/>
      </w:r>
    </w:p>
    <w:bookmarkEnd w:id="37"/>
    <w:p w14:paraId="203B8953" w14:textId="4B50996A" w:rsidR="00413FFA" w:rsidRPr="00571473" w:rsidRDefault="00413FFA" w:rsidP="00413FFA">
      <w:pPr>
        <w:spacing w:line="259" w:lineRule="auto"/>
        <w:jc w:val="left"/>
        <w:rPr>
          <w:rFonts w:eastAsiaTheme="majorEastAsia" w:cs="Arial"/>
          <w:b/>
          <w:color w:val="FF0000"/>
        </w:rPr>
      </w:pPr>
    </w:p>
    <w:p w14:paraId="6E1A4475" w14:textId="00C12B41" w:rsidR="00DC1A70" w:rsidRPr="00571473" w:rsidRDefault="00DC1A70" w:rsidP="00413FFA">
      <w:pPr>
        <w:spacing w:line="259" w:lineRule="auto"/>
        <w:jc w:val="left"/>
        <w:rPr>
          <w:rFonts w:eastAsiaTheme="majorEastAsia" w:cs="Arial"/>
          <w:b/>
          <w:color w:val="FF0000"/>
        </w:rPr>
      </w:pPr>
    </w:p>
    <w:p w14:paraId="0DA4FBB6" w14:textId="0D593735" w:rsidR="00DC1A70" w:rsidRPr="00571473" w:rsidRDefault="00DC1A70" w:rsidP="00413FFA">
      <w:pPr>
        <w:spacing w:line="259" w:lineRule="auto"/>
        <w:jc w:val="left"/>
        <w:rPr>
          <w:rFonts w:eastAsiaTheme="majorEastAsia" w:cs="Arial"/>
          <w:b/>
          <w:color w:val="FF0000"/>
        </w:rPr>
      </w:pPr>
    </w:p>
    <w:p w14:paraId="32A7B32D" w14:textId="6691890B" w:rsidR="00DC1A70" w:rsidRPr="00571473" w:rsidRDefault="00DC1A70" w:rsidP="00413FFA">
      <w:pPr>
        <w:spacing w:line="259" w:lineRule="auto"/>
        <w:jc w:val="left"/>
        <w:rPr>
          <w:rFonts w:eastAsiaTheme="majorEastAsia" w:cs="Arial"/>
          <w:b/>
          <w:color w:val="FF0000"/>
        </w:rPr>
      </w:pPr>
    </w:p>
    <w:p w14:paraId="78435C52" w14:textId="4B39BEE8" w:rsidR="00DC1A70" w:rsidRPr="00571473" w:rsidRDefault="00DC1A70" w:rsidP="00413FFA">
      <w:pPr>
        <w:spacing w:line="259" w:lineRule="auto"/>
        <w:jc w:val="left"/>
        <w:rPr>
          <w:rFonts w:eastAsiaTheme="majorEastAsia" w:cs="Arial"/>
          <w:b/>
          <w:color w:val="FF0000"/>
        </w:rPr>
      </w:pPr>
    </w:p>
    <w:p w14:paraId="015DB3B6" w14:textId="02C3F00A" w:rsidR="00DC1A70" w:rsidRPr="00571473" w:rsidRDefault="00DC1A70" w:rsidP="00413FFA">
      <w:pPr>
        <w:spacing w:line="259" w:lineRule="auto"/>
        <w:jc w:val="left"/>
        <w:rPr>
          <w:rFonts w:eastAsiaTheme="majorEastAsia" w:cs="Arial"/>
          <w:b/>
          <w:color w:val="FF0000"/>
        </w:rPr>
      </w:pPr>
    </w:p>
    <w:p w14:paraId="31DC5579" w14:textId="6CC7DDE1" w:rsidR="00DC1A70" w:rsidRPr="00571473" w:rsidRDefault="00DC1A70" w:rsidP="00413FFA">
      <w:pPr>
        <w:spacing w:line="259" w:lineRule="auto"/>
        <w:jc w:val="left"/>
        <w:rPr>
          <w:rFonts w:eastAsiaTheme="majorEastAsia" w:cs="Arial"/>
          <w:b/>
          <w:color w:val="FF0000"/>
        </w:rPr>
      </w:pPr>
    </w:p>
    <w:p w14:paraId="581AEA06" w14:textId="1B90DECB" w:rsidR="00DC1A70" w:rsidRPr="00571473" w:rsidRDefault="00DC1A70" w:rsidP="00413FFA">
      <w:pPr>
        <w:spacing w:line="259" w:lineRule="auto"/>
        <w:jc w:val="left"/>
        <w:rPr>
          <w:rFonts w:eastAsiaTheme="majorEastAsia" w:cs="Arial"/>
          <w:b/>
          <w:color w:val="FF0000"/>
        </w:rPr>
      </w:pPr>
    </w:p>
    <w:p w14:paraId="1FBFD9D4" w14:textId="1E1469D1" w:rsidR="00DC1A70" w:rsidRPr="00571473" w:rsidRDefault="00DC1A70" w:rsidP="00413FFA">
      <w:pPr>
        <w:spacing w:line="259" w:lineRule="auto"/>
        <w:jc w:val="left"/>
        <w:rPr>
          <w:rFonts w:eastAsiaTheme="majorEastAsia" w:cs="Arial"/>
          <w:b/>
          <w:color w:val="FF0000"/>
        </w:rPr>
      </w:pPr>
    </w:p>
    <w:p w14:paraId="102C3B90" w14:textId="0BF5C57A" w:rsidR="00DC1A70" w:rsidRPr="00571473" w:rsidRDefault="00DC1A70" w:rsidP="00413FFA">
      <w:pPr>
        <w:spacing w:line="259" w:lineRule="auto"/>
        <w:jc w:val="left"/>
        <w:rPr>
          <w:rFonts w:eastAsiaTheme="majorEastAsia" w:cs="Arial"/>
          <w:b/>
          <w:color w:val="FF0000"/>
        </w:rPr>
      </w:pPr>
    </w:p>
    <w:p w14:paraId="6EA59BB4" w14:textId="6253460B" w:rsidR="00DC1A70" w:rsidRPr="00571473" w:rsidRDefault="00DC1A70" w:rsidP="00413FFA">
      <w:pPr>
        <w:spacing w:line="259" w:lineRule="auto"/>
        <w:jc w:val="left"/>
        <w:rPr>
          <w:rFonts w:eastAsiaTheme="majorEastAsia" w:cs="Arial"/>
          <w:b/>
          <w:color w:val="FF0000"/>
        </w:rPr>
      </w:pPr>
    </w:p>
    <w:p w14:paraId="2FB3055D" w14:textId="01E193CF" w:rsidR="00DC1A70" w:rsidRPr="00571473" w:rsidRDefault="00DC1A70" w:rsidP="00413FFA">
      <w:pPr>
        <w:spacing w:line="259" w:lineRule="auto"/>
        <w:jc w:val="left"/>
        <w:rPr>
          <w:rFonts w:eastAsiaTheme="majorEastAsia" w:cs="Arial"/>
          <w:b/>
          <w:color w:val="FF0000"/>
        </w:rPr>
      </w:pPr>
    </w:p>
    <w:p w14:paraId="4D7BF63D" w14:textId="77777777" w:rsidR="005A226B" w:rsidRDefault="005A226B" w:rsidP="00413FFA">
      <w:pPr>
        <w:spacing w:line="259" w:lineRule="auto"/>
        <w:jc w:val="left"/>
        <w:rPr>
          <w:rFonts w:eastAsiaTheme="majorEastAsia" w:cs="Arial"/>
          <w:b/>
          <w:color w:val="FF0000"/>
        </w:rPr>
      </w:pPr>
    </w:p>
    <w:p w14:paraId="6621D546" w14:textId="27A27028" w:rsidR="00DC1A70" w:rsidRPr="00A731D1" w:rsidRDefault="005A226B" w:rsidP="00413FFA">
      <w:pPr>
        <w:spacing w:line="259" w:lineRule="auto"/>
        <w:jc w:val="left"/>
        <w:rPr>
          <w:rFonts w:eastAsiaTheme="majorEastAsia" w:cs="Arial"/>
          <w:b/>
          <w:color w:val="0D0D0D" w:themeColor="text1" w:themeTint="F2"/>
          <w:u w:val="single"/>
        </w:rPr>
      </w:pPr>
      <w:r w:rsidRPr="00A731D1">
        <w:rPr>
          <w:rFonts w:eastAsiaTheme="majorEastAsia" w:cs="Arial"/>
          <w:b/>
          <w:color w:val="0D0D0D" w:themeColor="text1" w:themeTint="F2"/>
          <w:u w:val="single"/>
        </w:rPr>
        <w:t>Functional Evaluation</w:t>
      </w:r>
    </w:p>
    <w:p w14:paraId="1DB57AE3" w14:textId="77777777" w:rsidR="005A226B" w:rsidRPr="005A226B" w:rsidRDefault="005A226B" w:rsidP="00413FFA">
      <w:pPr>
        <w:spacing w:line="259" w:lineRule="auto"/>
        <w:jc w:val="left"/>
        <w:rPr>
          <w:rFonts w:eastAsiaTheme="majorEastAsia" w:cs="Arial"/>
          <w:b/>
          <w:color w:val="0D0D0D" w:themeColor="text1" w:themeTint="F2"/>
        </w:rPr>
      </w:pPr>
    </w:p>
    <w:tbl>
      <w:tblPr>
        <w:tblStyle w:val="TableGrid"/>
        <w:tblW w:w="9558" w:type="dxa"/>
        <w:tblLook w:val="04A0" w:firstRow="1" w:lastRow="0" w:firstColumn="1" w:lastColumn="0" w:noHBand="0" w:noVBand="1"/>
      </w:tblPr>
      <w:tblGrid>
        <w:gridCol w:w="2349"/>
        <w:gridCol w:w="3699"/>
        <w:gridCol w:w="3510"/>
      </w:tblGrid>
      <w:tr w:rsidR="005A226B" w14:paraId="6511FF72" w14:textId="77777777" w:rsidTr="005A226B">
        <w:tc>
          <w:tcPr>
            <w:tcW w:w="2349" w:type="dxa"/>
            <w:shd w:val="clear" w:color="auto" w:fill="D9D9D9" w:themeFill="background1" w:themeFillShade="D9"/>
          </w:tcPr>
          <w:p w14:paraId="2CB0E7F7" w14:textId="77777777" w:rsidR="005A226B" w:rsidRDefault="005A226B" w:rsidP="00413FFA">
            <w:pPr>
              <w:spacing w:line="259" w:lineRule="auto"/>
              <w:jc w:val="left"/>
              <w:rPr>
                <w:rFonts w:eastAsiaTheme="majorEastAsia" w:cs="Arial"/>
                <w:b/>
                <w:color w:val="FF0000"/>
              </w:rPr>
            </w:pPr>
          </w:p>
        </w:tc>
        <w:tc>
          <w:tcPr>
            <w:tcW w:w="7209" w:type="dxa"/>
            <w:gridSpan w:val="2"/>
            <w:shd w:val="clear" w:color="auto" w:fill="D9D9D9" w:themeFill="background1" w:themeFillShade="D9"/>
          </w:tcPr>
          <w:p w14:paraId="6DFCD505" w14:textId="56FB5EB8" w:rsidR="005A226B" w:rsidRPr="008E6C67" w:rsidRDefault="005A226B" w:rsidP="005A226B">
            <w:pPr>
              <w:spacing w:line="259" w:lineRule="auto"/>
              <w:jc w:val="center"/>
              <w:rPr>
                <w:rFonts w:eastAsiaTheme="majorEastAsia" w:cs="Arial"/>
                <w:b/>
                <w:color w:val="FF0000"/>
                <w:u w:val="single"/>
              </w:rPr>
            </w:pPr>
            <w:r>
              <w:rPr>
                <w:rFonts w:eastAsiaTheme="majorEastAsia" w:cs="Arial"/>
                <w:b/>
                <w:color w:val="0D0D0D" w:themeColor="text1" w:themeTint="F2"/>
              </w:rPr>
              <w:t>Rating (1-5)</w:t>
            </w:r>
          </w:p>
        </w:tc>
      </w:tr>
      <w:tr w:rsidR="005A226B" w14:paraId="40494425" w14:textId="77777777" w:rsidTr="005A226B">
        <w:tc>
          <w:tcPr>
            <w:tcW w:w="2349" w:type="dxa"/>
            <w:shd w:val="clear" w:color="auto" w:fill="F2F2F2" w:themeFill="background1" w:themeFillShade="F2"/>
          </w:tcPr>
          <w:p w14:paraId="7E81AFFF" w14:textId="76533331" w:rsidR="005A226B" w:rsidRDefault="005A226B" w:rsidP="00413FFA">
            <w:pPr>
              <w:spacing w:line="259" w:lineRule="auto"/>
              <w:jc w:val="left"/>
              <w:rPr>
                <w:rFonts w:eastAsiaTheme="majorEastAsia" w:cs="Arial"/>
                <w:b/>
                <w:color w:val="FF0000"/>
              </w:rPr>
            </w:pPr>
            <w:r w:rsidRPr="005A226B">
              <w:rPr>
                <w:rFonts w:eastAsiaTheme="majorEastAsia" w:cs="Arial"/>
                <w:b/>
                <w:color w:val="0D0D0D" w:themeColor="text1" w:themeTint="F2"/>
              </w:rPr>
              <w:t>Criteria</w:t>
            </w:r>
          </w:p>
        </w:tc>
        <w:tc>
          <w:tcPr>
            <w:tcW w:w="3699" w:type="dxa"/>
            <w:shd w:val="clear" w:color="auto" w:fill="F2F2F2" w:themeFill="background1" w:themeFillShade="F2"/>
          </w:tcPr>
          <w:p w14:paraId="5049C5F1" w14:textId="22D8A995" w:rsidR="005A226B" w:rsidRDefault="005A226B" w:rsidP="005A226B">
            <w:pPr>
              <w:spacing w:line="259" w:lineRule="auto"/>
              <w:jc w:val="center"/>
              <w:rPr>
                <w:rFonts w:eastAsiaTheme="majorEastAsia" w:cs="Arial"/>
                <w:b/>
                <w:color w:val="FF0000"/>
              </w:rPr>
            </w:pPr>
            <w:r w:rsidRPr="00571473">
              <w:rPr>
                <w:rFonts w:cs="Arial"/>
                <w:b/>
              </w:rPr>
              <w:t>City Mall site</w:t>
            </w:r>
          </w:p>
        </w:tc>
        <w:tc>
          <w:tcPr>
            <w:tcW w:w="3510" w:type="dxa"/>
            <w:shd w:val="clear" w:color="auto" w:fill="F2F2F2" w:themeFill="background1" w:themeFillShade="F2"/>
          </w:tcPr>
          <w:p w14:paraId="393B9594" w14:textId="19BF949E" w:rsidR="005A226B" w:rsidRDefault="005A226B" w:rsidP="005A226B">
            <w:pPr>
              <w:spacing w:line="259" w:lineRule="auto"/>
              <w:jc w:val="center"/>
              <w:rPr>
                <w:rFonts w:eastAsiaTheme="majorEastAsia" w:cs="Arial"/>
                <w:b/>
                <w:color w:val="FF0000"/>
              </w:rPr>
            </w:pPr>
            <w:r w:rsidRPr="00571473">
              <w:rPr>
                <w:rFonts w:cs="Arial"/>
                <w:b/>
                <w:bCs/>
              </w:rPr>
              <w:t>Shop.com</w:t>
            </w:r>
          </w:p>
        </w:tc>
      </w:tr>
      <w:tr w:rsidR="005A226B" w14:paraId="4BD0C4FA" w14:textId="77777777" w:rsidTr="005A226B">
        <w:tc>
          <w:tcPr>
            <w:tcW w:w="2349" w:type="dxa"/>
          </w:tcPr>
          <w:p w14:paraId="3084AE6A" w14:textId="671F4FEA" w:rsidR="005A226B" w:rsidRPr="00A731D1" w:rsidRDefault="005A226B" w:rsidP="00413FFA">
            <w:pPr>
              <w:spacing w:line="259" w:lineRule="auto"/>
              <w:jc w:val="left"/>
              <w:rPr>
                <w:rFonts w:eastAsiaTheme="majorEastAsia" w:cs="Arial"/>
                <w:bCs/>
                <w:color w:val="0D0D0D" w:themeColor="text1" w:themeTint="F2"/>
              </w:rPr>
            </w:pPr>
            <w:r w:rsidRPr="00A731D1">
              <w:rPr>
                <w:rFonts w:cs="Arial"/>
                <w:bCs/>
                <w:color w:val="0D0D0D" w:themeColor="text1" w:themeTint="F2"/>
              </w:rPr>
              <w:t>Log In</w:t>
            </w:r>
          </w:p>
        </w:tc>
        <w:tc>
          <w:tcPr>
            <w:tcW w:w="3699" w:type="dxa"/>
          </w:tcPr>
          <w:p w14:paraId="6D23E89B" w14:textId="559FD865"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2</w:t>
            </w:r>
          </w:p>
        </w:tc>
        <w:tc>
          <w:tcPr>
            <w:tcW w:w="3510" w:type="dxa"/>
          </w:tcPr>
          <w:p w14:paraId="159F62D2" w14:textId="7AE7297B"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4</w:t>
            </w:r>
          </w:p>
        </w:tc>
      </w:tr>
      <w:tr w:rsidR="005A226B" w14:paraId="7D0B1C14" w14:textId="77777777" w:rsidTr="005A226B">
        <w:tc>
          <w:tcPr>
            <w:tcW w:w="2349" w:type="dxa"/>
          </w:tcPr>
          <w:p w14:paraId="0EE594AF" w14:textId="368CFE78" w:rsidR="005A226B" w:rsidRDefault="005A226B" w:rsidP="00413FFA">
            <w:pPr>
              <w:spacing w:line="259" w:lineRule="auto"/>
              <w:jc w:val="left"/>
              <w:rPr>
                <w:rFonts w:eastAsiaTheme="majorEastAsia" w:cs="Arial"/>
                <w:b/>
                <w:color w:val="FF0000"/>
              </w:rPr>
            </w:pPr>
            <w:r w:rsidRPr="00571473">
              <w:rPr>
                <w:rFonts w:cs="Arial"/>
                <w:bCs/>
              </w:rPr>
              <w:t>Sign Up</w:t>
            </w:r>
          </w:p>
        </w:tc>
        <w:tc>
          <w:tcPr>
            <w:tcW w:w="3699" w:type="dxa"/>
          </w:tcPr>
          <w:p w14:paraId="1885AC55" w14:textId="112F3F5C"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c>
          <w:tcPr>
            <w:tcW w:w="3510" w:type="dxa"/>
          </w:tcPr>
          <w:p w14:paraId="5B30F98A" w14:textId="5C9E60A5"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r>
      <w:tr w:rsidR="005A226B" w14:paraId="0BFB0013" w14:textId="77777777" w:rsidTr="005A226B">
        <w:tc>
          <w:tcPr>
            <w:tcW w:w="2349" w:type="dxa"/>
          </w:tcPr>
          <w:p w14:paraId="6C3178BF" w14:textId="3120F889" w:rsidR="005A226B" w:rsidRPr="00571473" w:rsidRDefault="005A226B" w:rsidP="00413FFA">
            <w:pPr>
              <w:spacing w:line="259" w:lineRule="auto"/>
              <w:jc w:val="left"/>
              <w:rPr>
                <w:rFonts w:cs="Arial"/>
                <w:bCs/>
              </w:rPr>
            </w:pPr>
            <w:r w:rsidRPr="00571473">
              <w:rPr>
                <w:rFonts w:cs="Arial"/>
                <w:bCs/>
              </w:rPr>
              <w:t>Search bars</w:t>
            </w:r>
          </w:p>
        </w:tc>
        <w:tc>
          <w:tcPr>
            <w:tcW w:w="3699" w:type="dxa"/>
          </w:tcPr>
          <w:p w14:paraId="40F231AC" w14:textId="42EE8AEF"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2</w:t>
            </w:r>
          </w:p>
        </w:tc>
        <w:tc>
          <w:tcPr>
            <w:tcW w:w="3510" w:type="dxa"/>
          </w:tcPr>
          <w:p w14:paraId="266857BF" w14:textId="5454C95E"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2</w:t>
            </w:r>
          </w:p>
        </w:tc>
      </w:tr>
      <w:tr w:rsidR="005A226B" w14:paraId="5B9A580D" w14:textId="77777777" w:rsidTr="005A226B">
        <w:tc>
          <w:tcPr>
            <w:tcW w:w="2349" w:type="dxa"/>
          </w:tcPr>
          <w:p w14:paraId="0AB0D9DE" w14:textId="39248FFA" w:rsidR="005A226B" w:rsidRPr="00571473" w:rsidRDefault="005A226B" w:rsidP="00413FFA">
            <w:pPr>
              <w:spacing w:line="259" w:lineRule="auto"/>
              <w:jc w:val="left"/>
              <w:rPr>
                <w:rFonts w:cs="Arial"/>
                <w:bCs/>
              </w:rPr>
            </w:pPr>
            <w:r w:rsidRPr="00571473">
              <w:rPr>
                <w:rFonts w:cs="Arial"/>
                <w:bCs/>
              </w:rPr>
              <w:t>Services links</w:t>
            </w:r>
          </w:p>
        </w:tc>
        <w:tc>
          <w:tcPr>
            <w:tcW w:w="3699" w:type="dxa"/>
          </w:tcPr>
          <w:p w14:paraId="3DA2D8BD" w14:textId="4E82C740"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2</w:t>
            </w:r>
          </w:p>
        </w:tc>
        <w:tc>
          <w:tcPr>
            <w:tcW w:w="3510" w:type="dxa"/>
          </w:tcPr>
          <w:p w14:paraId="2B61A241" w14:textId="0A22C682"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4</w:t>
            </w:r>
          </w:p>
        </w:tc>
      </w:tr>
      <w:tr w:rsidR="005A226B" w14:paraId="6EDC4AFD" w14:textId="77777777" w:rsidTr="005A226B">
        <w:tc>
          <w:tcPr>
            <w:tcW w:w="2349" w:type="dxa"/>
          </w:tcPr>
          <w:p w14:paraId="0E936851" w14:textId="0D043CA1" w:rsidR="005A226B" w:rsidRPr="00571473" w:rsidRDefault="005A226B" w:rsidP="00413FFA">
            <w:pPr>
              <w:spacing w:line="259" w:lineRule="auto"/>
              <w:jc w:val="left"/>
              <w:rPr>
                <w:rFonts w:cs="Arial"/>
                <w:bCs/>
              </w:rPr>
            </w:pPr>
            <w:r w:rsidRPr="00E60C00">
              <w:rPr>
                <w:rFonts w:cs="Arial"/>
                <w:bCs/>
              </w:rPr>
              <w:t>Product displaying</w:t>
            </w:r>
          </w:p>
        </w:tc>
        <w:tc>
          <w:tcPr>
            <w:tcW w:w="3699" w:type="dxa"/>
          </w:tcPr>
          <w:p w14:paraId="4815941D" w14:textId="73261E0C"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c>
          <w:tcPr>
            <w:tcW w:w="3510" w:type="dxa"/>
          </w:tcPr>
          <w:p w14:paraId="7EDFE836" w14:textId="185BB4BD" w:rsidR="005A226B" w:rsidRPr="00A731D1" w:rsidRDefault="00A731D1" w:rsidP="00A731D1">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r>
    </w:tbl>
    <w:p w14:paraId="039CCF15" w14:textId="0B048C6E" w:rsidR="00DC1A70" w:rsidRDefault="00DC1A70" w:rsidP="00413FFA">
      <w:pPr>
        <w:spacing w:line="259" w:lineRule="auto"/>
        <w:jc w:val="left"/>
        <w:rPr>
          <w:rFonts w:eastAsiaTheme="majorEastAsia" w:cs="Arial"/>
          <w:b/>
          <w:color w:val="FF0000"/>
        </w:rPr>
      </w:pPr>
    </w:p>
    <w:p w14:paraId="317D98B1" w14:textId="3F782DCF" w:rsidR="00A731D1" w:rsidRPr="00A731D1" w:rsidRDefault="00A731D1" w:rsidP="00A731D1">
      <w:pPr>
        <w:spacing w:line="259" w:lineRule="auto"/>
        <w:jc w:val="left"/>
        <w:rPr>
          <w:rFonts w:eastAsiaTheme="majorEastAsia" w:cs="Arial"/>
          <w:b/>
          <w:color w:val="0D0D0D" w:themeColor="text1" w:themeTint="F2"/>
          <w:u w:val="single"/>
        </w:rPr>
      </w:pPr>
      <w:r w:rsidRPr="00A731D1">
        <w:rPr>
          <w:rFonts w:eastAsiaTheme="majorEastAsia" w:cs="Arial"/>
          <w:b/>
          <w:color w:val="0D0D0D" w:themeColor="text1" w:themeTint="F2"/>
          <w:u w:val="single"/>
        </w:rPr>
        <w:t>Non-Functional Evaluation</w:t>
      </w:r>
    </w:p>
    <w:p w14:paraId="3A579C90" w14:textId="77777777" w:rsidR="00A731D1" w:rsidRPr="005A226B" w:rsidRDefault="00A731D1" w:rsidP="00A731D1">
      <w:pPr>
        <w:spacing w:line="259" w:lineRule="auto"/>
        <w:jc w:val="left"/>
        <w:rPr>
          <w:rFonts w:eastAsiaTheme="majorEastAsia" w:cs="Arial"/>
          <w:b/>
          <w:color w:val="0D0D0D" w:themeColor="text1" w:themeTint="F2"/>
        </w:rPr>
      </w:pPr>
    </w:p>
    <w:tbl>
      <w:tblPr>
        <w:tblStyle w:val="TableGrid"/>
        <w:tblW w:w="9558" w:type="dxa"/>
        <w:tblLook w:val="04A0" w:firstRow="1" w:lastRow="0" w:firstColumn="1" w:lastColumn="0" w:noHBand="0" w:noVBand="1"/>
      </w:tblPr>
      <w:tblGrid>
        <w:gridCol w:w="4698"/>
        <w:gridCol w:w="2340"/>
        <w:gridCol w:w="2520"/>
      </w:tblGrid>
      <w:tr w:rsidR="00A731D1" w14:paraId="4101D044" w14:textId="77777777" w:rsidTr="00A731D1">
        <w:tc>
          <w:tcPr>
            <w:tcW w:w="4698" w:type="dxa"/>
            <w:shd w:val="clear" w:color="auto" w:fill="D9D9D9" w:themeFill="background1" w:themeFillShade="D9"/>
          </w:tcPr>
          <w:p w14:paraId="4E1E071F" w14:textId="77777777" w:rsidR="00A731D1" w:rsidRDefault="00A731D1" w:rsidP="00C56C5B">
            <w:pPr>
              <w:spacing w:line="259" w:lineRule="auto"/>
              <w:jc w:val="left"/>
              <w:rPr>
                <w:rFonts w:eastAsiaTheme="majorEastAsia" w:cs="Arial"/>
                <w:b/>
                <w:color w:val="FF0000"/>
              </w:rPr>
            </w:pPr>
          </w:p>
        </w:tc>
        <w:tc>
          <w:tcPr>
            <w:tcW w:w="4860" w:type="dxa"/>
            <w:gridSpan w:val="2"/>
            <w:shd w:val="clear" w:color="auto" w:fill="D9D9D9" w:themeFill="background1" w:themeFillShade="D9"/>
          </w:tcPr>
          <w:p w14:paraId="7103FCB0" w14:textId="77777777" w:rsidR="00A731D1" w:rsidRPr="008E6C67" w:rsidRDefault="00A731D1" w:rsidP="00C56C5B">
            <w:pPr>
              <w:spacing w:line="259" w:lineRule="auto"/>
              <w:jc w:val="center"/>
              <w:rPr>
                <w:rFonts w:eastAsiaTheme="majorEastAsia" w:cs="Arial"/>
                <w:b/>
                <w:color w:val="FF0000"/>
                <w:u w:val="single"/>
              </w:rPr>
            </w:pPr>
            <w:r>
              <w:rPr>
                <w:rFonts w:eastAsiaTheme="majorEastAsia" w:cs="Arial"/>
                <w:b/>
                <w:color w:val="0D0D0D" w:themeColor="text1" w:themeTint="F2"/>
              </w:rPr>
              <w:t>Rating (1-5)</w:t>
            </w:r>
          </w:p>
        </w:tc>
      </w:tr>
      <w:tr w:rsidR="00A731D1" w14:paraId="5101AED7" w14:textId="77777777" w:rsidTr="00A731D1">
        <w:tc>
          <w:tcPr>
            <w:tcW w:w="4698" w:type="dxa"/>
            <w:shd w:val="clear" w:color="auto" w:fill="F2F2F2" w:themeFill="background1" w:themeFillShade="F2"/>
          </w:tcPr>
          <w:p w14:paraId="7D9FA2EE" w14:textId="77777777" w:rsidR="00A731D1" w:rsidRDefault="00A731D1" w:rsidP="00C56C5B">
            <w:pPr>
              <w:spacing w:line="259" w:lineRule="auto"/>
              <w:jc w:val="left"/>
              <w:rPr>
                <w:rFonts w:eastAsiaTheme="majorEastAsia" w:cs="Arial"/>
                <w:b/>
                <w:color w:val="FF0000"/>
              </w:rPr>
            </w:pPr>
            <w:r w:rsidRPr="005A226B">
              <w:rPr>
                <w:rFonts w:eastAsiaTheme="majorEastAsia" w:cs="Arial"/>
                <w:b/>
                <w:color w:val="0D0D0D" w:themeColor="text1" w:themeTint="F2"/>
              </w:rPr>
              <w:t>Criteria</w:t>
            </w:r>
          </w:p>
        </w:tc>
        <w:tc>
          <w:tcPr>
            <w:tcW w:w="2340" w:type="dxa"/>
            <w:shd w:val="clear" w:color="auto" w:fill="F2F2F2" w:themeFill="background1" w:themeFillShade="F2"/>
          </w:tcPr>
          <w:p w14:paraId="703A89AE" w14:textId="77777777" w:rsidR="00A731D1" w:rsidRDefault="00A731D1" w:rsidP="00C56C5B">
            <w:pPr>
              <w:spacing w:line="259" w:lineRule="auto"/>
              <w:jc w:val="center"/>
              <w:rPr>
                <w:rFonts w:eastAsiaTheme="majorEastAsia" w:cs="Arial"/>
                <w:b/>
                <w:color w:val="FF0000"/>
              </w:rPr>
            </w:pPr>
            <w:r w:rsidRPr="00571473">
              <w:rPr>
                <w:rFonts w:cs="Arial"/>
                <w:b/>
              </w:rPr>
              <w:t>City Mall site</w:t>
            </w:r>
          </w:p>
        </w:tc>
        <w:tc>
          <w:tcPr>
            <w:tcW w:w="2520" w:type="dxa"/>
            <w:shd w:val="clear" w:color="auto" w:fill="F2F2F2" w:themeFill="background1" w:themeFillShade="F2"/>
          </w:tcPr>
          <w:p w14:paraId="10C0D6EB" w14:textId="77777777" w:rsidR="00A731D1" w:rsidRDefault="00A731D1" w:rsidP="00C56C5B">
            <w:pPr>
              <w:spacing w:line="259" w:lineRule="auto"/>
              <w:jc w:val="center"/>
              <w:rPr>
                <w:rFonts w:eastAsiaTheme="majorEastAsia" w:cs="Arial"/>
                <w:b/>
                <w:color w:val="FF0000"/>
              </w:rPr>
            </w:pPr>
            <w:r w:rsidRPr="00571473">
              <w:rPr>
                <w:rFonts w:cs="Arial"/>
                <w:b/>
                <w:bCs/>
              </w:rPr>
              <w:t>Shop.com</w:t>
            </w:r>
          </w:p>
        </w:tc>
      </w:tr>
      <w:tr w:rsidR="00A731D1" w14:paraId="5F81C460" w14:textId="77777777" w:rsidTr="00A731D1">
        <w:tc>
          <w:tcPr>
            <w:tcW w:w="4698" w:type="dxa"/>
          </w:tcPr>
          <w:p w14:paraId="489D5428" w14:textId="23283DBB" w:rsidR="00A731D1" w:rsidRPr="00A731D1" w:rsidRDefault="00A731D1" w:rsidP="00A731D1">
            <w:pPr>
              <w:spacing w:line="259" w:lineRule="auto"/>
              <w:rPr>
                <w:rFonts w:cs="Arial"/>
              </w:rPr>
            </w:pPr>
            <w:r w:rsidRPr="00571473">
              <w:rPr>
                <w:rFonts w:cs="Arial"/>
              </w:rPr>
              <w:t>Visibility of System Status</w:t>
            </w:r>
          </w:p>
        </w:tc>
        <w:tc>
          <w:tcPr>
            <w:tcW w:w="2340" w:type="dxa"/>
          </w:tcPr>
          <w:p w14:paraId="56B26B81" w14:textId="64C9F7C5"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3</w:t>
            </w:r>
          </w:p>
        </w:tc>
        <w:tc>
          <w:tcPr>
            <w:tcW w:w="2520" w:type="dxa"/>
          </w:tcPr>
          <w:p w14:paraId="15D32010" w14:textId="4CD05F33"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2</w:t>
            </w:r>
          </w:p>
        </w:tc>
      </w:tr>
      <w:tr w:rsidR="00A731D1" w14:paraId="5E05DCB9" w14:textId="77777777" w:rsidTr="00A731D1">
        <w:tc>
          <w:tcPr>
            <w:tcW w:w="4698" w:type="dxa"/>
          </w:tcPr>
          <w:p w14:paraId="10578A6B" w14:textId="64F35737" w:rsidR="00A731D1" w:rsidRPr="00A731D1" w:rsidRDefault="00A731D1" w:rsidP="00A731D1">
            <w:pPr>
              <w:spacing w:line="259" w:lineRule="auto"/>
              <w:rPr>
                <w:rFonts w:cs="Arial"/>
              </w:rPr>
            </w:pPr>
            <w:r w:rsidRPr="00571473">
              <w:rPr>
                <w:rFonts w:cs="Arial"/>
              </w:rPr>
              <w:t>Match between system and real world</w:t>
            </w:r>
          </w:p>
        </w:tc>
        <w:tc>
          <w:tcPr>
            <w:tcW w:w="2340" w:type="dxa"/>
          </w:tcPr>
          <w:p w14:paraId="0965E1CC" w14:textId="77777777" w:rsidR="00A731D1" w:rsidRPr="00A731D1" w:rsidRDefault="00A731D1" w:rsidP="00C56C5B">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c>
          <w:tcPr>
            <w:tcW w:w="2520" w:type="dxa"/>
          </w:tcPr>
          <w:p w14:paraId="2494080F" w14:textId="77777777" w:rsidR="00A731D1" w:rsidRPr="00A731D1" w:rsidRDefault="00A731D1" w:rsidP="00C56C5B">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r>
      <w:tr w:rsidR="00A731D1" w14:paraId="6965960A" w14:textId="77777777" w:rsidTr="00A731D1">
        <w:tc>
          <w:tcPr>
            <w:tcW w:w="4698" w:type="dxa"/>
          </w:tcPr>
          <w:p w14:paraId="21F184AB" w14:textId="7FE2E1C1" w:rsidR="00A731D1" w:rsidRPr="00571473" w:rsidRDefault="00A731D1" w:rsidP="00A731D1">
            <w:pPr>
              <w:spacing w:line="259" w:lineRule="auto"/>
              <w:rPr>
                <w:rFonts w:cs="Arial"/>
                <w:bCs/>
              </w:rPr>
            </w:pPr>
            <w:r w:rsidRPr="00571473">
              <w:rPr>
                <w:rFonts w:cs="Arial"/>
              </w:rPr>
              <w:t>Consistency and standard</w:t>
            </w:r>
          </w:p>
        </w:tc>
        <w:tc>
          <w:tcPr>
            <w:tcW w:w="2340" w:type="dxa"/>
          </w:tcPr>
          <w:p w14:paraId="497B5755" w14:textId="040998CC"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3</w:t>
            </w:r>
          </w:p>
        </w:tc>
        <w:tc>
          <w:tcPr>
            <w:tcW w:w="2520" w:type="dxa"/>
          </w:tcPr>
          <w:p w14:paraId="1BD22F19" w14:textId="0ED9B52B"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3</w:t>
            </w:r>
          </w:p>
        </w:tc>
      </w:tr>
      <w:tr w:rsidR="00A731D1" w14:paraId="188ED67F" w14:textId="77777777" w:rsidTr="00A731D1">
        <w:tc>
          <w:tcPr>
            <w:tcW w:w="4698" w:type="dxa"/>
          </w:tcPr>
          <w:p w14:paraId="7939F42B" w14:textId="58D4AD2D" w:rsidR="00A731D1" w:rsidRPr="00A731D1" w:rsidRDefault="00A731D1" w:rsidP="00A731D1">
            <w:pPr>
              <w:spacing w:line="259" w:lineRule="auto"/>
              <w:rPr>
                <w:rFonts w:cs="Arial"/>
              </w:rPr>
            </w:pPr>
            <w:r w:rsidRPr="00571473">
              <w:rPr>
                <w:rFonts w:cs="Arial"/>
              </w:rPr>
              <w:t>Help and Documentation</w:t>
            </w:r>
          </w:p>
        </w:tc>
        <w:tc>
          <w:tcPr>
            <w:tcW w:w="2340" w:type="dxa"/>
          </w:tcPr>
          <w:p w14:paraId="3F58FD19" w14:textId="37079F46"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4</w:t>
            </w:r>
          </w:p>
        </w:tc>
        <w:tc>
          <w:tcPr>
            <w:tcW w:w="2520" w:type="dxa"/>
          </w:tcPr>
          <w:p w14:paraId="53F27C13" w14:textId="5C820147"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3</w:t>
            </w:r>
          </w:p>
        </w:tc>
      </w:tr>
      <w:tr w:rsidR="00A731D1" w14:paraId="578729C9" w14:textId="77777777" w:rsidTr="00A731D1">
        <w:tc>
          <w:tcPr>
            <w:tcW w:w="4698" w:type="dxa"/>
          </w:tcPr>
          <w:p w14:paraId="3AC787B3" w14:textId="06D10994" w:rsidR="00A731D1" w:rsidRPr="00A731D1" w:rsidRDefault="00A731D1" w:rsidP="00A731D1">
            <w:pPr>
              <w:spacing w:line="259" w:lineRule="auto"/>
              <w:rPr>
                <w:rFonts w:cs="Arial"/>
              </w:rPr>
            </w:pPr>
            <w:r w:rsidRPr="00571473">
              <w:rPr>
                <w:rFonts w:cs="Arial"/>
              </w:rPr>
              <w:t>Aesthetic and Minimalist Design</w:t>
            </w:r>
          </w:p>
        </w:tc>
        <w:tc>
          <w:tcPr>
            <w:tcW w:w="2340" w:type="dxa"/>
          </w:tcPr>
          <w:p w14:paraId="13ADB566" w14:textId="77777777" w:rsidR="00A731D1" w:rsidRPr="00A731D1" w:rsidRDefault="00A731D1" w:rsidP="00C56C5B">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c>
          <w:tcPr>
            <w:tcW w:w="2520" w:type="dxa"/>
          </w:tcPr>
          <w:p w14:paraId="0A14B597" w14:textId="77777777" w:rsidR="00A731D1" w:rsidRPr="00A731D1" w:rsidRDefault="00A731D1" w:rsidP="00C56C5B">
            <w:pPr>
              <w:spacing w:line="259" w:lineRule="auto"/>
              <w:jc w:val="center"/>
              <w:rPr>
                <w:rFonts w:eastAsiaTheme="majorEastAsia" w:cs="Arial"/>
                <w:b/>
                <w:color w:val="0D0D0D" w:themeColor="text1" w:themeTint="F2"/>
              </w:rPr>
            </w:pPr>
            <w:r w:rsidRPr="00A731D1">
              <w:rPr>
                <w:rFonts w:eastAsiaTheme="majorEastAsia" w:cs="Arial"/>
                <w:b/>
                <w:color w:val="0D0D0D" w:themeColor="text1" w:themeTint="F2"/>
              </w:rPr>
              <w:t>3</w:t>
            </w:r>
          </w:p>
        </w:tc>
      </w:tr>
      <w:tr w:rsidR="00A731D1" w14:paraId="6C902E55" w14:textId="77777777" w:rsidTr="00A731D1">
        <w:tc>
          <w:tcPr>
            <w:tcW w:w="4698" w:type="dxa"/>
          </w:tcPr>
          <w:p w14:paraId="4A4977CA" w14:textId="3414F5D8" w:rsidR="00A731D1" w:rsidRPr="00A731D1" w:rsidRDefault="00A731D1" w:rsidP="00A731D1">
            <w:pPr>
              <w:spacing w:line="259" w:lineRule="auto"/>
              <w:rPr>
                <w:rFonts w:cs="Arial"/>
              </w:rPr>
            </w:pPr>
            <w:r w:rsidRPr="00571473">
              <w:rPr>
                <w:rFonts w:cs="Arial"/>
              </w:rPr>
              <w:t>Error Prevention</w:t>
            </w:r>
          </w:p>
        </w:tc>
        <w:tc>
          <w:tcPr>
            <w:tcW w:w="2340" w:type="dxa"/>
          </w:tcPr>
          <w:p w14:paraId="7F8550ED" w14:textId="10EC3B0B"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3</w:t>
            </w:r>
          </w:p>
        </w:tc>
        <w:tc>
          <w:tcPr>
            <w:tcW w:w="2520" w:type="dxa"/>
          </w:tcPr>
          <w:p w14:paraId="387E9E6B" w14:textId="51A1DFC6" w:rsidR="00A731D1" w:rsidRPr="00A731D1" w:rsidRDefault="004F54FD" w:rsidP="00C56C5B">
            <w:pPr>
              <w:spacing w:line="259" w:lineRule="auto"/>
              <w:jc w:val="center"/>
              <w:rPr>
                <w:rFonts w:eastAsiaTheme="majorEastAsia" w:cs="Arial"/>
                <w:b/>
                <w:color w:val="0D0D0D" w:themeColor="text1" w:themeTint="F2"/>
              </w:rPr>
            </w:pPr>
            <w:r>
              <w:rPr>
                <w:rFonts w:eastAsiaTheme="majorEastAsia" w:cs="Arial"/>
                <w:b/>
                <w:color w:val="0D0D0D" w:themeColor="text1" w:themeTint="F2"/>
              </w:rPr>
              <w:t>2</w:t>
            </w:r>
          </w:p>
        </w:tc>
      </w:tr>
    </w:tbl>
    <w:p w14:paraId="775AEC3E" w14:textId="77777777" w:rsidR="00A731D1" w:rsidRDefault="00A731D1" w:rsidP="00A731D1">
      <w:pPr>
        <w:spacing w:line="259" w:lineRule="auto"/>
        <w:jc w:val="left"/>
        <w:rPr>
          <w:rFonts w:eastAsiaTheme="majorEastAsia" w:cs="Arial"/>
          <w:b/>
          <w:color w:val="FF0000"/>
        </w:rPr>
      </w:pPr>
    </w:p>
    <w:p w14:paraId="488C0FDB" w14:textId="32CC567E" w:rsidR="00796BCF" w:rsidRPr="004F54FD" w:rsidRDefault="004F54FD" w:rsidP="00413FFA">
      <w:pPr>
        <w:spacing w:line="259" w:lineRule="auto"/>
        <w:jc w:val="left"/>
        <w:rPr>
          <w:rFonts w:eastAsiaTheme="majorEastAsia" w:cs="Arial"/>
          <w:bCs/>
          <w:color w:val="0D0D0D" w:themeColor="text1" w:themeTint="F2"/>
        </w:rPr>
      </w:pPr>
      <w:r>
        <w:rPr>
          <w:rFonts w:eastAsiaTheme="majorEastAsia" w:cs="Arial"/>
          <w:bCs/>
          <w:color w:val="0D0D0D" w:themeColor="text1" w:themeTint="F2"/>
        </w:rPr>
        <w:t xml:space="preserve">According to above comparison result, City Mall Site has better User interface and </w:t>
      </w:r>
      <w:r w:rsidR="00345C3E">
        <w:rPr>
          <w:rFonts w:eastAsiaTheme="majorEastAsia" w:cs="Arial"/>
          <w:bCs/>
          <w:color w:val="0D0D0D" w:themeColor="text1" w:themeTint="F2"/>
        </w:rPr>
        <w:t xml:space="preserve">meet non-functional requirements. But Shop.com offers more functions meeting the website’s functional requirement. </w:t>
      </w:r>
    </w:p>
    <w:p w14:paraId="53059F5C" w14:textId="19BF70C1" w:rsidR="00796BCF" w:rsidRDefault="00796BCF" w:rsidP="00413FFA">
      <w:pPr>
        <w:spacing w:line="259" w:lineRule="auto"/>
        <w:jc w:val="left"/>
        <w:rPr>
          <w:rFonts w:eastAsiaTheme="majorEastAsia" w:cs="Arial"/>
          <w:b/>
          <w:color w:val="FF0000"/>
        </w:rPr>
      </w:pPr>
    </w:p>
    <w:p w14:paraId="605557E8" w14:textId="451A372C" w:rsidR="00796BCF" w:rsidRDefault="00796BCF" w:rsidP="00413FFA">
      <w:pPr>
        <w:spacing w:line="259" w:lineRule="auto"/>
        <w:jc w:val="left"/>
        <w:rPr>
          <w:rFonts w:eastAsiaTheme="majorEastAsia" w:cs="Arial"/>
          <w:b/>
          <w:color w:val="FF0000"/>
        </w:rPr>
      </w:pPr>
    </w:p>
    <w:p w14:paraId="19C36F4C" w14:textId="7991880E" w:rsidR="00796BCF" w:rsidRDefault="00796BCF" w:rsidP="00413FFA">
      <w:pPr>
        <w:spacing w:line="259" w:lineRule="auto"/>
        <w:jc w:val="left"/>
        <w:rPr>
          <w:rFonts w:eastAsiaTheme="majorEastAsia" w:cs="Arial"/>
          <w:b/>
          <w:color w:val="FF0000"/>
        </w:rPr>
      </w:pPr>
    </w:p>
    <w:p w14:paraId="5F1D6BEF" w14:textId="06C28A91" w:rsidR="00796BCF" w:rsidRDefault="00796BCF" w:rsidP="00413FFA">
      <w:pPr>
        <w:spacing w:line="259" w:lineRule="auto"/>
        <w:jc w:val="left"/>
        <w:rPr>
          <w:rFonts w:eastAsiaTheme="majorEastAsia" w:cs="Arial"/>
          <w:b/>
          <w:color w:val="FF0000"/>
        </w:rPr>
      </w:pPr>
    </w:p>
    <w:p w14:paraId="704A8EE0" w14:textId="77581C09" w:rsidR="00796BCF" w:rsidRDefault="00796BCF" w:rsidP="00413FFA">
      <w:pPr>
        <w:spacing w:line="259" w:lineRule="auto"/>
        <w:jc w:val="left"/>
        <w:rPr>
          <w:rFonts w:eastAsiaTheme="majorEastAsia" w:cs="Arial"/>
          <w:b/>
          <w:color w:val="FF0000"/>
        </w:rPr>
      </w:pPr>
    </w:p>
    <w:p w14:paraId="0A387E6F" w14:textId="345710DD" w:rsidR="00796BCF" w:rsidRDefault="00796BCF" w:rsidP="00413FFA">
      <w:pPr>
        <w:spacing w:line="259" w:lineRule="auto"/>
        <w:jc w:val="left"/>
        <w:rPr>
          <w:rFonts w:eastAsiaTheme="majorEastAsia" w:cs="Arial"/>
          <w:b/>
          <w:color w:val="FF0000"/>
        </w:rPr>
      </w:pPr>
    </w:p>
    <w:p w14:paraId="0B2EAC08" w14:textId="188A55CC" w:rsidR="00796BCF" w:rsidRDefault="00796BCF" w:rsidP="00413FFA">
      <w:pPr>
        <w:spacing w:line="259" w:lineRule="auto"/>
        <w:jc w:val="left"/>
        <w:rPr>
          <w:rFonts w:eastAsiaTheme="majorEastAsia" w:cs="Arial"/>
          <w:b/>
          <w:color w:val="FF0000"/>
        </w:rPr>
      </w:pPr>
    </w:p>
    <w:p w14:paraId="0E0A3101" w14:textId="3806A830" w:rsidR="00796BCF" w:rsidRDefault="00796BCF" w:rsidP="00413FFA">
      <w:pPr>
        <w:spacing w:line="259" w:lineRule="auto"/>
        <w:jc w:val="left"/>
        <w:rPr>
          <w:rFonts w:eastAsiaTheme="majorEastAsia" w:cs="Arial"/>
          <w:b/>
          <w:color w:val="FF0000"/>
        </w:rPr>
      </w:pPr>
    </w:p>
    <w:p w14:paraId="726F1572" w14:textId="2A96B8B7" w:rsidR="00796BCF" w:rsidRDefault="00796BCF" w:rsidP="00413FFA">
      <w:pPr>
        <w:spacing w:line="259" w:lineRule="auto"/>
        <w:jc w:val="left"/>
        <w:rPr>
          <w:rFonts w:eastAsiaTheme="majorEastAsia" w:cs="Arial"/>
          <w:b/>
          <w:color w:val="FF0000"/>
        </w:rPr>
      </w:pPr>
    </w:p>
    <w:p w14:paraId="73391985" w14:textId="709509BC" w:rsidR="00796BCF" w:rsidRDefault="00796BCF" w:rsidP="00413FFA">
      <w:pPr>
        <w:spacing w:line="259" w:lineRule="auto"/>
        <w:jc w:val="left"/>
        <w:rPr>
          <w:rFonts w:eastAsiaTheme="majorEastAsia" w:cs="Arial"/>
          <w:b/>
          <w:color w:val="FF0000"/>
        </w:rPr>
      </w:pPr>
    </w:p>
    <w:p w14:paraId="20A36C68" w14:textId="3882960B" w:rsidR="00796BCF" w:rsidRDefault="00796BCF" w:rsidP="00413FFA">
      <w:pPr>
        <w:spacing w:line="259" w:lineRule="auto"/>
        <w:jc w:val="left"/>
        <w:rPr>
          <w:rFonts w:eastAsiaTheme="majorEastAsia" w:cs="Arial"/>
          <w:b/>
          <w:color w:val="FF0000"/>
        </w:rPr>
      </w:pPr>
    </w:p>
    <w:p w14:paraId="04C2E9AF" w14:textId="448B8F34" w:rsidR="00796BCF" w:rsidRDefault="00796BCF" w:rsidP="00413FFA">
      <w:pPr>
        <w:spacing w:line="259" w:lineRule="auto"/>
        <w:jc w:val="left"/>
        <w:rPr>
          <w:rFonts w:eastAsiaTheme="majorEastAsia" w:cs="Arial"/>
          <w:b/>
          <w:color w:val="FF0000"/>
        </w:rPr>
      </w:pPr>
    </w:p>
    <w:p w14:paraId="3901934F" w14:textId="0C7D1A3D" w:rsidR="00796BCF" w:rsidRDefault="00796BCF" w:rsidP="00413FFA">
      <w:pPr>
        <w:spacing w:line="259" w:lineRule="auto"/>
        <w:jc w:val="left"/>
        <w:rPr>
          <w:rFonts w:eastAsiaTheme="majorEastAsia" w:cs="Arial"/>
          <w:b/>
          <w:color w:val="FF0000"/>
        </w:rPr>
      </w:pPr>
    </w:p>
    <w:p w14:paraId="36645626" w14:textId="4249CE4A" w:rsidR="00796BCF" w:rsidRDefault="00796BCF" w:rsidP="00413FFA">
      <w:pPr>
        <w:spacing w:line="259" w:lineRule="auto"/>
        <w:jc w:val="left"/>
        <w:rPr>
          <w:rFonts w:eastAsiaTheme="majorEastAsia" w:cs="Arial"/>
          <w:b/>
          <w:color w:val="FF0000"/>
        </w:rPr>
      </w:pPr>
    </w:p>
    <w:p w14:paraId="5F9FAF30" w14:textId="28958463" w:rsidR="00413FFA" w:rsidRPr="00571473" w:rsidRDefault="00413FFA" w:rsidP="00345C3E">
      <w:pPr>
        <w:ind w:left="2160" w:firstLine="720"/>
        <w:rPr>
          <w:rFonts w:cs="Arial"/>
          <w:sz w:val="72"/>
          <w:szCs w:val="72"/>
        </w:rPr>
      </w:pPr>
      <w:r w:rsidRPr="00571473">
        <w:rPr>
          <w:rFonts w:cs="Arial"/>
          <w:sz w:val="72"/>
          <w:szCs w:val="72"/>
        </w:rPr>
        <w:t>Chapter-3</w:t>
      </w:r>
    </w:p>
    <w:p w14:paraId="0C109C2F" w14:textId="77777777" w:rsidR="00413FFA" w:rsidRPr="00571473" w:rsidRDefault="00413FFA" w:rsidP="00796BCF">
      <w:pPr>
        <w:jc w:val="center"/>
        <w:rPr>
          <w:rFonts w:cs="Arial"/>
          <w:sz w:val="72"/>
          <w:szCs w:val="72"/>
        </w:rPr>
      </w:pPr>
      <w:r w:rsidRPr="00571473">
        <w:rPr>
          <w:rFonts w:cs="Arial"/>
          <w:sz w:val="72"/>
          <w:szCs w:val="72"/>
        </w:rPr>
        <w:t>Feasibility Study</w:t>
      </w:r>
    </w:p>
    <w:p w14:paraId="74445F15" w14:textId="77777777" w:rsidR="00413FFA" w:rsidRPr="00571473" w:rsidRDefault="00413FFA" w:rsidP="00413FFA">
      <w:pPr>
        <w:spacing w:line="259" w:lineRule="auto"/>
        <w:jc w:val="left"/>
        <w:rPr>
          <w:rFonts w:eastAsiaTheme="majorEastAsia" w:cs="Arial"/>
          <w:b/>
          <w:color w:val="000000" w:themeColor="text1"/>
        </w:rPr>
      </w:pPr>
      <w:r w:rsidRPr="00571473">
        <w:rPr>
          <w:rFonts w:cs="Arial"/>
        </w:rPr>
        <w:br w:type="page"/>
      </w:r>
    </w:p>
    <w:p w14:paraId="7E00A8AE" w14:textId="4D994A1E" w:rsidR="00413FFA" w:rsidRPr="00571473" w:rsidRDefault="00413FFA" w:rsidP="00BF3FD2">
      <w:pPr>
        <w:pStyle w:val="Heading1"/>
        <w:numPr>
          <w:ilvl w:val="0"/>
          <w:numId w:val="0"/>
        </w:numPr>
        <w:ind w:left="360" w:hanging="360"/>
        <w:rPr>
          <w:rFonts w:cs="Arial"/>
          <w:szCs w:val="22"/>
        </w:rPr>
      </w:pPr>
      <w:bookmarkStart w:id="44" w:name="_Toc41660854"/>
      <w:bookmarkStart w:id="45" w:name="_Hlk41323383"/>
      <w:r w:rsidRPr="00571473">
        <w:rPr>
          <w:rFonts w:cs="Arial"/>
          <w:szCs w:val="22"/>
        </w:rPr>
        <w:lastRenderedPageBreak/>
        <w:t>Chapter</w:t>
      </w:r>
      <w:r w:rsidR="005F1790" w:rsidRPr="00571473">
        <w:rPr>
          <w:rFonts w:cs="Arial"/>
          <w:szCs w:val="22"/>
        </w:rPr>
        <w:t xml:space="preserve"> (3)</w:t>
      </w:r>
      <w:r w:rsidRPr="00571473">
        <w:rPr>
          <w:rFonts w:cs="Arial"/>
          <w:szCs w:val="22"/>
        </w:rPr>
        <w:t xml:space="preserve"> Feasibility Study</w:t>
      </w:r>
      <w:r w:rsidR="00BF3FD2" w:rsidRPr="00571473">
        <w:rPr>
          <w:rFonts w:cs="Arial"/>
          <w:szCs w:val="22"/>
        </w:rPr>
        <w:t xml:space="preserve"> (Literature Review)</w:t>
      </w:r>
      <w:bookmarkEnd w:id="44"/>
    </w:p>
    <w:p w14:paraId="701D3A93" w14:textId="77777777" w:rsidR="00BF3FD2" w:rsidRPr="00571473" w:rsidRDefault="00BF3FD2" w:rsidP="00BF3FD2">
      <w:pPr>
        <w:rPr>
          <w:rFonts w:cs="Arial"/>
        </w:rPr>
      </w:pPr>
    </w:p>
    <w:p w14:paraId="7A540562" w14:textId="546D331A" w:rsidR="00413FFA" w:rsidRPr="00571473" w:rsidRDefault="00413FFA" w:rsidP="000E4647">
      <w:pPr>
        <w:pStyle w:val="Heading2"/>
        <w:numPr>
          <w:ilvl w:val="1"/>
          <w:numId w:val="31"/>
        </w:numPr>
        <w:rPr>
          <w:rFonts w:cs="Arial"/>
        </w:rPr>
      </w:pPr>
      <w:bookmarkStart w:id="46" w:name="_Toc41660855"/>
      <w:r w:rsidRPr="00571473">
        <w:rPr>
          <w:rFonts w:cs="Arial"/>
        </w:rPr>
        <w:t>Technical Feasibility</w:t>
      </w:r>
      <w:bookmarkEnd w:id="46"/>
    </w:p>
    <w:p w14:paraId="7C4E502C" w14:textId="77777777" w:rsidR="00BF3FD2" w:rsidRPr="00571473" w:rsidRDefault="00BF3FD2" w:rsidP="00BF3FD2">
      <w:pPr>
        <w:rPr>
          <w:rFonts w:cs="Arial"/>
        </w:rPr>
      </w:pPr>
    </w:p>
    <w:p w14:paraId="045F6948" w14:textId="2B44CBC4" w:rsidR="00413FFA" w:rsidRPr="00571473" w:rsidRDefault="00BF3FD2" w:rsidP="00BF3FD2">
      <w:pPr>
        <w:pStyle w:val="Heading3"/>
        <w:ind w:left="0"/>
        <w:rPr>
          <w:rFonts w:cs="Arial"/>
        </w:rPr>
      </w:pPr>
      <w:bookmarkStart w:id="47" w:name="_Toc41660856"/>
      <w:r w:rsidRPr="00571473">
        <w:rPr>
          <w:rFonts w:cs="Arial"/>
        </w:rPr>
        <w:t xml:space="preserve">3.1.1 </w:t>
      </w:r>
      <w:r w:rsidR="00413FFA" w:rsidRPr="00571473">
        <w:rPr>
          <w:rFonts w:cs="Arial"/>
        </w:rPr>
        <w:t>Methodologies</w:t>
      </w:r>
      <w:bookmarkEnd w:id="47"/>
    </w:p>
    <w:p w14:paraId="5B569931" w14:textId="77777777" w:rsidR="00413FFA" w:rsidRPr="00571473" w:rsidRDefault="00413FFA" w:rsidP="00413FFA">
      <w:pPr>
        <w:rPr>
          <w:rFonts w:cs="Arial"/>
        </w:rPr>
      </w:pPr>
      <w:r w:rsidRPr="00571473">
        <w:rPr>
          <w:rFonts w:cs="Arial"/>
        </w:rPr>
        <w:t>The following two methodologies are chosen for this project.</w:t>
      </w:r>
    </w:p>
    <w:p w14:paraId="243FC2D2" w14:textId="77777777" w:rsidR="00413FFA" w:rsidRPr="00571473" w:rsidRDefault="00413FFA" w:rsidP="000E4647">
      <w:pPr>
        <w:numPr>
          <w:ilvl w:val="0"/>
          <w:numId w:val="8"/>
        </w:numPr>
        <w:rPr>
          <w:rFonts w:cs="Arial"/>
        </w:rPr>
      </w:pPr>
      <w:r w:rsidRPr="00571473">
        <w:rPr>
          <w:rFonts w:cs="Arial"/>
        </w:rPr>
        <w:t>Agile</w:t>
      </w:r>
    </w:p>
    <w:p w14:paraId="3D21B9D9" w14:textId="4898767D" w:rsidR="00413FFA" w:rsidRPr="00571473" w:rsidRDefault="00413FFA" w:rsidP="000E4647">
      <w:pPr>
        <w:numPr>
          <w:ilvl w:val="0"/>
          <w:numId w:val="8"/>
        </w:numPr>
        <w:rPr>
          <w:rFonts w:cs="Arial"/>
        </w:rPr>
      </w:pPr>
      <w:r w:rsidRPr="00571473">
        <w:rPr>
          <w:rFonts w:cs="Arial"/>
        </w:rPr>
        <w:t xml:space="preserve">Waterfall </w:t>
      </w:r>
    </w:p>
    <w:p w14:paraId="51E37F37" w14:textId="09615C4A" w:rsidR="00413FFA" w:rsidRPr="00571473" w:rsidRDefault="00413FFA" w:rsidP="000E4647">
      <w:pPr>
        <w:pStyle w:val="Heading4"/>
        <w:numPr>
          <w:ilvl w:val="0"/>
          <w:numId w:val="32"/>
        </w:numPr>
        <w:rPr>
          <w:rFonts w:cs="Arial"/>
        </w:rPr>
      </w:pPr>
      <w:r w:rsidRPr="00571473">
        <w:rPr>
          <w:rFonts w:cs="Arial"/>
        </w:rPr>
        <w:t>Definition</w:t>
      </w:r>
    </w:p>
    <w:p w14:paraId="771E2AE4" w14:textId="77777777" w:rsidR="00BF3FD2" w:rsidRPr="00571473" w:rsidRDefault="00BF3FD2" w:rsidP="00BF3FD2">
      <w:pPr>
        <w:rPr>
          <w:rFonts w:cs="Arial"/>
        </w:rPr>
      </w:pPr>
    </w:p>
    <w:p w14:paraId="1F944277" w14:textId="77777777" w:rsidR="00413FFA" w:rsidRPr="00571473" w:rsidRDefault="00413FFA" w:rsidP="00413FFA">
      <w:pPr>
        <w:rPr>
          <w:rFonts w:cs="Arial"/>
          <w:b/>
          <w:bCs/>
          <w:u w:val="single"/>
        </w:rPr>
      </w:pPr>
      <w:r w:rsidRPr="00571473">
        <w:rPr>
          <w:rFonts w:cs="Arial"/>
          <w:b/>
          <w:bCs/>
          <w:u w:val="single"/>
        </w:rPr>
        <w:t>Agile</w:t>
      </w:r>
    </w:p>
    <w:p w14:paraId="15C68EC6" w14:textId="77777777" w:rsidR="00413FFA" w:rsidRPr="00571473" w:rsidRDefault="00413FFA" w:rsidP="00413FFA">
      <w:pPr>
        <w:rPr>
          <w:rFonts w:cs="Arial"/>
          <w:color w:val="222222"/>
          <w:shd w:val="clear" w:color="auto" w:fill="FFFFFF"/>
        </w:rPr>
      </w:pPr>
      <w:r w:rsidRPr="00571473">
        <w:rPr>
          <w:rFonts w:cs="Arial"/>
        </w:rPr>
        <w:t xml:space="preserve">In Agile methodology, a project is broken up into several stages and processed by team work. This methodology is a people-oriented methodology (focus on users’ requirements). So, it ensures user involvement in the developing the system. When the project is started, stakeholders in the whole things cycle the processes through planning, executing, evaluating, designing and testing. The processes are done according to the users’ requirements and suggestion. </w:t>
      </w:r>
      <w:r w:rsidRPr="00571473">
        <w:rPr>
          <w:rFonts w:cs="Arial"/>
          <w:color w:val="222222"/>
          <w:shd w:val="clear" w:color="auto" w:fill="FFFFFF"/>
        </w:rPr>
        <w:t xml:space="preserve">It is also iterative in that planning for the work of one iteration to be improved upon in subsequent iterations. Using agile enforces to have better communication and it make sure that the system meets the users’ requirements. </w:t>
      </w:r>
    </w:p>
    <w:p w14:paraId="7D5FF69A" w14:textId="3189C837" w:rsidR="00413FFA" w:rsidRPr="00571473" w:rsidRDefault="00107A76" w:rsidP="00413FFA">
      <w:pPr>
        <w:rPr>
          <w:rFonts w:cs="Arial"/>
        </w:rPr>
      </w:pPr>
      <w:sdt>
        <w:sdtPr>
          <w:rPr>
            <w:rFonts w:cs="Arial"/>
          </w:rPr>
          <w:id w:val="1287235562"/>
          <w:citation/>
        </w:sdtPr>
        <w:sdtEndPr/>
        <w:sdtContent>
          <w:r w:rsidR="00413FFA" w:rsidRPr="00571473">
            <w:rPr>
              <w:rFonts w:cs="Arial"/>
            </w:rPr>
            <w:fldChar w:fldCharType="begin"/>
          </w:r>
          <w:r w:rsidR="00413FFA" w:rsidRPr="00571473">
            <w:rPr>
              <w:rFonts w:cs="Arial"/>
              <w:color w:val="222222"/>
              <w:shd w:val="clear" w:color="auto" w:fill="FFFFFF"/>
            </w:rPr>
            <w:instrText xml:space="preserve"> CITATION Wha19 \l 1033 </w:instrText>
          </w:r>
          <w:r w:rsidR="00413FFA" w:rsidRPr="00571473">
            <w:rPr>
              <w:rFonts w:cs="Arial"/>
            </w:rPr>
            <w:fldChar w:fldCharType="separate"/>
          </w:r>
          <w:r w:rsidR="00447ED7" w:rsidRPr="00571473">
            <w:rPr>
              <w:rFonts w:cs="Arial"/>
              <w:noProof/>
              <w:color w:val="222222"/>
              <w:shd w:val="clear" w:color="auto" w:fill="FFFFFF"/>
            </w:rPr>
            <w:t>(Anon., 2019)</w:t>
          </w:r>
          <w:r w:rsidR="00413FFA" w:rsidRPr="00571473">
            <w:rPr>
              <w:rFonts w:cs="Arial"/>
            </w:rPr>
            <w:fldChar w:fldCharType="end"/>
          </w:r>
        </w:sdtContent>
      </w:sdt>
    </w:p>
    <w:p w14:paraId="65846662" w14:textId="77777777" w:rsidR="00413FFA" w:rsidRPr="00571473" w:rsidRDefault="00413FFA" w:rsidP="00413FFA">
      <w:pPr>
        <w:rPr>
          <w:rFonts w:cs="Arial"/>
        </w:rPr>
      </w:pPr>
    </w:p>
    <w:p w14:paraId="2358A1EF" w14:textId="77777777" w:rsidR="00413FFA" w:rsidRPr="00571473" w:rsidRDefault="00413FFA" w:rsidP="00413FFA">
      <w:pPr>
        <w:rPr>
          <w:rFonts w:cs="Arial"/>
          <w:b/>
          <w:bCs/>
          <w:u w:val="single"/>
        </w:rPr>
      </w:pPr>
      <w:r w:rsidRPr="00571473">
        <w:rPr>
          <w:rFonts w:cs="Arial"/>
          <w:b/>
          <w:bCs/>
          <w:u w:val="single"/>
        </w:rPr>
        <w:t xml:space="preserve">Waterfall  </w:t>
      </w:r>
    </w:p>
    <w:p w14:paraId="1A49099F" w14:textId="77777777" w:rsidR="00413FFA" w:rsidRPr="00571473" w:rsidRDefault="00413FFA" w:rsidP="00413FFA">
      <w:pPr>
        <w:rPr>
          <w:rFonts w:cs="Arial"/>
        </w:rPr>
      </w:pPr>
      <w:r w:rsidRPr="00571473">
        <w:rPr>
          <w:rFonts w:cs="Arial"/>
        </w:rPr>
        <w:t xml:space="preserve">Waterfall methodology is the </w:t>
      </w:r>
      <w:proofErr w:type="gramStart"/>
      <w:r w:rsidRPr="00571473">
        <w:rPr>
          <w:rFonts w:cs="Arial"/>
        </w:rPr>
        <w:t>step by step</w:t>
      </w:r>
      <w:proofErr w:type="gramEnd"/>
      <w:r w:rsidRPr="00571473">
        <w:rPr>
          <w:rFonts w:cs="Arial"/>
        </w:rPr>
        <w:t xml:space="preserve"> method for developing a system. In this methodology, the development is done by 5 steps.   </w:t>
      </w:r>
    </w:p>
    <w:p w14:paraId="7F02CA49" w14:textId="77777777" w:rsidR="00413FFA" w:rsidRPr="00571473" w:rsidRDefault="00413FFA" w:rsidP="00413FFA">
      <w:pPr>
        <w:rPr>
          <w:rFonts w:cs="Arial"/>
        </w:rPr>
      </w:pPr>
      <w:r w:rsidRPr="00571473">
        <w:rPr>
          <w:rFonts w:cs="Arial"/>
        </w:rPr>
        <w:t>Analysis – All aspects and requirements of the system are analyzed and defined.</w:t>
      </w:r>
    </w:p>
    <w:p w14:paraId="29175532" w14:textId="77777777" w:rsidR="00413FFA" w:rsidRPr="00571473" w:rsidRDefault="00413FFA" w:rsidP="00413FFA">
      <w:pPr>
        <w:tabs>
          <w:tab w:val="left" w:pos="5522"/>
        </w:tabs>
        <w:rPr>
          <w:rFonts w:cs="Arial"/>
        </w:rPr>
      </w:pPr>
      <w:r w:rsidRPr="00571473">
        <w:rPr>
          <w:rFonts w:cs="Arial"/>
        </w:rPr>
        <w:t>Design – The analyzed aspects are designed to meet the requirements.</w:t>
      </w:r>
    </w:p>
    <w:p w14:paraId="7F2C309C" w14:textId="77777777" w:rsidR="00413FFA" w:rsidRPr="00571473" w:rsidRDefault="00413FFA" w:rsidP="00413FFA">
      <w:pPr>
        <w:tabs>
          <w:tab w:val="left" w:pos="5522"/>
        </w:tabs>
        <w:rPr>
          <w:rFonts w:cs="Arial"/>
        </w:rPr>
      </w:pPr>
      <w:r w:rsidRPr="00571473">
        <w:rPr>
          <w:rFonts w:cs="Arial"/>
        </w:rPr>
        <w:lastRenderedPageBreak/>
        <w:t>Implementation – The existing system is changed into the new system while comparison between the two are being made.</w:t>
      </w:r>
    </w:p>
    <w:p w14:paraId="5D51BB85" w14:textId="77777777" w:rsidR="00413FFA" w:rsidRPr="00571473" w:rsidRDefault="00413FFA" w:rsidP="00413FFA">
      <w:pPr>
        <w:tabs>
          <w:tab w:val="left" w:pos="5522"/>
        </w:tabs>
        <w:rPr>
          <w:rFonts w:cs="Arial"/>
        </w:rPr>
      </w:pPr>
      <w:r w:rsidRPr="00571473">
        <w:rPr>
          <w:rFonts w:cs="Arial"/>
        </w:rPr>
        <w:t>Testing – The developed methods are tested to ensure it is lack of error and is efficient.</w:t>
      </w:r>
    </w:p>
    <w:p w14:paraId="2393B80E" w14:textId="77777777" w:rsidR="00413FFA" w:rsidRPr="00571473" w:rsidRDefault="00413FFA" w:rsidP="00413FFA">
      <w:pPr>
        <w:tabs>
          <w:tab w:val="left" w:pos="5522"/>
        </w:tabs>
        <w:rPr>
          <w:rFonts w:cs="Arial"/>
        </w:rPr>
      </w:pPr>
      <w:r w:rsidRPr="00571473">
        <w:rPr>
          <w:rFonts w:cs="Arial"/>
        </w:rPr>
        <w:t>Maintenance – The errors found in the testing stage are maintained in this stage.</w:t>
      </w:r>
    </w:p>
    <w:p w14:paraId="7508C9A6" w14:textId="61ED06D8" w:rsidR="00413FFA" w:rsidRPr="00571473" w:rsidRDefault="00107A76" w:rsidP="00413FFA">
      <w:pPr>
        <w:tabs>
          <w:tab w:val="left" w:pos="5522"/>
        </w:tabs>
        <w:rPr>
          <w:rFonts w:cs="Arial"/>
        </w:rPr>
      </w:pPr>
      <w:sdt>
        <w:sdtPr>
          <w:rPr>
            <w:rFonts w:cs="Arial"/>
          </w:rPr>
          <w:id w:val="2010629776"/>
          <w:citation/>
        </w:sdtPr>
        <w:sdtEndPr/>
        <w:sdtContent>
          <w:r w:rsidR="00413FFA" w:rsidRPr="00571473">
            <w:rPr>
              <w:rFonts w:cs="Arial"/>
            </w:rPr>
            <w:fldChar w:fldCharType="begin"/>
          </w:r>
          <w:r w:rsidR="00413FFA" w:rsidRPr="00571473">
            <w:rPr>
              <w:rFonts w:cs="Arial"/>
            </w:rPr>
            <w:instrText xml:space="preserve"> CITATION Wat19 \l 1033 </w:instrText>
          </w:r>
          <w:r w:rsidR="00413FFA" w:rsidRPr="00571473">
            <w:rPr>
              <w:rFonts w:cs="Arial"/>
            </w:rPr>
            <w:fldChar w:fldCharType="separate"/>
          </w:r>
          <w:r w:rsidR="00447ED7" w:rsidRPr="00571473">
            <w:rPr>
              <w:rFonts w:cs="Arial"/>
              <w:noProof/>
            </w:rPr>
            <w:t>(Anon., 2019)</w:t>
          </w:r>
          <w:r w:rsidR="00413FFA" w:rsidRPr="00571473">
            <w:rPr>
              <w:rFonts w:cs="Arial"/>
            </w:rPr>
            <w:fldChar w:fldCharType="end"/>
          </w:r>
        </w:sdtContent>
      </w:sdt>
      <w:r w:rsidR="00413FFA" w:rsidRPr="00571473">
        <w:rPr>
          <w:rFonts w:cs="Arial"/>
        </w:rPr>
        <w:t xml:space="preserve"> </w:t>
      </w:r>
    </w:p>
    <w:p w14:paraId="6D2CD9F7" w14:textId="055BEE93" w:rsidR="00413FFA" w:rsidRPr="00571473" w:rsidRDefault="00413FFA" w:rsidP="000E4647">
      <w:pPr>
        <w:pStyle w:val="Heading4"/>
        <w:numPr>
          <w:ilvl w:val="0"/>
          <w:numId w:val="32"/>
        </w:numPr>
        <w:rPr>
          <w:rFonts w:cs="Arial"/>
        </w:rPr>
      </w:pPr>
      <w:r w:rsidRPr="00571473">
        <w:rPr>
          <w:rFonts w:cs="Arial"/>
        </w:rPr>
        <w:t xml:space="preserve">Strength and Weakness of each Methodology </w:t>
      </w:r>
    </w:p>
    <w:p w14:paraId="6CB2D1E3" w14:textId="77777777" w:rsidR="00413FFA" w:rsidRPr="00571473" w:rsidRDefault="00413FFA" w:rsidP="00413FFA">
      <w:pPr>
        <w:rPr>
          <w:rFonts w:cs="Arial"/>
        </w:rPr>
      </w:pPr>
    </w:p>
    <w:tbl>
      <w:tblPr>
        <w:tblStyle w:val="TableGrid"/>
        <w:tblW w:w="0" w:type="auto"/>
        <w:tblLook w:val="04A0" w:firstRow="1" w:lastRow="0" w:firstColumn="1" w:lastColumn="0" w:noHBand="0" w:noVBand="1"/>
      </w:tblPr>
      <w:tblGrid>
        <w:gridCol w:w="1277"/>
        <w:gridCol w:w="4015"/>
        <w:gridCol w:w="3878"/>
      </w:tblGrid>
      <w:tr w:rsidR="00413FFA" w:rsidRPr="00571473" w14:paraId="5383383A" w14:textId="77777777" w:rsidTr="00C817EA">
        <w:tc>
          <w:tcPr>
            <w:tcW w:w="1278" w:type="dxa"/>
          </w:tcPr>
          <w:p w14:paraId="232AE6BB" w14:textId="77777777" w:rsidR="00413FFA" w:rsidRPr="00571473" w:rsidRDefault="00413FFA" w:rsidP="00C817EA">
            <w:pPr>
              <w:rPr>
                <w:rFonts w:cs="Arial"/>
              </w:rPr>
            </w:pPr>
          </w:p>
        </w:tc>
        <w:tc>
          <w:tcPr>
            <w:tcW w:w="4140" w:type="dxa"/>
          </w:tcPr>
          <w:p w14:paraId="3FE251C0" w14:textId="77777777" w:rsidR="00413FFA" w:rsidRPr="00571473" w:rsidRDefault="00413FFA" w:rsidP="00C817EA">
            <w:pPr>
              <w:rPr>
                <w:rFonts w:cs="Arial"/>
              </w:rPr>
            </w:pPr>
            <w:r w:rsidRPr="00571473">
              <w:rPr>
                <w:rFonts w:cs="Arial"/>
              </w:rPr>
              <w:t xml:space="preserve"> Agile</w:t>
            </w:r>
          </w:p>
        </w:tc>
        <w:tc>
          <w:tcPr>
            <w:tcW w:w="3978" w:type="dxa"/>
          </w:tcPr>
          <w:p w14:paraId="686706F8" w14:textId="77777777" w:rsidR="00413FFA" w:rsidRPr="00571473" w:rsidRDefault="00413FFA" w:rsidP="00C817EA">
            <w:pPr>
              <w:rPr>
                <w:rFonts w:cs="Arial"/>
              </w:rPr>
            </w:pPr>
            <w:r w:rsidRPr="00571473">
              <w:rPr>
                <w:rFonts w:cs="Arial"/>
              </w:rPr>
              <w:t>Waterfall</w:t>
            </w:r>
          </w:p>
        </w:tc>
      </w:tr>
      <w:tr w:rsidR="00413FFA" w:rsidRPr="00571473" w14:paraId="1E456C58" w14:textId="77777777" w:rsidTr="00C817EA">
        <w:tc>
          <w:tcPr>
            <w:tcW w:w="1278" w:type="dxa"/>
          </w:tcPr>
          <w:p w14:paraId="6C10E4A1" w14:textId="77777777" w:rsidR="00413FFA" w:rsidRPr="00571473" w:rsidRDefault="00413FFA" w:rsidP="00C817EA">
            <w:pPr>
              <w:rPr>
                <w:rFonts w:cs="Arial"/>
              </w:rPr>
            </w:pPr>
            <w:r w:rsidRPr="00571473">
              <w:rPr>
                <w:rFonts w:cs="Arial"/>
              </w:rPr>
              <w:t>Strengths</w:t>
            </w:r>
          </w:p>
        </w:tc>
        <w:tc>
          <w:tcPr>
            <w:tcW w:w="4140" w:type="dxa"/>
          </w:tcPr>
          <w:p w14:paraId="5F1FF357" w14:textId="77777777" w:rsidR="00413FFA" w:rsidRPr="00571473" w:rsidRDefault="00413FFA" w:rsidP="000E4647">
            <w:pPr>
              <w:numPr>
                <w:ilvl w:val="0"/>
                <w:numId w:val="8"/>
              </w:numPr>
              <w:rPr>
                <w:rFonts w:cs="Arial"/>
              </w:rPr>
            </w:pPr>
            <w:r w:rsidRPr="00571473">
              <w:rPr>
                <w:rFonts w:cs="Arial"/>
              </w:rPr>
              <w:t>Agile is iterative</w:t>
            </w:r>
          </w:p>
          <w:p w14:paraId="67C73E60" w14:textId="77777777" w:rsidR="00413FFA" w:rsidRPr="00571473" w:rsidRDefault="00413FFA" w:rsidP="000E4647">
            <w:pPr>
              <w:numPr>
                <w:ilvl w:val="0"/>
                <w:numId w:val="8"/>
              </w:numPr>
              <w:rPr>
                <w:rFonts w:cs="Arial"/>
              </w:rPr>
            </w:pPr>
            <w:r w:rsidRPr="00571473">
              <w:rPr>
                <w:rFonts w:cs="Arial"/>
              </w:rPr>
              <w:t>Being people-oriented, agile has great user involvement.</w:t>
            </w:r>
          </w:p>
          <w:p w14:paraId="61B0C6AF" w14:textId="77777777" w:rsidR="00413FFA" w:rsidRPr="00571473" w:rsidRDefault="00413FFA" w:rsidP="000E4647">
            <w:pPr>
              <w:numPr>
                <w:ilvl w:val="0"/>
                <w:numId w:val="8"/>
              </w:numPr>
              <w:rPr>
                <w:rFonts w:cs="Arial"/>
              </w:rPr>
            </w:pPr>
            <w:r w:rsidRPr="00571473">
              <w:rPr>
                <w:rFonts w:cs="Arial"/>
              </w:rPr>
              <w:t>Enable Team Work</w:t>
            </w:r>
          </w:p>
          <w:p w14:paraId="55C3114C" w14:textId="77777777" w:rsidR="00413FFA" w:rsidRPr="00571473" w:rsidRDefault="00413FFA" w:rsidP="000E4647">
            <w:pPr>
              <w:numPr>
                <w:ilvl w:val="0"/>
                <w:numId w:val="8"/>
              </w:numPr>
              <w:rPr>
                <w:rFonts w:cs="Arial"/>
              </w:rPr>
            </w:pPr>
            <w:r w:rsidRPr="00571473">
              <w:rPr>
                <w:rFonts w:cs="Arial"/>
              </w:rPr>
              <w:t>Break up into several stages and perform with team.</w:t>
            </w:r>
          </w:p>
          <w:p w14:paraId="377B75C3" w14:textId="77777777" w:rsidR="00413FFA" w:rsidRPr="00571473" w:rsidRDefault="00413FFA" w:rsidP="00C817EA">
            <w:pPr>
              <w:rPr>
                <w:rFonts w:cs="Arial"/>
              </w:rPr>
            </w:pPr>
          </w:p>
        </w:tc>
        <w:tc>
          <w:tcPr>
            <w:tcW w:w="3978" w:type="dxa"/>
          </w:tcPr>
          <w:p w14:paraId="16619BED" w14:textId="77777777" w:rsidR="00413FFA" w:rsidRPr="00571473" w:rsidRDefault="00413FFA" w:rsidP="00C817EA">
            <w:pPr>
              <w:rPr>
                <w:rFonts w:cs="Arial"/>
              </w:rPr>
            </w:pPr>
            <w:r w:rsidRPr="00571473">
              <w:rPr>
                <w:rFonts w:cs="Arial"/>
              </w:rPr>
              <w:t>-  Perform steps by steps</w:t>
            </w:r>
          </w:p>
          <w:p w14:paraId="39A77DA8" w14:textId="77777777" w:rsidR="00413FFA" w:rsidRPr="00571473" w:rsidRDefault="00413FFA" w:rsidP="00C817EA">
            <w:pPr>
              <w:rPr>
                <w:rFonts w:cs="Arial"/>
              </w:rPr>
            </w:pPr>
            <w:r w:rsidRPr="00571473">
              <w:rPr>
                <w:rFonts w:cs="Arial"/>
              </w:rPr>
              <w:t>- Testing is performed continuously in each stage.</w:t>
            </w:r>
          </w:p>
          <w:p w14:paraId="698C7676" w14:textId="77777777" w:rsidR="00413FFA" w:rsidRPr="00571473" w:rsidRDefault="00413FFA" w:rsidP="00C817EA">
            <w:pPr>
              <w:rPr>
                <w:rFonts w:cs="Arial"/>
              </w:rPr>
            </w:pPr>
            <w:r w:rsidRPr="00571473">
              <w:rPr>
                <w:rFonts w:cs="Arial"/>
              </w:rPr>
              <w:t>- Easy to measure projects by referring the objectives at each stage.</w:t>
            </w:r>
          </w:p>
          <w:p w14:paraId="4CA9844D" w14:textId="77777777" w:rsidR="00413FFA" w:rsidRPr="00571473" w:rsidRDefault="00413FFA" w:rsidP="00C817EA">
            <w:pPr>
              <w:rPr>
                <w:rFonts w:cs="Arial"/>
              </w:rPr>
            </w:pPr>
          </w:p>
        </w:tc>
      </w:tr>
      <w:tr w:rsidR="00413FFA" w:rsidRPr="00571473" w14:paraId="754E8F7F" w14:textId="77777777" w:rsidTr="00C817EA">
        <w:tc>
          <w:tcPr>
            <w:tcW w:w="1278" w:type="dxa"/>
          </w:tcPr>
          <w:p w14:paraId="685A34CC" w14:textId="77777777" w:rsidR="00413FFA" w:rsidRPr="00571473" w:rsidRDefault="00413FFA" w:rsidP="00C817EA">
            <w:pPr>
              <w:rPr>
                <w:rFonts w:cs="Arial"/>
              </w:rPr>
            </w:pPr>
            <w:r w:rsidRPr="00571473">
              <w:rPr>
                <w:rFonts w:cs="Arial"/>
              </w:rPr>
              <w:t>Weakness</w:t>
            </w:r>
          </w:p>
        </w:tc>
        <w:tc>
          <w:tcPr>
            <w:tcW w:w="4140" w:type="dxa"/>
          </w:tcPr>
          <w:p w14:paraId="67A8653A" w14:textId="77777777" w:rsidR="00413FFA" w:rsidRPr="00571473" w:rsidRDefault="00413FFA" w:rsidP="000E4647">
            <w:pPr>
              <w:numPr>
                <w:ilvl w:val="0"/>
                <w:numId w:val="8"/>
              </w:numPr>
              <w:rPr>
                <w:rFonts w:cs="Arial"/>
              </w:rPr>
            </w:pPr>
            <w:r w:rsidRPr="00571473">
              <w:rPr>
                <w:rFonts w:cs="Arial"/>
              </w:rPr>
              <w:t>Only one testing when the system is developed completely.</w:t>
            </w:r>
          </w:p>
          <w:p w14:paraId="42404A39" w14:textId="77777777" w:rsidR="00413FFA" w:rsidRPr="00571473" w:rsidRDefault="00413FFA" w:rsidP="000E4647">
            <w:pPr>
              <w:numPr>
                <w:ilvl w:val="0"/>
                <w:numId w:val="8"/>
              </w:numPr>
              <w:rPr>
                <w:rFonts w:cs="Arial"/>
              </w:rPr>
            </w:pPr>
            <w:r w:rsidRPr="00571473">
              <w:rPr>
                <w:rFonts w:cs="Arial"/>
              </w:rPr>
              <w:t xml:space="preserve">Difficult to measure projects. </w:t>
            </w:r>
          </w:p>
          <w:p w14:paraId="376C329E" w14:textId="77777777" w:rsidR="00413FFA" w:rsidRPr="00571473" w:rsidRDefault="00413FFA" w:rsidP="000E4647">
            <w:pPr>
              <w:numPr>
                <w:ilvl w:val="0"/>
                <w:numId w:val="8"/>
              </w:numPr>
              <w:rPr>
                <w:rFonts w:cs="Arial"/>
              </w:rPr>
            </w:pPr>
            <w:r w:rsidRPr="00571473">
              <w:rPr>
                <w:rFonts w:cs="Arial"/>
                <w:b/>
                <w:bCs/>
                <w:shd w:val="clear" w:color="auto" w:fill="FFFFFF"/>
              </w:rPr>
              <w:t>Difficult planning</w:t>
            </w:r>
            <w:r w:rsidRPr="00571473">
              <w:rPr>
                <w:rFonts w:cs="Arial"/>
                <w:color w:val="000000"/>
                <w:shd w:val="clear" w:color="auto" w:fill="FFFFFF"/>
              </w:rPr>
              <w:t> at early stages</w:t>
            </w:r>
          </w:p>
        </w:tc>
        <w:tc>
          <w:tcPr>
            <w:tcW w:w="3978" w:type="dxa"/>
          </w:tcPr>
          <w:p w14:paraId="4CDE9CEE" w14:textId="77777777" w:rsidR="00413FFA" w:rsidRPr="00571473" w:rsidRDefault="00413FFA" w:rsidP="000E4647">
            <w:pPr>
              <w:numPr>
                <w:ilvl w:val="0"/>
                <w:numId w:val="8"/>
              </w:numPr>
              <w:rPr>
                <w:rFonts w:cs="Arial"/>
              </w:rPr>
            </w:pPr>
            <w:r w:rsidRPr="00571473">
              <w:rPr>
                <w:rFonts w:cs="Arial"/>
              </w:rPr>
              <w:t>No Iteration</w:t>
            </w:r>
          </w:p>
          <w:p w14:paraId="133745E2" w14:textId="77777777" w:rsidR="00413FFA" w:rsidRPr="00571473" w:rsidRDefault="00413FFA" w:rsidP="000E4647">
            <w:pPr>
              <w:numPr>
                <w:ilvl w:val="0"/>
                <w:numId w:val="8"/>
              </w:numPr>
              <w:rPr>
                <w:rFonts w:cs="Arial"/>
              </w:rPr>
            </w:pPr>
            <w:r w:rsidRPr="00571473">
              <w:rPr>
                <w:rFonts w:cs="Arial"/>
              </w:rPr>
              <w:t>Less user involvement.</w:t>
            </w:r>
          </w:p>
          <w:p w14:paraId="4A80A666" w14:textId="77777777" w:rsidR="00413FFA" w:rsidRPr="00571473" w:rsidRDefault="00413FFA" w:rsidP="000E4647">
            <w:pPr>
              <w:numPr>
                <w:ilvl w:val="0"/>
                <w:numId w:val="8"/>
              </w:numPr>
              <w:rPr>
                <w:rFonts w:cs="Arial"/>
              </w:rPr>
            </w:pPr>
            <w:r w:rsidRPr="00571473">
              <w:rPr>
                <w:rFonts w:cs="Arial"/>
              </w:rPr>
              <w:t>Does not support Team Work.</w:t>
            </w:r>
          </w:p>
          <w:p w14:paraId="447C72D8" w14:textId="77777777" w:rsidR="00413FFA" w:rsidRPr="00571473" w:rsidRDefault="00413FFA" w:rsidP="000E4647">
            <w:pPr>
              <w:numPr>
                <w:ilvl w:val="0"/>
                <w:numId w:val="8"/>
              </w:numPr>
              <w:rPr>
                <w:rFonts w:cs="Arial"/>
              </w:rPr>
            </w:pPr>
            <w:r w:rsidRPr="00571473">
              <w:rPr>
                <w:rFonts w:cs="Arial"/>
              </w:rPr>
              <w:t>Required Formalized Documentation.</w:t>
            </w:r>
          </w:p>
        </w:tc>
      </w:tr>
    </w:tbl>
    <w:p w14:paraId="61E402D5" w14:textId="77777777" w:rsidR="00413FFA" w:rsidRPr="00571473" w:rsidRDefault="00413FFA" w:rsidP="00CA2F4C">
      <w:pPr>
        <w:rPr>
          <w:rFonts w:cs="Arial"/>
        </w:rPr>
      </w:pPr>
    </w:p>
    <w:p w14:paraId="034D7D6C" w14:textId="316A2F80" w:rsidR="00413FFA" w:rsidRPr="00571473" w:rsidRDefault="00107A76" w:rsidP="00CA2F4C">
      <w:pPr>
        <w:rPr>
          <w:rFonts w:cs="Arial"/>
        </w:rPr>
      </w:pPr>
      <w:sdt>
        <w:sdtPr>
          <w:rPr>
            <w:rFonts w:cs="Arial"/>
          </w:rPr>
          <w:id w:val="1912810421"/>
          <w:citation/>
        </w:sdtPr>
        <w:sdtEndPr/>
        <w:sdtContent>
          <w:r w:rsidR="00413FFA" w:rsidRPr="00571473">
            <w:rPr>
              <w:rFonts w:cs="Arial"/>
            </w:rPr>
            <w:fldChar w:fldCharType="begin"/>
          </w:r>
          <w:r w:rsidR="00413FFA" w:rsidRPr="00571473">
            <w:rPr>
              <w:rFonts w:cs="Arial"/>
            </w:rPr>
            <w:instrText xml:space="preserve"> CITATION Pav19 \l 1033 </w:instrText>
          </w:r>
          <w:r w:rsidR="00413FFA" w:rsidRPr="00571473">
            <w:rPr>
              <w:rFonts w:cs="Arial"/>
            </w:rPr>
            <w:fldChar w:fldCharType="separate"/>
          </w:r>
          <w:r w:rsidR="00447ED7" w:rsidRPr="00571473">
            <w:rPr>
              <w:rFonts w:cs="Arial"/>
              <w:noProof/>
            </w:rPr>
            <w:t>(Kukhnavets, 2019)</w:t>
          </w:r>
          <w:r w:rsidR="00413FFA" w:rsidRPr="00571473">
            <w:rPr>
              <w:rFonts w:cs="Arial"/>
            </w:rPr>
            <w:fldChar w:fldCharType="end"/>
          </w:r>
        </w:sdtContent>
      </w:sdt>
    </w:p>
    <w:p w14:paraId="4ED15C1E" w14:textId="005F0BFF" w:rsidR="00413FFA" w:rsidRPr="00571473" w:rsidRDefault="00413FFA" w:rsidP="00413FFA">
      <w:pPr>
        <w:rPr>
          <w:rFonts w:cs="Arial"/>
        </w:rPr>
      </w:pPr>
    </w:p>
    <w:p w14:paraId="595BE9EF" w14:textId="362A6DC9" w:rsidR="00CA2F4C" w:rsidRPr="00571473" w:rsidRDefault="00CA2F4C" w:rsidP="00413FFA">
      <w:pPr>
        <w:rPr>
          <w:rFonts w:cs="Arial"/>
        </w:rPr>
      </w:pPr>
    </w:p>
    <w:p w14:paraId="05751EDC" w14:textId="77777777" w:rsidR="00CA2F4C" w:rsidRPr="00571473" w:rsidRDefault="00CA2F4C" w:rsidP="00413FFA">
      <w:pPr>
        <w:rPr>
          <w:rFonts w:cs="Arial"/>
        </w:rPr>
      </w:pPr>
    </w:p>
    <w:p w14:paraId="50C7DA78" w14:textId="204F381F" w:rsidR="00413FFA" w:rsidRPr="00A44E25" w:rsidRDefault="00CA2F4C" w:rsidP="000E4647">
      <w:pPr>
        <w:pStyle w:val="Heading4"/>
        <w:numPr>
          <w:ilvl w:val="0"/>
          <w:numId w:val="32"/>
        </w:numPr>
        <w:rPr>
          <w:rFonts w:cs="Arial"/>
        </w:rPr>
      </w:pPr>
      <w:r w:rsidRPr="00A44E25">
        <w:rPr>
          <w:rFonts w:cs="Arial"/>
        </w:rPr>
        <w:lastRenderedPageBreak/>
        <w:t>Comparison of Methodologies</w:t>
      </w:r>
      <w:r w:rsidRPr="00A44E25">
        <w:rPr>
          <w:rFonts w:cs="Arial"/>
        </w:rPr>
        <w:tab/>
      </w:r>
    </w:p>
    <w:tbl>
      <w:tblPr>
        <w:tblStyle w:val="TableGrid"/>
        <w:tblW w:w="9427" w:type="dxa"/>
        <w:tblInd w:w="108" w:type="dxa"/>
        <w:tblLook w:val="04A0" w:firstRow="1" w:lastRow="0" w:firstColumn="1" w:lastColumn="0" w:noHBand="0" w:noVBand="1"/>
      </w:tblPr>
      <w:tblGrid>
        <w:gridCol w:w="1890"/>
        <w:gridCol w:w="2700"/>
        <w:gridCol w:w="4837"/>
      </w:tblGrid>
      <w:tr w:rsidR="00413FFA" w:rsidRPr="00571473" w14:paraId="186C1F42" w14:textId="77777777" w:rsidTr="00D8768F">
        <w:tc>
          <w:tcPr>
            <w:tcW w:w="1890" w:type="dxa"/>
          </w:tcPr>
          <w:p w14:paraId="1E1509D5" w14:textId="77777777" w:rsidR="00413FFA" w:rsidRPr="00571473" w:rsidRDefault="00413FFA" w:rsidP="00D8768F">
            <w:pPr>
              <w:rPr>
                <w:rFonts w:cs="Arial"/>
              </w:rPr>
            </w:pPr>
            <w:r w:rsidRPr="00571473">
              <w:rPr>
                <w:rFonts w:cs="Arial"/>
              </w:rPr>
              <w:t>Criteria</w:t>
            </w:r>
          </w:p>
        </w:tc>
        <w:tc>
          <w:tcPr>
            <w:tcW w:w="2700" w:type="dxa"/>
          </w:tcPr>
          <w:p w14:paraId="2826FADC" w14:textId="77777777" w:rsidR="00413FFA" w:rsidRPr="00571473" w:rsidRDefault="00413FFA" w:rsidP="00D8768F">
            <w:pPr>
              <w:rPr>
                <w:rFonts w:cs="Arial"/>
              </w:rPr>
            </w:pPr>
            <w:r w:rsidRPr="00571473">
              <w:rPr>
                <w:rFonts w:cs="Arial"/>
              </w:rPr>
              <w:t xml:space="preserve">Agile </w:t>
            </w:r>
          </w:p>
        </w:tc>
        <w:tc>
          <w:tcPr>
            <w:tcW w:w="4837" w:type="dxa"/>
          </w:tcPr>
          <w:p w14:paraId="7A729286" w14:textId="77777777" w:rsidR="00413FFA" w:rsidRPr="00571473" w:rsidRDefault="00413FFA" w:rsidP="00D8768F">
            <w:pPr>
              <w:rPr>
                <w:rFonts w:cs="Arial"/>
              </w:rPr>
            </w:pPr>
            <w:r w:rsidRPr="00571473">
              <w:rPr>
                <w:rFonts w:cs="Arial"/>
              </w:rPr>
              <w:t>Waterfall</w:t>
            </w:r>
          </w:p>
        </w:tc>
      </w:tr>
      <w:tr w:rsidR="00413FFA" w:rsidRPr="00571473" w14:paraId="2F6AA820" w14:textId="77777777" w:rsidTr="00D8768F">
        <w:tc>
          <w:tcPr>
            <w:tcW w:w="1890" w:type="dxa"/>
          </w:tcPr>
          <w:p w14:paraId="06F7F521" w14:textId="1099881E" w:rsidR="00413FFA" w:rsidRPr="00571473" w:rsidRDefault="00413FFA" w:rsidP="00D8768F">
            <w:pPr>
              <w:rPr>
                <w:rFonts w:cs="Arial"/>
              </w:rPr>
            </w:pPr>
            <w:r w:rsidRPr="00571473">
              <w:rPr>
                <w:rFonts w:cs="Arial"/>
              </w:rPr>
              <w:t xml:space="preserve">Time Consuming </w:t>
            </w:r>
          </w:p>
        </w:tc>
        <w:tc>
          <w:tcPr>
            <w:tcW w:w="2700" w:type="dxa"/>
          </w:tcPr>
          <w:p w14:paraId="7183B7C5" w14:textId="41CA1538" w:rsidR="00413FFA" w:rsidRPr="00571473" w:rsidRDefault="00D8768F" w:rsidP="00D8768F">
            <w:pPr>
              <w:rPr>
                <w:rFonts w:cs="Arial"/>
                <w:bCs/>
              </w:rPr>
            </w:pPr>
            <w:r w:rsidRPr="00571473">
              <w:rPr>
                <w:rFonts w:cs="Arial"/>
                <w:bCs/>
              </w:rPr>
              <w:t xml:space="preserve"> Less time consuming.</w:t>
            </w:r>
          </w:p>
        </w:tc>
        <w:tc>
          <w:tcPr>
            <w:tcW w:w="4837" w:type="dxa"/>
          </w:tcPr>
          <w:p w14:paraId="652DF707" w14:textId="76084B24" w:rsidR="00413FFA" w:rsidRPr="00571473" w:rsidRDefault="00D8768F" w:rsidP="00D8768F">
            <w:pPr>
              <w:rPr>
                <w:rFonts w:cs="Arial"/>
                <w:bCs/>
              </w:rPr>
            </w:pPr>
            <w:r w:rsidRPr="00571473">
              <w:rPr>
                <w:rFonts w:cs="Arial"/>
                <w:bCs/>
              </w:rPr>
              <w:t>Need one year and above.</w:t>
            </w:r>
          </w:p>
        </w:tc>
      </w:tr>
      <w:tr w:rsidR="00413FFA" w:rsidRPr="00571473" w14:paraId="1F1C34EB" w14:textId="77777777" w:rsidTr="00D8768F">
        <w:tc>
          <w:tcPr>
            <w:tcW w:w="1890" w:type="dxa"/>
          </w:tcPr>
          <w:p w14:paraId="29C0B2A3" w14:textId="77777777" w:rsidR="00413FFA" w:rsidRPr="00571473" w:rsidRDefault="00413FFA" w:rsidP="00D8768F">
            <w:pPr>
              <w:rPr>
                <w:rFonts w:cs="Arial"/>
              </w:rPr>
            </w:pPr>
            <w:r w:rsidRPr="00571473">
              <w:rPr>
                <w:rFonts w:cs="Arial"/>
              </w:rPr>
              <w:t>User Involvement</w:t>
            </w:r>
          </w:p>
        </w:tc>
        <w:tc>
          <w:tcPr>
            <w:tcW w:w="2700" w:type="dxa"/>
          </w:tcPr>
          <w:p w14:paraId="6091D6FA" w14:textId="06EC8B03" w:rsidR="00413FFA" w:rsidRPr="00571473" w:rsidRDefault="00D8768F" w:rsidP="00D8768F">
            <w:pPr>
              <w:rPr>
                <w:rFonts w:cs="Arial"/>
                <w:u w:val="single"/>
              </w:rPr>
            </w:pPr>
            <w:r w:rsidRPr="00571473">
              <w:rPr>
                <w:rFonts w:cs="Arial"/>
                <w:color w:val="333333"/>
              </w:rPr>
              <w:t xml:space="preserve">Agile provide greater user involvement. </w:t>
            </w:r>
          </w:p>
        </w:tc>
        <w:tc>
          <w:tcPr>
            <w:tcW w:w="4837" w:type="dxa"/>
          </w:tcPr>
          <w:p w14:paraId="55F124C3" w14:textId="482373D3" w:rsidR="00413FFA" w:rsidRPr="00571473" w:rsidRDefault="00D8768F" w:rsidP="00D8768F">
            <w:pPr>
              <w:rPr>
                <w:rFonts w:cs="Arial"/>
                <w:bCs/>
              </w:rPr>
            </w:pPr>
            <w:r w:rsidRPr="00571473">
              <w:rPr>
                <w:rFonts w:cs="Arial"/>
                <w:bCs/>
              </w:rPr>
              <w:t xml:space="preserve">User involvement is only at start and end of project. </w:t>
            </w:r>
          </w:p>
        </w:tc>
      </w:tr>
      <w:tr w:rsidR="00413FFA" w:rsidRPr="00571473" w14:paraId="41FFBCDD" w14:textId="77777777" w:rsidTr="00D8768F">
        <w:tc>
          <w:tcPr>
            <w:tcW w:w="1890" w:type="dxa"/>
          </w:tcPr>
          <w:p w14:paraId="1826DA50" w14:textId="77777777" w:rsidR="00413FFA" w:rsidRPr="00571473" w:rsidRDefault="00413FFA" w:rsidP="00D8768F">
            <w:pPr>
              <w:rPr>
                <w:rFonts w:cs="Arial"/>
              </w:rPr>
            </w:pPr>
            <w:r w:rsidRPr="00571473">
              <w:rPr>
                <w:rFonts w:cs="Arial"/>
              </w:rPr>
              <w:t xml:space="preserve">Reliable </w:t>
            </w:r>
          </w:p>
        </w:tc>
        <w:tc>
          <w:tcPr>
            <w:tcW w:w="2700" w:type="dxa"/>
          </w:tcPr>
          <w:p w14:paraId="2591F8B8" w14:textId="6A6DF41B" w:rsidR="00413FFA" w:rsidRPr="00571473" w:rsidRDefault="00413FFA" w:rsidP="00D8768F">
            <w:pPr>
              <w:rPr>
                <w:rFonts w:cs="Arial"/>
                <w:u w:val="single"/>
              </w:rPr>
            </w:pPr>
            <w:r w:rsidRPr="00571473">
              <w:rPr>
                <w:rFonts w:cs="Arial"/>
                <w:color w:val="333333"/>
              </w:rPr>
              <w:t xml:space="preserve"> </w:t>
            </w:r>
            <w:r w:rsidR="00D8768F" w:rsidRPr="00571473">
              <w:rPr>
                <w:rFonts w:cs="Arial"/>
                <w:color w:val="333333"/>
              </w:rPr>
              <w:t>Agile is reliable because it is iterative.</w:t>
            </w:r>
          </w:p>
        </w:tc>
        <w:tc>
          <w:tcPr>
            <w:tcW w:w="4837" w:type="dxa"/>
          </w:tcPr>
          <w:p w14:paraId="6BFF7386" w14:textId="10643620" w:rsidR="00413FFA" w:rsidRPr="00571473" w:rsidRDefault="00D8768F" w:rsidP="00D8768F">
            <w:pPr>
              <w:rPr>
                <w:rFonts w:cs="Arial"/>
                <w:u w:val="single"/>
              </w:rPr>
            </w:pPr>
            <w:r w:rsidRPr="00571473">
              <w:rPr>
                <w:rFonts w:cs="Arial"/>
                <w:color w:val="333333"/>
              </w:rPr>
              <w:t xml:space="preserve">Waterfall is also reliable because testing is </w:t>
            </w:r>
            <w:proofErr w:type="gramStart"/>
            <w:r w:rsidRPr="00571473">
              <w:rPr>
                <w:rFonts w:cs="Arial"/>
                <w:color w:val="333333"/>
              </w:rPr>
              <w:t>perform</w:t>
            </w:r>
            <w:proofErr w:type="gramEnd"/>
            <w:r w:rsidRPr="00571473">
              <w:rPr>
                <w:rFonts w:cs="Arial"/>
                <w:color w:val="333333"/>
              </w:rPr>
              <w:t xml:space="preserve"> step by step in agile.</w:t>
            </w:r>
          </w:p>
        </w:tc>
      </w:tr>
      <w:tr w:rsidR="00413FFA" w:rsidRPr="00571473" w14:paraId="5C1EC5A5" w14:textId="77777777" w:rsidTr="00D8768F">
        <w:tc>
          <w:tcPr>
            <w:tcW w:w="1890" w:type="dxa"/>
          </w:tcPr>
          <w:p w14:paraId="0AFD3465" w14:textId="77777777" w:rsidR="00413FFA" w:rsidRPr="00571473" w:rsidRDefault="00413FFA" w:rsidP="00D8768F">
            <w:pPr>
              <w:rPr>
                <w:rFonts w:cs="Arial"/>
              </w:rPr>
            </w:pPr>
            <w:r w:rsidRPr="00571473">
              <w:rPr>
                <w:rFonts w:cs="Arial"/>
              </w:rPr>
              <w:t>Measuring completed projects</w:t>
            </w:r>
          </w:p>
        </w:tc>
        <w:tc>
          <w:tcPr>
            <w:tcW w:w="2700" w:type="dxa"/>
          </w:tcPr>
          <w:p w14:paraId="2ECFAC75" w14:textId="44E4CB25" w:rsidR="00413FFA" w:rsidRPr="00571473" w:rsidRDefault="00D8768F" w:rsidP="00D8768F">
            <w:pPr>
              <w:rPr>
                <w:rFonts w:cs="Arial"/>
                <w:bCs/>
              </w:rPr>
            </w:pPr>
            <w:r w:rsidRPr="00571473">
              <w:rPr>
                <w:rFonts w:cs="Arial"/>
                <w:bCs/>
              </w:rPr>
              <w:t xml:space="preserve">Hard to measure project because tasks are break up into several stages. </w:t>
            </w:r>
          </w:p>
        </w:tc>
        <w:tc>
          <w:tcPr>
            <w:tcW w:w="4837" w:type="dxa"/>
          </w:tcPr>
          <w:p w14:paraId="7017CCF5" w14:textId="6D655135" w:rsidR="00413FFA" w:rsidRPr="00571473" w:rsidRDefault="00D8768F" w:rsidP="00D8768F">
            <w:pPr>
              <w:rPr>
                <w:rFonts w:cs="Arial"/>
                <w:u w:val="single"/>
              </w:rPr>
            </w:pPr>
            <w:r w:rsidRPr="00571473">
              <w:rPr>
                <w:rFonts w:cs="Arial"/>
                <w:color w:val="333333"/>
              </w:rPr>
              <w:t xml:space="preserve">Easy to measure project. </w:t>
            </w:r>
          </w:p>
        </w:tc>
      </w:tr>
      <w:tr w:rsidR="00413FFA" w:rsidRPr="00571473" w14:paraId="0C796A97" w14:textId="77777777" w:rsidTr="00D8768F">
        <w:tc>
          <w:tcPr>
            <w:tcW w:w="1890" w:type="dxa"/>
          </w:tcPr>
          <w:p w14:paraId="2391217C" w14:textId="77777777" w:rsidR="00413FFA" w:rsidRPr="00571473" w:rsidRDefault="00413FFA" w:rsidP="00D8768F">
            <w:pPr>
              <w:rPr>
                <w:rFonts w:cs="Arial"/>
              </w:rPr>
            </w:pPr>
            <w:r w:rsidRPr="00571473">
              <w:rPr>
                <w:rFonts w:cs="Arial"/>
              </w:rPr>
              <w:t>Iteration</w:t>
            </w:r>
          </w:p>
        </w:tc>
        <w:tc>
          <w:tcPr>
            <w:tcW w:w="2700" w:type="dxa"/>
          </w:tcPr>
          <w:p w14:paraId="11BE6406" w14:textId="39C811EA" w:rsidR="00413FFA" w:rsidRPr="00571473" w:rsidRDefault="00D8768F" w:rsidP="00D8768F">
            <w:pPr>
              <w:rPr>
                <w:rFonts w:cs="Arial"/>
                <w:u w:val="single"/>
              </w:rPr>
            </w:pPr>
            <w:r w:rsidRPr="00571473">
              <w:rPr>
                <w:rFonts w:cs="Arial"/>
              </w:rPr>
              <w:t>Agile is iterative</w:t>
            </w:r>
          </w:p>
        </w:tc>
        <w:tc>
          <w:tcPr>
            <w:tcW w:w="4837" w:type="dxa"/>
          </w:tcPr>
          <w:p w14:paraId="500FE2B7" w14:textId="18969450" w:rsidR="00413FFA" w:rsidRPr="00571473" w:rsidRDefault="00D8768F" w:rsidP="00D8768F">
            <w:pPr>
              <w:rPr>
                <w:rFonts w:cs="Arial"/>
                <w:color w:val="333333"/>
              </w:rPr>
            </w:pPr>
            <w:r w:rsidRPr="00571473">
              <w:rPr>
                <w:rFonts w:cs="Arial"/>
                <w:color w:val="333333"/>
              </w:rPr>
              <w:t>Waterfall process step by step</w:t>
            </w:r>
          </w:p>
        </w:tc>
      </w:tr>
    </w:tbl>
    <w:p w14:paraId="673918FB" w14:textId="77777777" w:rsidR="00413FFA" w:rsidRPr="00571473" w:rsidRDefault="00413FFA" w:rsidP="00AC7BB7">
      <w:pPr>
        <w:rPr>
          <w:rFonts w:cs="Arial"/>
          <w:b/>
          <w:color w:val="FF0000"/>
          <w:u w:val="single"/>
        </w:rPr>
      </w:pPr>
    </w:p>
    <w:p w14:paraId="14803133" w14:textId="627CABEC" w:rsidR="00413FFA" w:rsidRPr="00571473" w:rsidRDefault="00413FFA" w:rsidP="0059285F">
      <w:pPr>
        <w:pStyle w:val="Heading4"/>
        <w:numPr>
          <w:ilvl w:val="0"/>
          <w:numId w:val="32"/>
        </w:numPr>
        <w:rPr>
          <w:rFonts w:cs="Arial"/>
        </w:rPr>
      </w:pPr>
      <w:r w:rsidRPr="00571473">
        <w:rPr>
          <w:rFonts w:cs="Arial"/>
        </w:rPr>
        <w:t>Recommendation for Methodology</w:t>
      </w:r>
    </w:p>
    <w:p w14:paraId="14EC271B" w14:textId="49BA8F92" w:rsidR="00413FFA" w:rsidRPr="00571473" w:rsidRDefault="00413FFA" w:rsidP="00413FFA">
      <w:pPr>
        <w:ind w:left="360"/>
        <w:rPr>
          <w:rFonts w:cs="Arial"/>
        </w:rPr>
      </w:pPr>
    </w:p>
    <w:p w14:paraId="1522A08C" w14:textId="04019669" w:rsidR="0059285F" w:rsidRPr="00571473" w:rsidRDefault="0059285F" w:rsidP="0059285F">
      <w:pPr>
        <w:rPr>
          <w:rFonts w:cs="Arial"/>
        </w:rPr>
      </w:pPr>
      <w:r w:rsidRPr="00571473">
        <w:rPr>
          <w:rFonts w:cs="Arial"/>
        </w:rPr>
        <w:t xml:space="preserve">Agile methodology is recommended for this project. </w:t>
      </w:r>
    </w:p>
    <w:p w14:paraId="4BF3F7A9" w14:textId="77777777" w:rsidR="0059285F" w:rsidRPr="00571473" w:rsidRDefault="0059285F" w:rsidP="00413FFA">
      <w:pPr>
        <w:ind w:left="360"/>
        <w:rPr>
          <w:rFonts w:cs="Arial"/>
        </w:rPr>
      </w:pPr>
    </w:p>
    <w:p w14:paraId="2C44EF10" w14:textId="77777777" w:rsidR="0059285F" w:rsidRPr="00571473" w:rsidRDefault="00413FFA" w:rsidP="00D36B5B">
      <w:pPr>
        <w:numPr>
          <w:ilvl w:val="0"/>
          <w:numId w:val="41"/>
        </w:numPr>
        <w:rPr>
          <w:rFonts w:cs="Arial"/>
        </w:rPr>
      </w:pPr>
      <w:r w:rsidRPr="00571473">
        <w:rPr>
          <w:rFonts w:cs="Arial"/>
        </w:rPr>
        <w:t xml:space="preserve">Agile methodology is iterative while waterfall method has no iteration. So, it is more efficient to use Agile method. </w:t>
      </w:r>
    </w:p>
    <w:p w14:paraId="2AA501F4" w14:textId="77777777" w:rsidR="0059285F" w:rsidRPr="00571473" w:rsidRDefault="00413FFA" w:rsidP="00D36B5B">
      <w:pPr>
        <w:numPr>
          <w:ilvl w:val="0"/>
          <w:numId w:val="41"/>
        </w:numPr>
        <w:rPr>
          <w:rFonts w:cs="Arial"/>
        </w:rPr>
      </w:pPr>
      <w:r w:rsidRPr="00571473">
        <w:rPr>
          <w:rFonts w:cs="Arial"/>
        </w:rPr>
        <w:t xml:space="preserve">Moreover, waterfall method is more detail and take more time. It takes at least 1 year and above to develop a system with waterfall method. There is not too much time for developing the system. </w:t>
      </w:r>
    </w:p>
    <w:p w14:paraId="5C30E157" w14:textId="77777777" w:rsidR="0059285F" w:rsidRPr="00571473" w:rsidRDefault="00413FFA" w:rsidP="00D36B5B">
      <w:pPr>
        <w:numPr>
          <w:ilvl w:val="0"/>
          <w:numId w:val="41"/>
        </w:numPr>
        <w:rPr>
          <w:rFonts w:cs="Arial"/>
        </w:rPr>
      </w:pPr>
      <w:r w:rsidRPr="00571473">
        <w:rPr>
          <w:rFonts w:cs="Arial"/>
        </w:rPr>
        <w:t xml:space="preserve">The system must deal with staffs and customers. So, user involvement is important in this system. Agile has greater user involvement since the users involves in the whole development. </w:t>
      </w:r>
    </w:p>
    <w:p w14:paraId="52470C9B" w14:textId="15401187" w:rsidR="00413FFA" w:rsidRPr="00E77E04" w:rsidRDefault="0059285F" w:rsidP="00E77E04">
      <w:pPr>
        <w:rPr>
          <w:rFonts w:cs="Arial"/>
        </w:rPr>
      </w:pPr>
      <w:r w:rsidRPr="00571473">
        <w:rPr>
          <w:rFonts w:cs="Arial"/>
        </w:rPr>
        <w:t xml:space="preserve">   According to above reasons, </w:t>
      </w:r>
      <w:r w:rsidR="00413FFA" w:rsidRPr="00571473">
        <w:rPr>
          <w:rFonts w:cs="Arial"/>
        </w:rPr>
        <w:t>Agile methodology is recommended to use in developing this system.</w:t>
      </w:r>
    </w:p>
    <w:p w14:paraId="0ABB7D43" w14:textId="16519844" w:rsidR="00413FFA" w:rsidRPr="00571473" w:rsidRDefault="00CA2F4C" w:rsidP="00CA2F4C">
      <w:pPr>
        <w:pStyle w:val="Heading3"/>
        <w:ind w:left="0"/>
        <w:rPr>
          <w:rFonts w:cs="Arial"/>
        </w:rPr>
      </w:pPr>
      <w:bookmarkStart w:id="48" w:name="_Toc41660857"/>
      <w:r w:rsidRPr="00571473">
        <w:rPr>
          <w:rFonts w:cs="Arial"/>
        </w:rPr>
        <w:lastRenderedPageBreak/>
        <w:t>3.1.2</w:t>
      </w:r>
      <w:r w:rsidRPr="00571473">
        <w:rPr>
          <w:rFonts w:cs="Arial"/>
        </w:rPr>
        <w:tab/>
      </w:r>
      <w:r w:rsidR="00413FFA" w:rsidRPr="00571473">
        <w:rPr>
          <w:rFonts w:cs="Arial"/>
        </w:rPr>
        <w:t>Programming Languages</w:t>
      </w:r>
      <w:bookmarkEnd w:id="48"/>
    </w:p>
    <w:p w14:paraId="55C13CD8" w14:textId="6ADF61F5" w:rsidR="00413FFA" w:rsidRPr="00571473" w:rsidRDefault="00CA2F4C" w:rsidP="00CA2F4C">
      <w:pPr>
        <w:pStyle w:val="Heading4"/>
        <w:rPr>
          <w:rFonts w:cs="Arial"/>
        </w:rPr>
      </w:pPr>
      <w:r w:rsidRPr="00571473">
        <w:rPr>
          <w:rFonts w:cs="Arial"/>
        </w:rPr>
        <w:t xml:space="preserve">a) </w:t>
      </w:r>
      <w:r w:rsidR="00413FFA" w:rsidRPr="00571473">
        <w:rPr>
          <w:rFonts w:cs="Arial"/>
        </w:rPr>
        <w:t>Definition</w:t>
      </w:r>
    </w:p>
    <w:p w14:paraId="71480B93" w14:textId="77777777" w:rsidR="00413FFA" w:rsidRPr="00571473" w:rsidRDefault="00413FFA" w:rsidP="00413FFA">
      <w:pPr>
        <w:rPr>
          <w:rFonts w:cs="Arial"/>
        </w:rPr>
      </w:pPr>
    </w:p>
    <w:p w14:paraId="73F0EFD3" w14:textId="77777777" w:rsidR="00413FFA" w:rsidRPr="00571473" w:rsidRDefault="00413FFA" w:rsidP="00413FFA">
      <w:pPr>
        <w:rPr>
          <w:rFonts w:cs="Arial"/>
          <w:b/>
          <w:bCs/>
          <w:u w:val="single"/>
        </w:rPr>
      </w:pPr>
      <w:r w:rsidRPr="00571473">
        <w:rPr>
          <w:rFonts w:cs="Arial"/>
          <w:b/>
          <w:bCs/>
          <w:u w:val="single"/>
        </w:rPr>
        <w:t xml:space="preserve">PHP </w:t>
      </w:r>
    </w:p>
    <w:p w14:paraId="7D2D615E" w14:textId="77777777" w:rsidR="00413FFA" w:rsidRPr="00571473" w:rsidRDefault="00413FFA" w:rsidP="00413FFA">
      <w:pPr>
        <w:rPr>
          <w:rFonts w:cs="Arial"/>
        </w:rPr>
      </w:pPr>
      <w:r w:rsidRPr="00571473">
        <w:rPr>
          <w:rFonts w:cs="Arial"/>
        </w:rPr>
        <w:t>PHP (Hypertext Preprocessor) is a programming language that is designed for developing websites. It is a popular high-level programming language. PHP is very effective in developing dynamic websites. The tools, features and code snippets in PHP helps developers to accelerate on their works. Moreover, PHP language is easy to understand, and developers can perform testing efficiently.</w:t>
      </w:r>
    </w:p>
    <w:p w14:paraId="50FD4CC2" w14:textId="77777777" w:rsidR="00413FFA" w:rsidRPr="00571473" w:rsidRDefault="00413FFA" w:rsidP="00413FFA">
      <w:pPr>
        <w:rPr>
          <w:rFonts w:cs="Arial"/>
          <w:b/>
          <w:bCs/>
          <w:u w:val="single"/>
        </w:rPr>
      </w:pPr>
      <w:r w:rsidRPr="00571473">
        <w:rPr>
          <w:rFonts w:cs="Arial"/>
          <w:b/>
          <w:bCs/>
          <w:u w:val="single"/>
        </w:rPr>
        <w:t>Python</w:t>
      </w:r>
    </w:p>
    <w:p w14:paraId="207680D3" w14:textId="4C0EDDE4" w:rsidR="00413FFA" w:rsidRPr="00571473" w:rsidRDefault="00413FFA" w:rsidP="00413FFA">
      <w:pPr>
        <w:rPr>
          <w:rFonts w:cs="Arial"/>
        </w:rPr>
      </w:pPr>
      <w:r w:rsidRPr="00571473">
        <w:rPr>
          <w:rFonts w:cs="Arial"/>
        </w:rPr>
        <w:t xml:space="preserve">Python is an interpreted, high-level programming language with dynamic semantics released in 1991. Python can not only be used for web application but also for developing complex scientific applications. </w:t>
      </w:r>
      <w:sdt>
        <w:sdtPr>
          <w:rPr>
            <w:rFonts w:cs="Arial"/>
          </w:rPr>
          <w:id w:val="-174034184"/>
          <w:citation/>
        </w:sdtPr>
        <w:sdtEndPr/>
        <w:sdtContent>
          <w:r w:rsidRPr="00571473">
            <w:rPr>
              <w:rFonts w:cs="Arial"/>
            </w:rPr>
            <w:fldChar w:fldCharType="begin"/>
          </w:r>
          <w:r w:rsidRPr="00571473">
            <w:rPr>
              <w:rFonts w:cs="Arial"/>
            </w:rPr>
            <w:instrText xml:space="preserve"> CITATION Pyt191 \l 1033 </w:instrText>
          </w:r>
          <w:r w:rsidRPr="00571473">
            <w:rPr>
              <w:rFonts w:cs="Arial"/>
            </w:rPr>
            <w:fldChar w:fldCharType="separate"/>
          </w:r>
          <w:r w:rsidR="00447ED7" w:rsidRPr="00571473">
            <w:rPr>
              <w:rFonts w:cs="Arial"/>
              <w:noProof/>
            </w:rPr>
            <w:t>(Anon., 2019)</w:t>
          </w:r>
          <w:r w:rsidRPr="00571473">
            <w:rPr>
              <w:rFonts w:cs="Arial"/>
            </w:rPr>
            <w:fldChar w:fldCharType="end"/>
          </w:r>
        </w:sdtContent>
      </w:sdt>
      <w:r w:rsidRPr="00571473">
        <w:rPr>
          <w:rFonts w:cs="Arial"/>
        </w:rPr>
        <w:t xml:space="preserve">. The Python language is simple and readable making it easier to learn. Therefore, it reduces the cost of maintenance. Moreover, it is highly productive as it’s run-time typing.  </w:t>
      </w:r>
    </w:p>
    <w:p w14:paraId="7D38EA07" w14:textId="77777777" w:rsidR="00413FFA" w:rsidRPr="00571473" w:rsidRDefault="00413FFA" w:rsidP="00413FFA">
      <w:pPr>
        <w:rPr>
          <w:rFonts w:cs="Arial"/>
        </w:rPr>
      </w:pPr>
    </w:p>
    <w:p w14:paraId="0B770469" w14:textId="2B2FDE06" w:rsidR="00413FFA" w:rsidRPr="00571473" w:rsidRDefault="00CA2F4C" w:rsidP="00CA2F4C">
      <w:pPr>
        <w:pStyle w:val="Heading4"/>
        <w:rPr>
          <w:rFonts w:cs="Arial"/>
        </w:rPr>
      </w:pPr>
      <w:r w:rsidRPr="00571473">
        <w:rPr>
          <w:rFonts w:cs="Arial"/>
        </w:rPr>
        <w:t xml:space="preserve">b) </w:t>
      </w:r>
      <w:r w:rsidR="00413FFA" w:rsidRPr="00571473">
        <w:rPr>
          <w:rFonts w:cs="Arial"/>
        </w:rPr>
        <w:t xml:space="preserve">Strength and Weakness of each Programming Languages </w:t>
      </w:r>
    </w:p>
    <w:tbl>
      <w:tblPr>
        <w:tblStyle w:val="TableGrid"/>
        <w:tblW w:w="0" w:type="auto"/>
        <w:tblLook w:val="04A0" w:firstRow="1" w:lastRow="0" w:firstColumn="1" w:lastColumn="0" w:noHBand="0" w:noVBand="1"/>
      </w:tblPr>
      <w:tblGrid>
        <w:gridCol w:w="1448"/>
        <w:gridCol w:w="3595"/>
        <w:gridCol w:w="4127"/>
      </w:tblGrid>
      <w:tr w:rsidR="00413FFA" w:rsidRPr="00571473" w14:paraId="736E68E9" w14:textId="77777777" w:rsidTr="00C817EA">
        <w:tc>
          <w:tcPr>
            <w:tcW w:w="1458" w:type="dxa"/>
          </w:tcPr>
          <w:p w14:paraId="6FF0D8FA" w14:textId="77777777" w:rsidR="00413FFA" w:rsidRPr="00571473" w:rsidRDefault="00413FFA" w:rsidP="00C817EA">
            <w:pPr>
              <w:rPr>
                <w:rFonts w:cs="Arial"/>
              </w:rPr>
            </w:pPr>
          </w:p>
        </w:tc>
        <w:tc>
          <w:tcPr>
            <w:tcW w:w="3690" w:type="dxa"/>
          </w:tcPr>
          <w:p w14:paraId="05C0EECD" w14:textId="77777777" w:rsidR="00413FFA" w:rsidRPr="00571473" w:rsidRDefault="00413FFA" w:rsidP="00C817EA">
            <w:pPr>
              <w:rPr>
                <w:rFonts w:cs="Arial"/>
              </w:rPr>
            </w:pPr>
            <w:r w:rsidRPr="00571473">
              <w:rPr>
                <w:rFonts w:cs="Arial"/>
              </w:rPr>
              <w:t>PHP</w:t>
            </w:r>
          </w:p>
        </w:tc>
        <w:tc>
          <w:tcPr>
            <w:tcW w:w="4248" w:type="dxa"/>
          </w:tcPr>
          <w:p w14:paraId="5595EB3D" w14:textId="77777777" w:rsidR="00413FFA" w:rsidRPr="00571473" w:rsidRDefault="00413FFA" w:rsidP="00C817EA">
            <w:pPr>
              <w:rPr>
                <w:rFonts w:cs="Arial"/>
              </w:rPr>
            </w:pPr>
            <w:r w:rsidRPr="00571473">
              <w:rPr>
                <w:rFonts w:cs="Arial"/>
              </w:rPr>
              <w:t>Python</w:t>
            </w:r>
          </w:p>
        </w:tc>
      </w:tr>
      <w:tr w:rsidR="00413FFA" w:rsidRPr="00571473" w14:paraId="55C17AFA" w14:textId="77777777" w:rsidTr="00C817EA">
        <w:tc>
          <w:tcPr>
            <w:tcW w:w="1458" w:type="dxa"/>
          </w:tcPr>
          <w:p w14:paraId="6DBBA61B" w14:textId="77777777" w:rsidR="00413FFA" w:rsidRPr="00571473" w:rsidRDefault="00413FFA" w:rsidP="00C817EA">
            <w:pPr>
              <w:rPr>
                <w:rFonts w:cs="Arial"/>
              </w:rPr>
            </w:pPr>
            <w:r w:rsidRPr="00571473">
              <w:rPr>
                <w:rFonts w:cs="Arial"/>
              </w:rPr>
              <w:t>Strength</w:t>
            </w:r>
          </w:p>
          <w:p w14:paraId="52E05690" w14:textId="77777777" w:rsidR="00413FFA" w:rsidRPr="00571473" w:rsidRDefault="00413FFA" w:rsidP="00C817EA">
            <w:pPr>
              <w:rPr>
                <w:rFonts w:cs="Arial"/>
              </w:rPr>
            </w:pPr>
          </w:p>
        </w:tc>
        <w:tc>
          <w:tcPr>
            <w:tcW w:w="3690" w:type="dxa"/>
          </w:tcPr>
          <w:p w14:paraId="0365BCCA" w14:textId="77777777" w:rsidR="00413FFA" w:rsidRPr="00571473" w:rsidRDefault="00413FFA" w:rsidP="00D36B5B">
            <w:pPr>
              <w:numPr>
                <w:ilvl w:val="0"/>
                <w:numId w:val="42"/>
              </w:numPr>
              <w:rPr>
                <w:rFonts w:cs="Arial"/>
              </w:rPr>
            </w:pPr>
            <w:r w:rsidRPr="00571473">
              <w:rPr>
                <w:rFonts w:cs="Arial"/>
              </w:rPr>
              <w:t>Easy to use compared to other scripting languages.</w:t>
            </w:r>
          </w:p>
          <w:p w14:paraId="71084920" w14:textId="77777777" w:rsidR="00413FFA" w:rsidRPr="00571473" w:rsidRDefault="00413FFA" w:rsidP="00D36B5B">
            <w:pPr>
              <w:numPr>
                <w:ilvl w:val="0"/>
                <w:numId w:val="42"/>
              </w:numPr>
              <w:rPr>
                <w:rFonts w:cs="Arial"/>
              </w:rPr>
            </w:pPr>
            <w:r w:rsidRPr="00571473">
              <w:rPr>
                <w:rFonts w:cs="Arial"/>
              </w:rPr>
              <w:t>A function in which generate waring or error notice is contained.</w:t>
            </w:r>
          </w:p>
          <w:p w14:paraId="65EA5638" w14:textId="77777777" w:rsidR="00413FFA" w:rsidRPr="00571473" w:rsidRDefault="00413FFA" w:rsidP="00D36B5B">
            <w:pPr>
              <w:numPr>
                <w:ilvl w:val="0"/>
                <w:numId w:val="42"/>
              </w:numPr>
              <w:rPr>
                <w:rFonts w:cs="Arial"/>
              </w:rPr>
            </w:pPr>
            <w:r w:rsidRPr="00571473">
              <w:rPr>
                <w:rFonts w:cs="Arial"/>
              </w:rPr>
              <w:t>It is faster compared to other scripting languages.</w:t>
            </w:r>
          </w:p>
          <w:p w14:paraId="69FA9D73" w14:textId="77777777" w:rsidR="00413FFA" w:rsidRPr="00571473" w:rsidRDefault="00413FFA" w:rsidP="00D36B5B">
            <w:pPr>
              <w:numPr>
                <w:ilvl w:val="0"/>
                <w:numId w:val="42"/>
              </w:numPr>
              <w:rPr>
                <w:rFonts w:cs="Arial"/>
              </w:rPr>
            </w:pPr>
            <w:r w:rsidRPr="00571473">
              <w:rPr>
                <w:rFonts w:cs="Arial"/>
              </w:rPr>
              <w:lastRenderedPageBreak/>
              <w:t>Runs well on Window, OS X and Linux and installation is very easy.</w:t>
            </w:r>
          </w:p>
        </w:tc>
        <w:tc>
          <w:tcPr>
            <w:tcW w:w="4248" w:type="dxa"/>
          </w:tcPr>
          <w:p w14:paraId="4E772F53" w14:textId="77777777" w:rsidR="00413FFA" w:rsidRPr="00571473" w:rsidRDefault="00413FFA" w:rsidP="00D36B5B">
            <w:pPr>
              <w:numPr>
                <w:ilvl w:val="0"/>
                <w:numId w:val="42"/>
              </w:numPr>
              <w:rPr>
                <w:rFonts w:cs="Arial"/>
              </w:rPr>
            </w:pPr>
            <w:r w:rsidRPr="00571473">
              <w:rPr>
                <w:rFonts w:cs="Arial"/>
              </w:rPr>
              <w:lastRenderedPageBreak/>
              <w:t>More secure compared to other scripting languages.</w:t>
            </w:r>
          </w:p>
          <w:p w14:paraId="4D5F683B" w14:textId="77777777" w:rsidR="00413FFA" w:rsidRPr="00571473" w:rsidRDefault="00413FFA" w:rsidP="00D36B5B">
            <w:pPr>
              <w:numPr>
                <w:ilvl w:val="0"/>
                <w:numId w:val="42"/>
              </w:numPr>
              <w:rPr>
                <w:rFonts w:cs="Arial"/>
              </w:rPr>
            </w:pPr>
            <w:r w:rsidRPr="00571473">
              <w:rPr>
                <w:rFonts w:cs="Arial"/>
              </w:rPr>
              <w:t>Simple and easy to learn.</w:t>
            </w:r>
          </w:p>
          <w:p w14:paraId="602E7A8B" w14:textId="77777777" w:rsidR="00413FFA" w:rsidRPr="00571473" w:rsidRDefault="00413FFA" w:rsidP="00D36B5B">
            <w:pPr>
              <w:numPr>
                <w:ilvl w:val="0"/>
                <w:numId w:val="42"/>
              </w:numPr>
              <w:rPr>
                <w:rFonts w:cs="Arial"/>
              </w:rPr>
            </w:pPr>
            <w:r w:rsidRPr="00571473">
              <w:rPr>
                <w:rFonts w:cs="Arial"/>
                <w:color w:val="000000"/>
                <w:shd w:val="clear" w:color="auto" w:fill="FFFFFF"/>
              </w:rPr>
              <w:t>Free and Open Source</w:t>
            </w:r>
          </w:p>
          <w:p w14:paraId="722021E6" w14:textId="77777777" w:rsidR="00413FFA" w:rsidRPr="00571473" w:rsidRDefault="00413FFA" w:rsidP="00C817EA">
            <w:pPr>
              <w:rPr>
                <w:rFonts w:cs="Arial"/>
              </w:rPr>
            </w:pPr>
          </w:p>
        </w:tc>
      </w:tr>
      <w:tr w:rsidR="00413FFA" w:rsidRPr="00571473" w14:paraId="79E6FEA2" w14:textId="77777777" w:rsidTr="00C817EA">
        <w:tc>
          <w:tcPr>
            <w:tcW w:w="1458" w:type="dxa"/>
          </w:tcPr>
          <w:p w14:paraId="7A979D90" w14:textId="77777777" w:rsidR="00413FFA" w:rsidRPr="00571473" w:rsidRDefault="00413FFA" w:rsidP="00C817EA">
            <w:pPr>
              <w:rPr>
                <w:rFonts w:cs="Arial"/>
              </w:rPr>
            </w:pPr>
            <w:r w:rsidRPr="00571473">
              <w:rPr>
                <w:rFonts w:cs="Arial"/>
              </w:rPr>
              <w:t>Weakness</w:t>
            </w:r>
          </w:p>
        </w:tc>
        <w:tc>
          <w:tcPr>
            <w:tcW w:w="3690" w:type="dxa"/>
          </w:tcPr>
          <w:p w14:paraId="258487DD" w14:textId="4C73B4D2" w:rsidR="00413FFA" w:rsidRPr="00571473" w:rsidRDefault="00413FFA" w:rsidP="00C817EA">
            <w:pPr>
              <w:rPr>
                <w:rFonts w:cs="Arial"/>
              </w:rPr>
            </w:pPr>
            <w:r w:rsidRPr="00571473">
              <w:rPr>
                <w:rFonts w:cs="Arial"/>
              </w:rPr>
              <w:t xml:space="preserve">-  </w:t>
            </w:r>
            <w:r w:rsidR="00BD770C" w:rsidRPr="00571473">
              <w:rPr>
                <w:rFonts w:cs="Arial"/>
              </w:rPr>
              <w:t>Php doesn’t have great security.</w:t>
            </w:r>
          </w:p>
          <w:p w14:paraId="685CE826" w14:textId="77777777" w:rsidR="00413FFA" w:rsidRPr="00571473" w:rsidRDefault="00413FFA" w:rsidP="00C817EA">
            <w:pPr>
              <w:rPr>
                <w:rFonts w:cs="Arial"/>
              </w:rPr>
            </w:pPr>
            <w:r w:rsidRPr="00571473">
              <w:rPr>
                <w:rFonts w:cs="Arial"/>
              </w:rPr>
              <w:t>- Not appropriate for large and complex systems.</w:t>
            </w:r>
          </w:p>
          <w:p w14:paraId="4F42E2DB" w14:textId="77777777" w:rsidR="00413FFA" w:rsidRPr="00571473" w:rsidRDefault="00413FFA" w:rsidP="00C817EA">
            <w:pPr>
              <w:rPr>
                <w:rFonts w:cs="Arial"/>
              </w:rPr>
            </w:pPr>
          </w:p>
        </w:tc>
        <w:tc>
          <w:tcPr>
            <w:tcW w:w="4248" w:type="dxa"/>
          </w:tcPr>
          <w:p w14:paraId="5405B85C" w14:textId="77777777" w:rsidR="00413FFA" w:rsidRPr="00571473" w:rsidRDefault="00413FFA" w:rsidP="00C817EA">
            <w:pPr>
              <w:rPr>
                <w:rFonts w:cs="Arial"/>
              </w:rPr>
            </w:pPr>
            <w:r w:rsidRPr="00571473">
              <w:rPr>
                <w:rFonts w:cs="Arial"/>
              </w:rPr>
              <w:t>- Installing python on window can take a bit of work.</w:t>
            </w:r>
          </w:p>
          <w:p w14:paraId="7A7E823A" w14:textId="77777777" w:rsidR="00413FFA" w:rsidRPr="00571473" w:rsidRDefault="00413FFA" w:rsidP="00C817EA">
            <w:pPr>
              <w:rPr>
                <w:rFonts w:cs="Arial"/>
                <w:color w:val="222222"/>
                <w:shd w:val="clear" w:color="auto" w:fill="FFFFFF"/>
              </w:rPr>
            </w:pPr>
            <w:r w:rsidRPr="00571473">
              <w:rPr>
                <w:rFonts w:cs="Arial"/>
              </w:rPr>
              <w:t xml:space="preserve">- </w:t>
            </w:r>
            <w:r w:rsidRPr="00571473">
              <w:rPr>
                <w:rFonts w:cs="Arial"/>
                <w:color w:val="222222"/>
                <w:shd w:val="clear" w:color="auto" w:fill="FFFFFF"/>
              </w:rPr>
              <w:t>Memory Consumption</w:t>
            </w:r>
          </w:p>
          <w:p w14:paraId="6256DEFC" w14:textId="77777777" w:rsidR="00413FFA" w:rsidRPr="00571473" w:rsidRDefault="00413FFA" w:rsidP="00C817EA">
            <w:pPr>
              <w:rPr>
                <w:rFonts w:cs="Arial"/>
                <w:color w:val="222222"/>
                <w:shd w:val="clear" w:color="auto" w:fill="FFFFFF"/>
              </w:rPr>
            </w:pPr>
            <w:r w:rsidRPr="00571473">
              <w:rPr>
                <w:rFonts w:cs="Arial"/>
                <w:color w:val="222222"/>
                <w:shd w:val="clear" w:color="auto" w:fill="FFFFFF"/>
              </w:rPr>
              <w:t>- Runtime Errors.</w:t>
            </w:r>
          </w:p>
          <w:p w14:paraId="39B54363" w14:textId="77777777" w:rsidR="00413FFA" w:rsidRPr="00571473" w:rsidRDefault="00413FFA" w:rsidP="00C817EA">
            <w:pPr>
              <w:rPr>
                <w:rFonts w:cs="Arial"/>
              </w:rPr>
            </w:pPr>
            <w:r w:rsidRPr="00571473">
              <w:rPr>
                <w:rFonts w:cs="Arial"/>
                <w:color w:val="222222"/>
                <w:shd w:val="clear" w:color="auto" w:fill="FFFFFF"/>
              </w:rPr>
              <w:t xml:space="preserve">- Python is a bit slower than other programming languages. </w:t>
            </w:r>
          </w:p>
        </w:tc>
      </w:tr>
    </w:tbl>
    <w:p w14:paraId="2DC38C9B" w14:textId="1E3847BE" w:rsidR="00413FFA" w:rsidRPr="00571473" w:rsidRDefault="00107A76" w:rsidP="00413FFA">
      <w:pPr>
        <w:rPr>
          <w:rFonts w:cs="Arial"/>
        </w:rPr>
      </w:pPr>
      <w:sdt>
        <w:sdtPr>
          <w:rPr>
            <w:rFonts w:cs="Arial"/>
          </w:rPr>
          <w:id w:val="1808429920"/>
          <w:citation/>
        </w:sdtPr>
        <w:sdtEndPr/>
        <w:sdtContent>
          <w:r w:rsidR="00413FFA" w:rsidRPr="00571473">
            <w:rPr>
              <w:rFonts w:cs="Arial"/>
            </w:rPr>
            <w:fldChar w:fldCharType="begin"/>
          </w:r>
          <w:r w:rsidR="00413FFA" w:rsidRPr="00571473">
            <w:rPr>
              <w:rFonts w:cs="Arial"/>
            </w:rPr>
            <w:instrText xml:space="preserve"> CITATION Pyt19 \l 1033 </w:instrText>
          </w:r>
          <w:r w:rsidR="00413FFA" w:rsidRPr="00571473">
            <w:rPr>
              <w:rFonts w:cs="Arial"/>
            </w:rPr>
            <w:fldChar w:fldCharType="separate"/>
          </w:r>
          <w:r w:rsidR="00447ED7" w:rsidRPr="00571473">
            <w:rPr>
              <w:rFonts w:cs="Arial"/>
              <w:noProof/>
            </w:rPr>
            <w:t>(Anon., 2019)</w:t>
          </w:r>
          <w:r w:rsidR="00413FFA" w:rsidRPr="00571473">
            <w:rPr>
              <w:rFonts w:cs="Arial"/>
            </w:rPr>
            <w:fldChar w:fldCharType="end"/>
          </w:r>
        </w:sdtContent>
      </w:sdt>
    </w:p>
    <w:p w14:paraId="41F5E49C" w14:textId="77777777" w:rsidR="00413FFA" w:rsidRPr="00571473" w:rsidRDefault="00413FFA" w:rsidP="00413FFA">
      <w:pPr>
        <w:rPr>
          <w:rFonts w:cs="Arial"/>
        </w:rPr>
      </w:pPr>
    </w:p>
    <w:p w14:paraId="11500765" w14:textId="77777777" w:rsidR="00413FFA" w:rsidRPr="00571473" w:rsidRDefault="00413FFA" w:rsidP="00413FFA">
      <w:pPr>
        <w:rPr>
          <w:rFonts w:cs="Arial"/>
        </w:rPr>
      </w:pPr>
    </w:p>
    <w:p w14:paraId="4638758C" w14:textId="37B520C7" w:rsidR="00413FFA" w:rsidRPr="00571473" w:rsidRDefault="00CA2F4C" w:rsidP="00CA2F4C">
      <w:pPr>
        <w:pStyle w:val="Heading4"/>
        <w:rPr>
          <w:rFonts w:cs="Arial"/>
        </w:rPr>
      </w:pPr>
      <w:r w:rsidRPr="00571473">
        <w:rPr>
          <w:rFonts w:cs="Arial"/>
        </w:rPr>
        <w:t xml:space="preserve">c) </w:t>
      </w:r>
      <w:r w:rsidR="00413FFA" w:rsidRPr="00571473">
        <w:rPr>
          <w:rFonts w:cs="Arial"/>
        </w:rPr>
        <w:t xml:space="preserve">Comparison of Programming Languages </w:t>
      </w:r>
    </w:p>
    <w:p w14:paraId="3AB746BD" w14:textId="77777777" w:rsidR="00BD770C" w:rsidRPr="00571473" w:rsidRDefault="00BD770C" w:rsidP="00BD770C">
      <w:pPr>
        <w:rPr>
          <w:rFonts w:cs="Arial"/>
        </w:rPr>
      </w:pPr>
    </w:p>
    <w:tbl>
      <w:tblPr>
        <w:tblStyle w:val="TableGrid"/>
        <w:tblW w:w="9376" w:type="dxa"/>
        <w:tblInd w:w="108" w:type="dxa"/>
        <w:tblLook w:val="04A0" w:firstRow="1" w:lastRow="0" w:firstColumn="1" w:lastColumn="0" w:noHBand="0" w:noVBand="1"/>
      </w:tblPr>
      <w:tblGrid>
        <w:gridCol w:w="2254"/>
        <w:gridCol w:w="3596"/>
        <w:gridCol w:w="3526"/>
      </w:tblGrid>
      <w:tr w:rsidR="00413FFA" w:rsidRPr="00571473" w14:paraId="713BA40A" w14:textId="77777777" w:rsidTr="00C817EA">
        <w:trPr>
          <w:trHeight w:val="476"/>
        </w:trPr>
        <w:tc>
          <w:tcPr>
            <w:tcW w:w="2254" w:type="dxa"/>
            <w:vAlign w:val="center"/>
          </w:tcPr>
          <w:p w14:paraId="7F025D1D" w14:textId="77777777" w:rsidR="00413FFA" w:rsidRPr="00571473" w:rsidRDefault="00413FFA" w:rsidP="00C817EA">
            <w:pPr>
              <w:jc w:val="center"/>
              <w:rPr>
                <w:rFonts w:cs="Arial"/>
                <w:b/>
                <w:color w:val="333333"/>
              </w:rPr>
            </w:pPr>
            <w:r w:rsidRPr="00571473">
              <w:rPr>
                <w:rFonts w:cs="Arial"/>
                <w:b/>
                <w:color w:val="333333"/>
              </w:rPr>
              <w:t>Criteria</w:t>
            </w:r>
          </w:p>
        </w:tc>
        <w:tc>
          <w:tcPr>
            <w:tcW w:w="3596" w:type="dxa"/>
            <w:vAlign w:val="center"/>
          </w:tcPr>
          <w:p w14:paraId="18BB18E6" w14:textId="77777777" w:rsidR="00413FFA" w:rsidRPr="00571473" w:rsidRDefault="00413FFA" w:rsidP="00C817EA">
            <w:pPr>
              <w:jc w:val="center"/>
              <w:rPr>
                <w:rFonts w:cs="Arial"/>
                <w:b/>
                <w:color w:val="333333"/>
              </w:rPr>
            </w:pPr>
            <w:r w:rsidRPr="00571473">
              <w:rPr>
                <w:rFonts w:cs="Arial"/>
                <w:b/>
                <w:color w:val="333333"/>
              </w:rPr>
              <w:t>PHP</w:t>
            </w:r>
          </w:p>
        </w:tc>
        <w:tc>
          <w:tcPr>
            <w:tcW w:w="3526" w:type="dxa"/>
            <w:vAlign w:val="center"/>
          </w:tcPr>
          <w:p w14:paraId="5CB6F0AA" w14:textId="77777777" w:rsidR="00413FFA" w:rsidRPr="00571473" w:rsidRDefault="00413FFA" w:rsidP="00C817EA">
            <w:pPr>
              <w:jc w:val="center"/>
              <w:rPr>
                <w:rFonts w:cs="Arial"/>
                <w:b/>
                <w:color w:val="333333"/>
              </w:rPr>
            </w:pPr>
            <w:r w:rsidRPr="00571473">
              <w:rPr>
                <w:rFonts w:cs="Arial"/>
                <w:b/>
                <w:color w:val="333333"/>
              </w:rPr>
              <w:t>Python</w:t>
            </w:r>
          </w:p>
        </w:tc>
      </w:tr>
      <w:tr w:rsidR="00413FFA" w:rsidRPr="00571473" w14:paraId="3FCFFE46" w14:textId="77777777" w:rsidTr="00C817EA">
        <w:trPr>
          <w:trHeight w:val="476"/>
        </w:trPr>
        <w:tc>
          <w:tcPr>
            <w:tcW w:w="2254" w:type="dxa"/>
          </w:tcPr>
          <w:p w14:paraId="1810FE42" w14:textId="77777777" w:rsidR="00413FFA" w:rsidRPr="00571473" w:rsidRDefault="00413FFA" w:rsidP="00C817EA">
            <w:pPr>
              <w:rPr>
                <w:rFonts w:cs="Arial"/>
              </w:rPr>
            </w:pPr>
            <w:r w:rsidRPr="00571473">
              <w:rPr>
                <w:rFonts w:cs="Arial"/>
              </w:rPr>
              <w:t>Speed</w:t>
            </w:r>
          </w:p>
        </w:tc>
        <w:tc>
          <w:tcPr>
            <w:tcW w:w="3596" w:type="dxa"/>
          </w:tcPr>
          <w:p w14:paraId="5EF6EFBC" w14:textId="199C3EED" w:rsidR="00413FFA" w:rsidRPr="00571473" w:rsidRDefault="00BD770C" w:rsidP="00C817EA">
            <w:pPr>
              <w:rPr>
                <w:rFonts w:cs="Arial"/>
                <w:color w:val="333333"/>
              </w:rPr>
            </w:pPr>
            <w:r w:rsidRPr="00571473">
              <w:rPr>
                <w:rFonts w:cs="Arial"/>
                <w:color w:val="333333"/>
              </w:rPr>
              <w:t>PHP is faster than other programming languages.</w:t>
            </w:r>
          </w:p>
        </w:tc>
        <w:tc>
          <w:tcPr>
            <w:tcW w:w="3526" w:type="dxa"/>
          </w:tcPr>
          <w:p w14:paraId="4257DD42" w14:textId="174EEBEE" w:rsidR="00413FFA" w:rsidRPr="00571473" w:rsidRDefault="00BD770C" w:rsidP="00C817EA">
            <w:pPr>
              <w:rPr>
                <w:rFonts w:cs="Arial"/>
                <w:color w:val="333333"/>
              </w:rPr>
            </w:pPr>
            <w:r w:rsidRPr="00571473">
              <w:rPr>
                <w:rFonts w:cs="Arial"/>
                <w:color w:val="333333"/>
              </w:rPr>
              <w:t>Slower than PHP.</w:t>
            </w:r>
          </w:p>
        </w:tc>
      </w:tr>
      <w:tr w:rsidR="00413FFA" w:rsidRPr="00571473" w14:paraId="52E80E43" w14:textId="77777777" w:rsidTr="00C817EA">
        <w:trPr>
          <w:trHeight w:val="476"/>
        </w:trPr>
        <w:tc>
          <w:tcPr>
            <w:tcW w:w="2254" w:type="dxa"/>
          </w:tcPr>
          <w:p w14:paraId="295AA058" w14:textId="77777777" w:rsidR="00413FFA" w:rsidRPr="00571473" w:rsidRDefault="00413FFA" w:rsidP="00C817EA">
            <w:pPr>
              <w:rPr>
                <w:rFonts w:cs="Arial"/>
              </w:rPr>
            </w:pPr>
            <w:r w:rsidRPr="00571473">
              <w:rPr>
                <w:rFonts w:cs="Arial"/>
              </w:rPr>
              <w:t>Easy to learn</w:t>
            </w:r>
          </w:p>
        </w:tc>
        <w:tc>
          <w:tcPr>
            <w:tcW w:w="3596" w:type="dxa"/>
          </w:tcPr>
          <w:p w14:paraId="14C60C70" w14:textId="4D22651B" w:rsidR="00413FFA" w:rsidRPr="00571473" w:rsidRDefault="00BD770C" w:rsidP="00C817EA">
            <w:pPr>
              <w:rPr>
                <w:rFonts w:cs="Arial"/>
                <w:color w:val="333333"/>
                <w:u w:val="single"/>
              </w:rPr>
            </w:pPr>
            <w:r w:rsidRPr="00571473">
              <w:rPr>
                <w:rFonts w:cs="Arial"/>
                <w:color w:val="333333"/>
              </w:rPr>
              <w:t xml:space="preserve">PHP easy to learn and use. </w:t>
            </w:r>
          </w:p>
        </w:tc>
        <w:tc>
          <w:tcPr>
            <w:tcW w:w="3526" w:type="dxa"/>
          </w:tcPr>
          <w:p w14:paraId="0CD7EE92" w14:textId="2D6F3E9D" w:rsidR="00413FFA" w:rsidRPr="00571473" w:rsidRDefault="00BD770C" w:rsidP="00C817EA">
            <w:pPr>
              <w:rPr>
                <w:rFonts w:cs="Arial"/>
                <w:color w:val="333333"/>
                <w:u w:val="single"/>
              </w:rPr>
            </w:pPr>
            <w:r w:rsidRPr="00571473">
              <w:rPr>
                <w:rFonts w:cs="Arial"/>
                <w:color w:val="333333"/>
              </w:rPr>
              <w:t>Python is simple also easy to use.</w:t>
            </w:r>
          </w:p>
        </w:tc>
      </w:tr>
      <w:tr w:rsidR="00413FFA" w:rsidRPr="00571473" w14:paraId="69EA10E9" w14:textId="77777777" w:rsidTr="00C817EA">
        <w:trPr>
          <w:trHeight w:val="476"/>
        </w:trPr>
        <w:tc>
          <w:tcPr>
            <w:tcW w:w="2254" w:type="dxa"/>
          </w:tcPr>
          <w:p w14:paraId="2B77F529" w14:textId="77777777" w:rsidR="00413FFA" w:rsidRPr="00571473" w:rsidRDefault="00413FFA" w:rsidP="00C817EA">
            <w:pPr>
              <w:rPr>
                <w:rFonts w:cs="Arial"/>
              </w:rPr>
            </w:pPr>
            <w:r w:rsidRPr="00571473">
              <w:rPr>
                <w:rFonts w:cs="Arial"/>
              </w:rPr>
              <w:t>Reliable at work</w:t>
            </w:r>
          </w:p>
        </w:tc>
        <w:tc>
          <w:tcPr>
            <w:tcW w:w="3596" w:type="dxa"/>
          </w:tcPr>
          <w:p w14:paraId="3404F10C" w14:textId="0ACF5395" w:rsidR="00413FFA" w:rsidRPr="00571473" w:rsidRDefault="00BD770C" w:rsidP="00C817EA">
            <w:pPr>
              <w:rPr>
                <w:rFonts w:cs="Arial"/>
                <w:color w:val="333333"/>
              </w:rPr>
            </w:pPr>
            <w:r w:rsidRPr="00571473">
              <w:rPr>
                <w:rFonts w:cs="Arial"/>
                <w:color w:val="333333"/>
              </w:rPr>
              <w:t xml:space="preserve">PHP does not have runtime errors. </w:t>
            </w:r>
          </w:p>
        </w:tc>
        <w:tc>
          <w:tcPr>
            <w:tcW w:w="3526" w:type="dxa"/>
          </w:tcPr>
          <w:p w14:paraId="3CA03A51" w14:textId="07C88D1A" w:rsidR="00413FFA" w:rsidRPr="00571473" w:rsidRDefault="00BD770C" w:rsidP="00C817EA">
            <w:pPr>
              <w:rPr>
                <w:rFonts w:cs="Arial"/>
                <w:color w:val="333333"/>
              </w:rPr>
            </w:pPr>
            <w:r w:rsidRPr="00571473">
              <w:rPr>
                <w:rFonts w:cs="Arial"/>
                <w:color w:val="333333"/>
              </w:rPr>
              <w:t xml:space="preserve">Have runtime errors. </w:t>
            </w:r>
          </w:p>
        </w:tc>
      </w:tr>
      <w:tr w:rsidR="00413FFA" w:rsidRPr="00571473" w14:paraId="40E1A37B" w14:textId="77777777" w:rsidTr="00C817EA">
        <w:trPr>
          <w:trHeight w:val="476"/>
        </w:trPr>
        <w:tc>
          <w:tcPr>
            <w:tcW w:w="2254" w:type="dxa"/>
          </w:tcPr>
          <w:p w14:paraId="5397B287" w14:textId="77777777" w:rsidR="00413FFA" w:rsidRPr="00571473" w:rsidRDefault="00413FFA" w:rsidP="00C817EA">
            <w:pPr>
              <w:rPr>
                <w:rFonts w:cs="Arial"/>
              </w:rPr>
            </w:pPr>
            <w:r w:rsidRPr="00571473">
              <w:rPr>
                <w:rFonts w:cs="Arial"/>
              </w:rPr>
              <w:t>Security</w:t>
            </w:r>
          </w:p>
        </w:tc>
        <w:tc>
          <w:tcPr>
            <w:tcW w:w="3596" w:type="dxa"/>
          </w:tcPr>
          <w:p w14:paraId="7DA8D6DB" w14:textId="3CC66103" w:rsidR="00413FFA" w:rsidRPr="00571473" w:rsidRDefault="00BD770C" w:rsidP="00C817EA">
            <w:pPr>
              <w:rPr>
                <w:rFonts w:cs="Arial"/>
                <w:color w:val="333333"/>
                <w:u w:val="single"/>
              </w:rPr>
            </w:pPr>
            <w:r w:rsidRPr="00571473">
              <w:rPr>
                <w:rFonts w:cs="Arial"/>
              </w:rPr>
              <w:t>Php doesn’t provide great security.</w:t>
            </w:r>
          </w:p>
        </w:tc>
        <w:tc>
          <w:tcPr>
            <w:tcW w:w="3526" w:type="dxa"/>
          </w:tcPr>
          <w:p w14:paraId="5908D975" w14:textId="003C9488" w:rsidR="00BD770C" w:rsidRPr="00571473" w:rsidRDefault="00BD770C" w:rsidP="00BD770C">
            <w:pPr>
              <w:rPr>
                <w:rFonts w:cs="Arial"/>
              </w:rPr>
            </w:pPr>
            <w:r w:rsidRPr="00571473">
              <w:rPr>
                <w:rFonts w:cs="Arial"/>
              </w:rPr>
              <w:t>Python is more secure compared to other scripting languages.</w:t>
            </w:r>
          </w:p>
          <w:p w14:paraId="51478C63" w14:textId="10599DD6" w:rsidR="00413FFA" w:rsidRPr="00571473" w:rsidRDefault="00413FFA" w:rsidP="00C817EA">
            <w:pPr>
              <w:rPr>
                <w:rFonts w:cs="Arial"/>
                <w:color w:val="333333"/>
                <w:u w:val="single"/>
              </w:rPr>
            </w:pPr>
          </w:p>
        </w:tc>
      </w:tr>
      <w:tr w:rsidR="00413FFA" w:rsidRPr="00571473" w14:paraId="37012C7B" w14:textId="77777777" w:rsidTr="00C817EA">
        <w:trPr>
          <w:trHeight w:val="476"/>
        </w:trPr>
        <w:tc>
          <w:tcPr>
            <w:tcW w:w="2254" w:type="dxa"/>
          </w:tcPr>
          <w:p w14:paraId="2B4986A4" w14:textId="77777777" w:rsidR="00413FFA" w:rsidRPr="00571473" w:rsidRDefault="00413FFA" w:rsidP="00C817EA">
            <w:pPr>
              <w:rPr>
                <w:rFonts w:cs="Arial"/>
              </w:rPr>
            </w:pPr>
            <w:r w:rsidRPr="00571473">
              <w:rPr>
                <w:rFonts w:cs="Arial"/>
              </w:rPr>
              <w:t xml:space="preserve">Error Handling </w:t>
            </w:r>
          </w:p>
        </w:tc>
        <w:tc>
          <w:tcPr>
            <w:tcW w:w="3596" w:type="dxa"/>
          </w:tcPr>
          <w:p w14:paraId="3EBF1D11" w14:textId="6C8CB999" w:rsidR="00413FFA" w:rsidRPr="00571473" w:rsidRDefault="00413FFA" w:rsidP="00C817EA">
            <w:pPr>
              <w:rPr>
                <w:rFonts w:cs="Arial"/>
                <w:color w:val="333333"/>
                <w:u w:val="single"/>
              </w:rPr>
            </w:pPr>
            <w:r w:rsidRPr="00571473">
              <w:rPr>
                <w:rFonts w:cs="Arial"/>
                <w:color w:val="333333"/>
              </w:rPr>
              <w:t xml:space="preserve"> </w:t>
            </w:r>
            <w:r w:rsidR="00BD770C" w:rsidRPr="00571473">
              <w:rPr>
                <w:rFonts w:cs="Arial"/>
                <w:color w:val="333333"/>
              </w:rPr>
              <w:t>Warning sign make error handling easier.</w:t>
            </w:r>
          </w:p>
        </w:tc>
        <w:tc>
          <w:tcPr>
            <w:tcW w:w="3526" w:type="dxa"/>
          </w:tcPr>
          <w:p w14:paraId="44CAE6B3" w14:textId="70660C92" w:rsidR="00413FFA" w:rsidRPr="00571473" w:rsidRDefault="00BD770C" w:rsidP="00C817EA">
            <w:pPr>
              <w:rPr>
                <w:rFonts w:cs="Arial"/>
                <w:color w:val="333333"/>
              </w:rPr>
            </w:pPr>
            <w:r w:rsidRPr="00571473">
              <w:rPr>
                <w:rFonts w:cs="Arial"/>
                <w:color w:val="333333"/>
              </w:rPr>
              <w:t xml:space="preserve">Python also provide easy account of error handling. </w:t>
            </w:r>
          </w:p>
        </w:tc>
      </w:tr>
    </w:tbl>
    <w:p w14:paraId="44EC4E7E" w14:textId="38001F38" w:rsidR="00413FFA" w:rsidRPr="00571473" w:rsidRDefault="00413FFA" w:rsidP="00413FFA">
      <w:pPr>
        <w:ind w:left="2160"/>
        <w:rPr>
          <w:rFonts w:cs="Arial"/>
          <w:color w:val="333333"/>
          <w:u w:val="single"/>
        </w:rPr>
      </w:pPr>
    </w:p>
    <w:p w14:paraId="7048E63A" w14:textId="77777777" w:rsidR="00BD770C" w:rsidRPr="00571473" w:rsidRDefault="00BD770C" w:rsidP="00E77E04">
      <w:pPr>
        <w:rPr>
          <w:rFonts w:cs="Arial"/>
          <w:color w:val="333333"/>
          <w:u w:val="single"/>
        </w:rPr>
      </w:pPr>
    </w:p>
    <w:p w14:paraId="388C0A45" w14:textId="24218F56" w:rsidR="00413FFA" w:rsidRPr="00571473" w:rsidRDefault="00413FFA" w:rsidP="000E4647">
      <w:pPr>
        <w:pStyle w:val="Heading4"/>
        <w:numPr>
          <w:ilvl w:val="0"/>
          <w:numId w:val="33"/>
        </w:numPr>
        <w:rPr>
          <w:rFonts w:cs="Arial"/>
        </w:rPr>
      </w:pPr>
      <w:r w:rsidRPr="00571473">
        <w:rPr>
          <w:rFonts w:cs="Arial"/>
        </w:rPr>
        <w:lastRenderedPageBreak/>
        <w:t>Recommendation for Programming Language</w:t>
      </w:r>
    </w:p>
    <w:p w14:paraId="3684A571" w14:textId="3BDC0087" w:rsidR="00BD770C" w:rsidRPr="00571473" w:rsidRDefault="00BD770C" w:rsidP="00BD770C">
      <w:pPr>
        <w:rPr>
          <w:rFonts w:cs="Arial"/>
        </w:rPr>
      </w:pPr>
    </w:p>
    <w:p w14:paraId="39BBDD71" w14:textId="772B08AC" w:rsidR="00BD770C" w:rsidRPr="00571473" w:rsidRDefault="00BD770C" w:rsidP="00BD770C">
      <w:pPr>
        <w:ind w:left="360"/>
        <w:rPr>
          <w:rFonts w:cs="Arial"/>
        </w:rPr>
      </w:pPr>
      <w:r w:rsidRPr="00571473">
        <w:rPr>
          <w:rFonts w:cs="Arial"/>
        </w:rPr>
        <w:t xml:space="preserve">PHP is recommended for this project </w:t>
      </w:r>
    </w:p>
    <w:p w14:paraId="7BB9F71B" w14:textId="17F2EB52" w:rsidR="00BD770C" w:rsidRPr="00571473" w:rsidRDefault="00413FFA" w:rsidP="00BD770C">
      <w:pPr>
        <w:numPr>
          <w:ilvl w:val="0"/>
          <w:numId w:val="8"/>
        </w:numPr>
        <w:rPr>
          <w:rFonts w:cs="Arial"/>
        </w:rPr>
      </w:pPr>
      <w:r w:rsidRPr="00571473">
        <w:rPr>
          <w:rFonts w:cs="Arial"/>
        </w:rPr>
        <w:t xml:space="preserve">Warning sign enabling developers to find errors easily and fix the problems on time. </w:t>
      </w:r>
    </w:p>
    <w:p w14:paraId="5D3A7524" w14:textId="12528D01" w:rsidR="00BD770C" w:rsidRPr="00571473" w:rsidRDefault="00BD770C" w:rsidP="00BD770C">
      <w:pPr>
        <w:numPr>
          <w:ilvl w:val="0"/>
          <w:numId w:val="8"/>
        </w:numPr>
        <w:rPr>
          <w:rFonts w:cs="Arial"/>
        </w:rPr>
      </w:pPr>
      <w:r w:rsidRPr="00571473">
        <w:rPr>
          <w:rFonts w:cs="Arial"/>
        </w:rPr>
        <w:t>P</w:t>
      </w:r>
      <w:r w:rsidR="0059285F" w:rsidRPr="00571473">
        <w:rPr>
          <w:rFonts w:cs="Arial"/>
        </w:rPr>
        <w:t xml:space="preserve">HP is easy to learn and apply. </w:t>
      </w:r>
      <w:r w:rsidR="0059285F" w:rsidRPr="00571473">
        <w:rPr>
          <w:rFonts w:cs="Arial"/>
        </w:rPr>
        <w:tab/>
      </w:r>
    </w:p>
    <w:p w14:paraId="32FF9D6B" w14:textId="77777777" w:rsidR="00BD770C" w:rsidRPr="00571473" w:rsidRDefault="00413FFA" w:rsidP="00BD770C">
      <w:pPr>
        <w:numPr>
          <w:ilvl w:val="0"/>
          <w:numId w:val="8"/>
        </w:numPr>
        <w:rPr>
          <w:rFonts w:cs="Arial"/>
        </w:rPr>
      </w:pPr>
      <w:r w:rsidRPr="00571473">
        <w:rPr>
          <w:rFonts w:cs="Arial"/>
        </w:rPr>
        <w:t xml:space="preserve">Being a POS website, security is not very important. </w:t>
      </w:r>
    </w:p>
    <w:p w14:paraId="22BF1770" w14:textId="77777777" w:rsidR="00BD770C" w:rsidRPr="00571473" w:rsidRDefault="00BD770C" w:rsidP="00BD770C">
      <w:pPr>
        <w:numPr>
          <w:ilvl w:val="0"/>
          <w:numId w:val="8"/>
        </w:numPr>
        <w:rPr>
          <w:rFonts w:cs="Arial"/>
        </w:rPr>
      </w:pPr>
      <w:r w:rsidRPr="00571473">
        <w:rPr>
          <w:rFonts w:cs="Arial"/>
        </w:rPr>
        <w:t xml:space="preserve">PHP is faster than other languages. </w:t>
      </w:r>
    </w:p>
    <w:p w14:paraId="19BB6670" w14:textId="77777777" w:rsidR="0059285F" w:rsidRPr="00571473" w:rsidRDefault="00413FFA" w:rsidP="00BD770C">
      <w:pPr>
        <w:numPr>
          <w:ilvl w:val="0"/>
          <w:numId w:val="8"/>
        </w:numPr>
        <w:rPr>
          <w:rFonts w:cs="Arial"/>
        </w:rPr>
      </w:pPr>
      <w:r w:rsidRPr="00571473">
        <w:rPr>
          <w:rFonts w:cs="Arial"/>
        </w:rPr>
        <w:t>Since, the organization will process with windows, PHP is more efficient to use.</w:t>
      </w:r>
    </w:p>
    <w:p w14:paraId="022E6A8F" w14:textId="77777777" w:rsidR="0059285F" w:rsidRPr="00571473" w:rsidRDefault="0059285F" w:rsidP="0059285F">
      <w:pPr>
        <w:ind w:left="360"/>
        <w:rPr>
          <w:rFonts w:cs="Arial"/>
        </w:rPr>
      </w:pPr>
    </w:p>
    <w:p w14:paraId="6F72D261" w14:textId="4555A882" w:rsidR="00413FFA" w:rsidRPr="00571473" w:rsidRDefault="00413FFA" w:rsidP="0059285F">
      <w:pPr>
        <w:ind w:left="360"/>
        <w:rPr>
          <w:rFonts w:cs="Arial"/>
        </w:rPr>
      </w:pPr>
      <w:r w:rsidRPr="00571473">
        <w:rPr>
          <w:rFonts w:cs="Arial"/>
        </w:rPr>
        <w:t xml:space="preserve">According to these criteria, PHP is recommended for developing this system.   </w:t>
      </w:r>
    </w:p>
    <w:p w14:paraId="22FDC0DC" w14:textId="77777777" w:rsidR="00413FFA" w:rsidRPr="00571473" w:rsidRDefault="00413FFA" w:rsidP="00413FFA">
      <w:pPr>
        <w:rPr>
          <w:rFonts w:cs="Arial"/>
        </w:rPr>
      </w:pPr>
    </w:p>
    <w:p w14:paraId="7BDC87DE" w14:textId="77777777" w:rsidR="00413FFA" w:rsidRPr="00571473" w:rsidRDefault="00413FFA" w:rsidP="00413FFA">
      <w:pPr>
        <w:spacing w:after="200" w:line="276" w:lineRule="auto"/>
        <w:jc w:val="left"/>
        <w:rPr>
          <w:rFonts w:cs="Arial"/>
        </w:rPr>
      </w:pPr>
      <w:r w:rsidRPr="00571473">
        <w:rPr>
          <w:rFonts w:cs="Arial"/>
        </w:rPr>
        <w:br w:type="page"/>
      </w:r>
    </w:p>
    <w:p w14:paraId="56554895" w14:textId="1836E9CF" w:rsidR="00413FFA" w:rsidRPr="00571473" w:rsidRDefault="00CA2F4C" w:rsidP="00CA2F4C">
      <w:pPr>
        <w:pStyle w:val="Heading3"/>
        <w:ind w:left="0"/>
        <w:rPr>
          <w:rFonts w:cs="Arial"/>
        </w:rPr>
      </w:pPr>
      <w:bookmarkStart w:id="49" w:name="_Toc41660858"/>
      <w:r w:rsidRPr="00571473">
        <w:rPr>
          <w:rFonts w:cs="Arial"/>
        </w:rPr>
        <w:lastRenderedPageBreak/>
        <w:t xml:space="preserve">3.1.3 </w:t>
      </w:r>
      <w:r w:rsidR="00413FFA" w:rsidRPr="00571473">
        <w:rPr>
          <w:rFonts w:cs="Arial"/>
        </w:rPr>
        <w:t>Databases</w:t>
      </w:r>
      <w:bookmarkEnd w:id="49"/>
    </w:p>
    <w:p w14:paraId="20CE5C90" w14:textId="345C743A" w:rsidR="00413FFA" w:rsidRPr="00571473" w:rsidRDefault="00CA2F4C" w:rsidP="00CA2F4C">
      <w:pPr>
        <w:pStyle w:val="Heading4"/>
        <w:rPr>
          <w:rFonts w:cs="Arial"/>
        </w:rPr>
      </w:pPr>
      <w:r w:rsidRPr="00571473">
        <w:rPr>
          <w:rFonts w:cs="Arial"/>
        </w:rPr>
        <w:t xml:space="preserve">a) </w:t>
      </w:r>
      <w:r w:rsidR="00413FFA" w:rsidRPr="00571473">
        <w:rPr>
          <w:rFonts w:cs="Arial"/>
        </w:rPr>
        <w:t>Definition</w:t>
      </w:r>
    </w:p>
    <w:p w14:paraId="27C1D163" w14:textId="77777777" w:rsidR="00413FFA" w:rsidRPr="00571473" w:rsidRDefault="00413FFA" w:rsidP="00413FFA">
      <w:pPr>
        <w:rPr>
          <w:rFonts w:cs="Arial"/>
        </w:rPr>
      </w:pPr>
    </w:p>
    <w:p w14:paraId="518A8AF8" w14:textId="77777777" w:rsidR="00413FFA" w:rsidRPr="00571473" w:rsidRDefault="00413FFA" w:rsidP="00413FFA">
      <w:pPr>
        <w:rPr>
          <w:rFonts w:cs="Arial"/>
          <w:b/>
          <w:bCs/>
          <w:u w:val="single"/>
        </w:rPr>
      </w:pPr>
      <w:r w:rsidRPr="00571473">
        <w:rPr>
          <w:rFonts w:cs="Arial"/>
          <w:b/>
          <w:bCs/>
          <w:u w:val="single"/>
        </w:rPr>
        <w:t>Microsoft SQL Server</w:t>
      </w:r>
    </w:p>
    <w:p w14:paraId="4B023B49" w14:textId="77777777" w:rsidR="00413FFA" w:rsidRPr="00571473" w:rsidRDefault="00413FFA" w:rsidP="00413FFA">
      <w:pPr>
        <w:rPr>
          <w:rFonts w:cs="Arial"/>
        </w:rPr>
      </w:pPr>
      <w:r w:rsidRPr="00571473">
        <w:rPr>
          <w:rFonts w:cs="Arial"/>
        </w:rPr>
        <w:t xml:space="preserve">SQL (Structured Query Language) is a kind of programming language that is designed for management of the data in relation database. Microsoft SQL Server is a relational data management system produced by Microsoft. SQL enables users to perform various operations on the data like inserting new data, updating the existing data, deleting data and selecting and reviewing data. It is widely used by many business systems and in offices to store and process data. </w:t>
      </w:r>
    </w:p>
    <w:p w14:paraId="2FA94EA4" w14:textId="77777777" w:rsidR="00413FFA" w:rsidRPr="00571473" w:rsidRDefault="00413FFA" w:rsidP="00413FFA">
      <w:pPr>
        <w:rPr>
          <w:rFonts w:cs="Arial"/>
          <w:b/>
          <w:bCs/>
          <w:u w:val="single"/>
        </w:rPr>
      </w:pPr>
      <w:r w:rsidRPr="00571473">
        <w:rPr>
          <w:rFonts w:cs="Arial"/>
          <w:b/>
          <w:bCs/>
          <w:u w:val="single"/>
        </w:rPr>
        <w:t>Microsoft Access</w:t>
      </w:r>
    </w:p>
    <w:p w14:paraId="0D3AAB5E" w14:textId="77777777" w:rsidR="00413FFA" w:rsidRPr="00571473" w:rsidRDefault="00413FFA" w:rsidP="00413FFA">
      <w:pPr>
        <w:rPr>
          <w:rFonts w:cs="Arial"/>
        </w:rPr>
      </w:pPr>
      <w:r w:rsidRPr="00571473">
        <w:rPr>
          <w:rFonts w:cs="Arial"/>
        </w:rPr>
        <w:t xml:space="preserve">Microsoft Access is a database management system produced by Microsoft. It is a common information management tool used in many business systems. It helps users to analyze large amount of information and to process more efficiently with the data. Users can install the retail version on desktop without purchasing. It allows developers to create database for the business and distribute to various end-users. </w:t>
      </w:r>
    </w:p>
    <w:p w14:paraId="1ECCFB0F" w14:textId="77777777" w:rsidR="00413FFA" w:rsidRPr="00571473" w:rsidRDefault="00413FFA" w:rsidP="00413FFA">
      <w:pPr>
        <w:rPr>
          <w:rFonts w:cs="Arial"/>
        </w:rPr>
      </w:pPr>
    </w:p>
    <w:p w14:paraId="38C833FC" w14:textId="28796BA9" w:rsidR="00413FFA" w:rsidRPr="00571473" w:rsidRDefault="00CA2F4C" w:rsidP="00CA2F4C">
      <w:pPr>
        <w:pStyle w:val="Heading4"/>
        <w:rPr>
          <w:rFonts w:cs="Arial"/>
        </w:rPr>
      </w:pPr>
      <w:r w:rsidRPr="00571473">
        <w:rPr>
          <w:rFonts w:cs="Arial"/>
        </w:rPr>
        <w:t xml:space="preserve">b) </w:t>
      </w:r>
      <w:r w:rsidR="00413FFA" w:rsidRPr="00571473">
        <w:rPr>
          <w:rFonts w:cs="Arial"/>
        </w:rPr>
        <w:t xml:space="preserve">Strength and Weakness of each Databases </w:t>
      </w:r>
    </w:p>
    <w:tbl>
      <w:tblPr>
        <w:tblStyle w:val="TableGrid"/>
        <w:tblW w:w="0" w:type="auto"/>
        <w:tblLook w:val="04A0" w:firstRow="1" w:lastRow="0" w:firstColumn="1" w:lastColumn="0" w:noHBand="0" w:noVBand="1"/>
      </w:tblPr>
      <w:tblGrid>
        <w:gridCol w:w="1533"/>
        <w:gridCol w:w="3426"/>
        <w:gridCol w:w="4211"/>
      </w:tblGrid>
      <w:tr w:rsidR="00413FFA" w:rsidRPr="00571473" w14:paraId="2AEEDBEF" w14:textId="77777777" w:rsidTr="00C817EA">
        <w:tc>
          <w:tcPr>
            <w:tcW w:w="1548" w:type="dxa"/>
          </w:tcPr>
          <w:p w14:paraId="737F1399" w14:textId="77777777" w:rsidR="00413FFA" w:rsidRPr="00571473" w:rsidRDefault="00413FFA" w:rsidP="00C817EA">
            <w:pPr>
              <w:rPr>
                <w:rFonts w:cs="Arial"/>
              </w:rPr>
            </w:pPr>
          </w:p>
        </w:tc>
        <w:tc>
          <w:tcPr>
            <w:tcW w:w="3510" w:type="dxa"/>
          </w:tcPr>
          <w:p w14:paraId="6D1FD89A" w14:textId="77777777" w:rsidR="00413FFA" w:rsidRPr="00571473" w:rsidRDefault="00413FFA" w:rsidP="00C817EA">
            <w:pPr>
              <w:rPr>
                <w:rFonts w:cs="Arial"/>
              </w:rPr>
            </w:pPr>
            <w:r w:rsidRPr="00571473">
              <w:rPr>
                <w:rFonts w:cs="Arial"/>
              </w:rPr>
              <w:t>Microsoft SQL Server</w:t>
            </w:r>
          </w:p>
        </w:tc>
        <w:tc>
          <w:tcPr>
            <w:tcW w:w="4338" w:type="dxa"/>
          </w:tcPr>
          <w:p w14:paraId="79C58E3E" w14:textId="77777777" w:rsidR="00413FFA" w:rsidRPr="00571473" w:rsidRDefault="00413FFA" w:rsidP="00C817EA">
            <w:pPr>
              <w:rPr>
                <w:rFonts w:cs="Arial"/>
              </w:rPr>
            </w:pPr>
            <w:r w:rsidRPr="00571473">
              <w:rPr>
                <w:rFonts w:cs="Arial"/>
              </w:rPr>
              <w:t>Microsoft Access</w:t>
            </w:r>
          </w:p>
        </w:tc>
      </w:tr>
      <w:tr w:rsidR="00413FFA" w:rsidRPr="00571473" w14:paraId="15A7FA99" w14:textId="77777777" w:rsidTr="00C817EA">
        <w:tc>
          <w:tcPr>
            <w:tcW w:w="1548" w:type="dxa"/>
          </w:tcPr>
          <w:p w14:paraId="28781998" w14:textId="77777777" w:rsidR="00413FFA" w:rsidRPr="00571473" w:rsidRDefault="00413FFA" w:rsidP="00C817EA">
            <w:pPr>
              <w:rPr>
                <w:rFonts w:cs="Arial"/>
              </w:rPr>
            </w:pPr>
            <w:r w:rsidRPr="00571473">
              <w:rPr>
                <w:rFonts w:cs="Arial"/>
              </w:rPr>
              <w:t>Strength</w:t>
            </w:r>
          </w:p>
        </w:tc>
        <w:tc>
          <w:tcPr>
            <w:tcW w:w="3510" w:type="dxa"/>
          </w:tcPr>
          <w:p w14:paraId="227AB7C9" w14:textId="77777777" w:rsidR="00413FFA" w:rsidRPr="00571473" w:rsidRDefault="00413FFA" w:rsidP="00D36B5B">
            <w:pPr>
              <w:numPr>
                <w:ilvl w:val="0"/>
                <w:numId w:val="43"/>
              </w:numPr>
              <w:rPr>
                <w:rFonts w:cs="Arial"/>
              </w:rPr>
            </w:pPr>
            <w:r w:rsidRPr="00571473">
              <w:rPr>
                <w:rFonts w:cs="Arial"/>
              </w:rPr>
              <w:t>Work well on window and it is easy to install.</w:t>
            </w:r>
          </w:p>
          <w:p w14:paraId="58E94C25" w14:textId="77777777" w:rsidR="00413FFA" w:rsidRPr="00571473" w:rsidRDefault="00413FFA" w:rsidP="00D36B5B">
            <w:pPr>
              <w:numPr>
                <w:ilvl w:val="0"/>
                <w:numId w:val="43"/>
              </w:numPr>
              <w:rPr>
                <w:rFonts w:cs="Arial"/>
              </w:rPr>
            </w:pPr>
            <w:r w:rsidRPr="00571473">
              <w:rPr>
                <w:rFonts w:cs="Arial"/>
              </w:rPr>
              <w:t>Can be used in large business to store a large amount of data.</w:t>
            </w:r>
          </w:p>
          <w:p w14:paraId="091B1524" w14:textId="77777777" w:rsidR="00413FFA" w:rsidRPr="00571473" w:rsidRDefault="00413FFA" w:rsidP="00D36B5B">
            <w:pPr>
              <w:numPr>
                <w:ilvl w:val="0"/>
                <w:numId w:val="43"/>
              </w:numPr>
              <w:rPr>
                <w:rFonts w:cs="Arial"/>
              </w:rPr>
            </w:pPr>
            <w:r w:rsidRPr="00571473">
              <w:rPr>
                <w:rFonts w:cs="Arial"/>
              </w:rPr>
              <w:t>More functionable.</w:t>
            </w:r>
          </w:p>
          <w:p w14:paraId="6F06B68E" w14:textId="77777777" w:rsidR="00413FFA" w:rsidRPr="00571473" w:rsidRDefault="00413FFA" w:rsidP="00D36B5B">
            <w:pPr>
              <w:numPr>
                <w:ilvl w:val="0"/>
                <w:numId w:val="43"/>
              </w:numPr>
              <w:rPr>
                <w:rFonts w:cs="Arial"/>
              </w:rPr>
            </w:pPr>
            <w:r w:rsidRPr="00571473">
              <w:rPr>
                <w:rFonts w:cs="Arial"/>
              </w:rPr>
              <w:t xml:space="preserve">Have more specification that user can perform. </w:t>
            </w:r>
          </w:p>
          <w:p w14:paraId="6F96536E" w14:textId="77777777" w:rsidR="00413FFA" w:rsidRPr="00571473" w:rsidRDefault="00413FFA" w:rsidP="00D36B5B">
            <w:pPr>
              <w:numPr>
                <w:ilvl w:val="0"/>
                <w:numId w:val="43"/>
              </w:numPr>
              <w:rPr>
                <w:rFonts w:cs="Arial"/>
              </w:rPr>
            </w:pPr>
            <w:r w:rsidRPr="00571473">
              <w:rPr>
                <w:rFonts w:cs="Arial"/>
              </w:rPr>
              <w:lastRenderedPageBreak/>
              <w:t xml:space="preserve">SQL server provides users with automatic backup procedures to a media disk.  </w:t>
            </w:r>
          </w:p>
        </w:tc>
        <w:tc>
          <w:tcPr>
            <w:tcW w:w="4338" w:type="dxa"/>
          </w:tcPr>
          <w:p w14:paraId="750B87E3" w14:textId="77777777" w:rsidR="00413FFA" w:rsidRPr="00571473" w:rsidRDefault="00413FFA" w:rsidP="00D36B5B">
            <w:pPr>
              <w:numPr>
                <w:ilvl w:val="0"/>
                <w:numId w:val="43"/>
              </w:numPr>
              <w:rPr>
                <w:rFonts w:cs="Arial"/>
              </w:rPr>
            </w:pPr>
            <w:r w:rsidRPr="00571473">
              <w:rPr>
                <w:rFonts w:cs="Arial"/>
              </w:rPr>
              <w:lastRenderedPageBreak/>
              <w:t>MS Access can be installed and work on window easily.</w:t>
            </w:r>
          </w:p>
          <w:p w14:paraId="56690314" w14:textId="77777777" w:rsidR="00413FFA" w:rsidRPr="00571473" w:rsidRDefault="00413FFA" w:rsidP="00D36B5B">
            <w:pPr>
              <w:numPr>
                <w:ilvl w:val="0"/>
                <w:numId w:val="43"/>
              </w:numPr>
              <w:rPr>
                <w:rFonts w:cs="Arial"/>
              </w:rPr>
            </w:pPr>
            <w:r w:rsidRPr="00571473">
              <w:rPr>
                <w:rFonts w:cs="Arial"/>
              </w:rPr>
              <w:t>Easy to use and understand</w:t>
            </w:r>
          </w:p>
        </w:tc>
      </w:tr>
      <w:tr w:rsidR="00413FFA" w:rsidRPr="00571473" w14:paraId="4DB26060" w14:textId="77777777" w:rsidTr="00C817EA">
        <w:tc>
          <w:tcPr>
            <w:tcW w:w="1548" w:type="dxa"/>
          </w:tcPr>
          <w:p w14:paraId="68457B5F" w14:textId="77777777" w:rsidR="00413FFA" w:rsidRPr="00571473" w:rsidRDefault="00413FFA" w:rsidP="00C817EA">
            <w:pPr>
              <w:rPr>
                <w:rFonts w:cs="Arial"/>
              </w:rPr>
            </w:pPr>
            <w:r w:rsidRPr="00571473">
              <w:rPr>
                <w:rFonts w:cs="Arial"/>
              </w:rPr>
              <w:t>Weakness</w:t>
            </w:r>
          </w:p>
        </w:tc>
        <w:tc>
          <w:tcPr>
            <w:tcW w:w="3510" w:type="dxa"/>
          </w:tcPr>
          <w:p w14:paraId="4C9AE9C4" w14:textId="77777777" w:rsidR="00413FFA" w:rsidRPr="00571473" w:rsidRDefault="00413FFA" w:rsidP="00D36B5B">
            <w:pPr>
              <w:numPr>
                <w:ilvl w:val="0"/>
                <w:numId w:val="44"/>
              </w:numPr>
              <w:rPr>
                <w:rFonts w:cs="Arial"/>
              </w:rPr>
            </w:pPr>
            <w:r w:rsidRPr="00571473">
              <w:rPr>
                <w:rFonts w:cs="Arial"/>
              </w:rPr>
              <w:t>It is hard to understand.</w:t>
            </w:r>
          </w:p>
          <w:p w14:paraId="6E06E083" w14:textId="77777777" w:rsidR="00413FFA" w:rsidRPr="00571473" w:rsidRDefault="00413FFA" w:rsidP="00D36B5B">
            <w:pPr>
              <w:numPr>
                <w:ilvl w:val="0"/>
                <w:numId w:val="44"/>
              </w:numPr>
              <w:rPr>
                <w:rFonts w:cs="Arial"/>
              </w:rPr>
            </w:pPr>
            <w:r w:rsidRPr="00571473">
              <w:rPr>
                <w:rFonts w:cs="Arial"/>
              </w:rPr>
              <w:t xml:space="preserve">Need experienced user to access the database. </w:t>
            </w:r>
          </w:p>
        </w:tc>
        <w:tc>
          <w:tcPr>
            <w:tcW w:w="4338" w:type="dxa"/>
          </w:tcPr>
          <w:p w14:paraId="18DFF967" w14:textId="77777777" w:rsidR="00413FFA" w:rsidRPr="00571473" w:rsidRDefault="00413FFA" w:rsidP="00D36B5B">
            <w:pPr>
              <w:numPr>
                <w:ilvl w:val="0"/>
                <w:numId w:val="44"/>
              </w:numPr>
              <w:rPr>
                <w:rFonts w:cs="Arial"/>
              </w:rPr>
            </w:pPr>
            <w:r w:rsidRPr="00571473">
              <w:rPr>
                <w:rFonts w:cs="Arial"/>
              </w:rPr>
              <w:t>Lower specification since it is traditionally used for small business.</w:t>
            </w:r>
          </w:p>
          <w:p w14:paraId="636FA8FA" w14:textId="77777777" w:rsidR="00413FFA" w:rsidRPr="00571473" w:rsidRDefault="00413FFA" w:rsidP="00C817EA">
            <w:pPr>
              <w:ind w:left="360"/>
              <w:rPr>
                <w:rFonts w:cs="Arial"/>
              </w:rPr>
            </w:pPr>
          </w:p>
        </w:tc>
      </w:tr>
    </w:tbl>
    <w:p w14:paraId="4F282FBF" w14:textId="77777777" w:rsidR="00413FFA" w:rsidRPr="00571473" w:rsidRDefault="00413FFA" w:rsidP="00413FFA">
      <w:pPr>
        <w:rPr>
          <w:rFonts w:cs="Arial"/>
        </w:rPr>
      </w:pPr>
      <w:r w:rsidRPr="00571473">
        <w:rPr>
          <w:rFonts w:cs="Arial"/>
        </w:rPr>
        <w:tab/>
      </w:r>
    </w:p>
    <w:p w14:paraId="53BC894D" w14:textId="272AFE03" w:rsidR="00413FFA" w:rsidRPr="00571473" w:rsidRDefault="00107A76" w:rsidP="00413FFA">
      <w:pPr>
        <w:rPr>
          <w:rFonts w:cs="Arial"/>
          <w:b/>
          <w:bCs/>
          <w:u w:val="single"/>
        </w:rPr>
      </w:pPr>
      <w:sdt>
        <w:sdtPr>
          <w:rPr>
            <w:rFonts w:cs="Arial"/>
            <w:b/>
            <w:bCs/>
            <w:u w:val="single"/>
          </w:rPr>
          <w:id w:val="651406693"/>
          <w:citation/>
        </w:sdtPr>
        <w:sdtEndPr/>
        <w:sdtContent>
          <w:r w:rsidR="00413FFA" w:rsidRPr="00571473">
            <w:rPr>
              <w:rFonts w:cs="Arial"/>
              <w:b/>
              <w:bCs/>
              <w:u w:val="single"/>
            </w:rPr>
            <w:fldChar w:fldCharType="begin"/>
          </w:r>
          <w:r w:rsidR="00413FFA" w:rsidRPr="00571473">
            <w:rPr>
              <w:rFonts w:cs="Arial"/>
              <w:b/>
              <w:bCs/>
              <w:u w:val="single"/>
            </w:rPr>
            <w:instrText xml:space="preserve"> CITATION Lys19 \l 1033 </w:instrText>
          </w:r>
          <w:r w:rsidR="00413FFA" w:rsidRPr="00571473">
            <w:rPr>
              <w:rFonts w:cs="Arial"/>
              <w:b/>
              <w:bCs/>
              <w:u w:val="single"/>
            </w:rPr>
            <w:fldChar w:fldCharType="separate"/>
          </w:r>
          <w:r w:rsidR="00447ED7" w:rsidRPr="00571473">
            <w:rPr>
              <w:rFonts w:cs="Arial"/>
              <w:noProof/>
            </w:rPr>
            <w:t>(Lysis, 2019)</w:t>
          </w:r>
          <w:r w:rsidR="00413FFA" w:rsidRPr="00571473">
            <w:rPr>
              <w:rFonts w:cs="Arial"/>
              <w:b/>
              <w:bCs/>
              <w:u w:val="single"/>
            </w:rPr>
            <w:fldChar w:fldCharType="end"/>
          </w:r>
        </w:sdtContent>
      </w:sdt>
      <w:r w:rsidR="00413FFA" w:rsidRPr="00571473">
        <w:rPr>
          <w:rFonts w:cs="Arial"/>
          <w:b/>
          <w:bCs/>
          <w:u w:val="single"/>
        </w:rPr>
        <w:t xml:space="preserve">   </w:t>
      </w:r>
    </w:p>
    <w:p w14:paraId="02EC43CA" w14:textId="77777777" w:rsidR="00413FFA" w:rsidRPr="00571473" w:rsidRDefault="00413FFA" w:rsidP="00413FFA">
      <w:pPr>
        <w:rPr>
          <w:rFonts w:cs="Arial"/>
        </w:rPr>
      </w:pPr>
    </w:p>
    <w:p w14:paraId="3CF156AD" w14:textId="43B4D2F9" w:rsidR="00413FFA" w:rsidRPr="00571473" w:rsidRDefault="00CA2F4C" w:rsidP="00CA2F4C">
      <w:pPr>
        <w:pStyle w:val="Heading4"/>
        <w:rPr>
          <w:rFonts w:cs="Arial"/>
        </w:rPr>
      </w:pPr>
      <w:r w:rsidRPr="00571473">
        <w:rPr>
          <w:rFonts w:cs="Arial"/>
        </w:rPr>
        <w:t xml:space="preserve">c) </w:t>
      </w:r>
      <w:r w:rsidR="00413FFA" w:rsidRPr="00571473">
        <w:rPr>
          <w:rFonts w:cs="Arial"/>
        </w:rPr>
        <w:t xml:space="preserve">Comparison of Databases </w:t>
      </w:r>
    </w:p>
    <w:tbl>
      <w:tblPr>
        <w:tblStyle w:val="TableGrid"/>
        <w:tblW w:w="9392" w:type="dxa"/>
        <w:tblInd w:w="108" w:type="dxa"/>
        <w:tblLook w:val="04A0" w:firstRow="1" w:lastRow="0" w:firstColumn="1" w:lastColumn="0" w:noHBand="0" w:noVBand="1"/>
      </w:tblPr>
      <w:tblGrid>
        <w:gridCol w:w="2238"/>
        <w:gridCol w:w="3342"/>
        <w:gridCol w:w="3812"/>
      </w:tblGrid>
      <w:tr w:rsidR="00413FFA" w:rsidRPr="00571473" w14:paraId="1B959079" w14:textId="77777777" w:rsidTr="00C817EA">
        <w:trPr>
          <w:trHeight w:val="437"/>
        </w:trPr>
        <w:tc>
          <w:tcPr>
            <w:tcW w:w="2238" w:type="dxa"/>
            <w:vAlign w:val="center"/>
          </w:tcPr>
          <w:p w14:paraId="119710D5" w14:textId="77777777" w:rsidR="00413FFA" w:rsidRPr="00571473" w:rsidRDefault="00413FFA" w:rsidP="00C817EA">
            <w:pPr>
              <w:jc w:val="center"/>
              <w:rPr>
                <w:rFonts w:cs="Arial"/>
                <w:b/>
              </w:rPr>
            </w:pPr>
            <w:r w:rsidRPr="00571473">
              <w:rPr>
                <w:rFonts w:cs="Arial"/>
                <w:b/>
              </w:rPr>
              <w:t>Criteria</w:t>
            </w:r>
          </w:p>
        </w:tc>
        <w:tc>
          <w:tcPr>
            <w:tcW w:w="3342" w:type="dxa"/>
          </w:tcPr>
          <w:p w14:paraId="6B6D67A9" w14:textId="77777777" w:rsidR="00413FFA" w:rsidRPr="00571473" w:rsidRDefault="00413FFA" w:rsidP="00C817EA">
            <w:pPr>
              <w:rPr>
                <w:rFonts w:cs="Arial"/>
              </w:rPr>
            </w:pPr>
            <w:r w:rsidRPr="00571473">
              <w:rPr>
                <w:rFonts w:cs="Arial"/>
              </w:rPr>
              <w:t>Microsoft SQL Server</w:t>
            </w:r>
          </w:p>
        </w:tc>
        <w:tc>
          <w:tcPr>
            <w:tcW w:w="3812" w:type="dxa"/>
            <w:vAlign w:val="center"/>
          </w:tcPr>
          <w:p w14:paraId="5F2EA5A5" w14:textId="77777777" w:rsidR="00413FFA" w:rsidRPr="00571473" w:rsidRDefault="00413FFA" w:rsidP="00C817EA">
            <w:pPr>
              <w:jc w:val="center"/>
              <w:rPr>
                <w:rFonts w:cs="Arial"/>
                <w:bCs/>
              </w:rPr>
            </w:pPr>
            <w:r w:rsidRPr="00571473">
              <w:rPr>
                <w:rFonts w:cs="Arial"/>
                <w:bCs/>
              </w:rPr>
              <w:t>Microsoft Access</w:t>
            </w:r>
          </w:p>
        </w:tc>
      </w:tr>
      <w:tr w:rsidR="00413FFA" w:rsidRPr="00571473" w14:paraId="14D56B8C" w14:textId="77777777" w:rsidTr="00C817EA">
        <w:trPr>
          <w:trHeight w:val="874"/>
        </w:trPr>
        <w:tc>
          <w:tcPr>
            <w:tcW w:w="2238" w:type="dxa"/>
          </w:tcPr>
          <w:p w14:paraId="53D42A27" w14:textId="77777777" w:rsidR="00413FFA" w:rsidRPr="00571473" w:rsidRDefault="00413FFA" w:rsidP="00C817EA">
            <w:pPr>
              <w:ind w:left="-18"/>
              <w:rPr>
                <w:rFonts w:cs="Arial"/>
              </w:rPr>
            </w:pPr>
            <w:r w:rsidRPr="00571473">
              <w:rPr>
                <w:rFonts w:cs="Arial"/>
              </w:rPr>
              <w:t>Ease of installation</w:t>
            </w:r>
          </w:p>
        </w:tc>
        <w:tc>
          <w:tcPr>
            <w:tcW w:w="3342" w:type="dxa"/>
          </w:tcPr>
          <w:p w14:paraId="0D61FCDA" w14:textId="684F065A" w:rsidR="00413FFA" w:rsidRPr="00571473" w:rsidRDefault="0059285F" w:rsidP="00C817EA">
            <w:pPr>
              <w:ind w:left="-18"/>
              <w:rPr>
                <w:rFonts w:cs="Arial"/>
              </w:rPr>
            </w:pPr>
            <w:r w:rsidRPr="00571473">
              <w:rPr>
                <w:rFonts w:cs="Arial"/>
                <w:color w:val="333333"/>
              </w:rPr>
              <w:t xml:space="preserve">Easy to install and work well on window. </w:t>
            </w:r>
          </w:p>
        </w:tc>
        <w:tc>
          <w:tcPr>
            <w:tcW w:w="3812" w:type="dxa"/>
          </w:tcPr>
          <w:p w14:paraId="032DF324" w14:textId="27B5EEB2" w:rsidR="00413FFA" w:rsidRPr="00571473" w:rsidRDefault="0059285F" w:rsidP="0059285F">
            <w:pPr>
              <w:rPr>
                <w:rFonts w:cs="Arial"/>
                <w:bCs/>
              </w:rPr>
            </w:pPr>
            <w:r w:rsidRPr="00571473">
              <w:rPr>
                <w:rFonts w:cs="Arial"/>
                <w:bCs/>
              </w:rPr>
              <w:t xml:space="preserve">MS Access is also easy to install. </w:t>
            </w:r>
          </w:p>
        </w:tc>
      </w:tr>
      <w:tr w:rsidR="00413FFA" w:rsidRPr="00571473" w14:paraId="67B10B19" w14:textId="77777777" w:rsidTr="00C817EA">
        <w:trPr>
          <w:trHeight w:val="874"/>
        </w:trPr>
        <w:tc>
          <w:tcPr>
            <w:tcW w:w="2238" w:type="dxa"/>
          </w:tcPr>
          <w:p w14:paraId="5A8B8791" w14:textId="77777777" w:rsidR="00413FFA" w:rsidRPr="00571473" w:rsidRDefault="00413FFA" w:rsidP="00C817EA">
            <w:pPr>
              <w:ind w:left="-18"/>
              <w:rPr>
                <w:rFonts w:cs="Arial"/>
              </w:rPr>
            </w:pPr>
            <w:r w:rsidRPr="00571473">
              <w:rPr>
                <w:rFonts w:cs="Arial"/>
              </w:rPr>
              <w:t>Storage space</w:t>
            </w:r>
          </w:p>
        </w:tc>
        <w:tc>
          <w:tcPr>
            <w:tcW w:w="3342" w:type="dxa"/>
          </w:tcPr>
          <w:p w14:paraId="35DCAEE0" w14:textId="799ACFF9" w:rsidR="00413FFA" w:rsidRPr="00571473" w:rsidRDefault="00413FFA" w:rsidP="00C817EA">
            <w:pPr>
              <w:ind w:left="-18"/>
              <w:rPr>
                <w:rFonts w:cs="Arial"/>
              </w:rPr>
            </w:pPr>
            <w:r w:rsidRPr="00571473">
              <w:rPr>
                <w:rFonts w:cs="Arial"/>
                <w:color w:val="333333"/>
              </w:rPr>
              <w:t xml:space="preserve"> </w:t>
            </w:r>
            <w:r w:rsidR="0059285F" w:rsidRPr="00571473">
              <w:rPr>
                <w:rFonts w:cs="Arial"/>
                <w:color w:val="333333"/>
              </w:rPr>
              <w:t xml:space="preserve">Provide </w:t>
            </w:r>
            <w:r w:rsidR="0059285F" w:rsidRPr="00571473">
              <w:rPr>
                <w:rFonts w:cs="Arial"/>
              </w:rPr>
              <w:t xml:space="preserve">16 terabytes storage space. </w:t>
            </w:r>
          </w:p>
        </w:tc>
        <w:tc>
          <w:tcPr>
            <w:tcW w:w="3812" w:type="dxa"/>
          </w:tcPr>
          <w:p w14:paraId="6E2DA21C" w14:textId="5289C1D9" w:rsidR="00413FFA" w:rsidRPr="00571473" w:rsidRDefault="0059285F" w:rsidP="00C817EA">
            <w:pPr>
              <w:ind w:left="-18"/>
              <w:rPr>
                <w:rFonts w:cs="Arial"/>
                <w:bCs/>
              </w:rPr>
            </w:pPr>
            <w:r w:rsidRPr="00571473">
              <w:rPr>
                <w:rFonts w:cs="Arial"/>
                <w:bCs/>
              </w:rPr>
              <w:t xml:space="preserve">Provide </w:t>
            </w:r>
            <w:r w:rsidRPr="00571473">
              <w:rPr>
                <w:rFonts w:cs="Arial"/>
              </w:rPr>
              <w:t xml:space="preserve">only 2 gigabytes. </w:t>
            </w:r>
          </w:p>
        </w:tc>
      </w:tr>
      <w:tr w:rsidR="00413FFA" w:rsidRPr="00571473" w14:paraId="55C45C34" w14:textId="77777777" w:rsidTr="00C817EA">
        <w:trPr>
          <w:trHeight w:val="874"/>
        </w:trPr>
        <w:tc>
          <w:tcPr>
            <w:tcW w:w="2238" w:type="dxa"/>
          </w:tcPr>
          <w:p w14:paraId="0E03B2E6" w14:textId="77777777" w:rsidR="00413FFA" w:rsidRPr="00571473" w:rsidRDefault="00413FFA" w:rsidP="00C817EA">
            <w:pPr>
              <w:ind w:left="-18"/>
              <w:rPr>
                <w:rFonts w:cs="Arial"/>
              </w:rPr>
            </w:pPr>
            <w:r w:rsidRPr="00571473">
              <w:rPr>
                <w:rFonts w:cs="Arial"/>
              </w:rPr>
              <w:t>Performance</w:t>
            </w:r>
          </w:p>
        </w:tc>
        <w:tc>
          <w:tcPr>
            <w:tcW w:w="3342" w:type="dxa"/>
          </w:tcPr>
          <w:p w14:paraId="3EF2DBD9" w14:textId="7096F0AB" w:rsidR="00413FFA" w:rsidRPr="00571473" w:rsidRDefault="0059285F" w:rsidP="00C817EA">
            <w:pPr>
              <w:ind w:left="-18"/>
              <w:rPr>
                <w:rFonts w:cs="Arial"/>
              </w:rPr>
            </w:pPr>
            <w:r w:rsidRPr="00571473">
              <w:rPr>
                <w:rFonts w:cs="Arial"/>
              </w:rPr>
              <w:t xml:space="preserve">More functionable than other database systems. </w:t>
            </w:r>
          </w:p>
        </w:tc>
        <w:tc>
          <w:tcPr>
            <w:tcW w:w="3812" w:type="dxa"/>
          </w:tcPr>
          <w:p w14:paraId="05E8F9D0" w14:textId="371ECC59" w:rsidR="00413FFA" w:rsidRPr="00571473" w:rsidRDefault="0059285F" w:rsidP="0059285F">
            <w:pPr>
              <w:rPr>
                <w:rFonts w:cs="Arial"/>
                <w:bCs/>
              </w:rPr>
            </w:pPr>
            <w:r w:rsidRPr="00571473">
              <w:rPr>
                <w:rFonts w:cs="Arial"/>
                <w:bCs/>
              </w:rPr>
              <w:t>Less and simple function.</w:t>
            </w:r>
          </w:p>
        </w:tc>
      </w:tr>
      <w:tr w:rsidR="00413FFA" w:rsidRPr="00571473" w14:paraId="6C28A428" w14:textId="77777777" w:rsidTr="00C817EA">
        <w:trPr>
          <w:trHeight w:val="874"/>
        </w:trPr>
        <w:tc>
          <w:tcPr>
            <w:tcW w:w="2238" w:type="dxa"/>
          </w:tcPr>
          <w:p w14:paraId="69122735" w14:textId="77777777" w:rsidR="00413FFA" w:rsidRPr="00571473" w:rsidRDefault="00413FFA" w:rsidP="00C817EA">
            <w:pPr>
              <w:ind w:left="-18"/>
              <w:rPr>
                <w:rFonts w:cs="Arial"/>
              </w:rPr>
            </w:pPr>
            <w:r w:rsidRPr="00571473">
              <w:rPr>
                <w:rFonts w:cs="Arial"/>
              </w:rPr>
              <w:t>Easy to use</w:t>
            </w:r>
          </w:p>
        </w:tc>
        <w:tc>
          <w:tcPr>
            <w:tcW w:w="3342" w:type="dxa"/>
          </w:tcPr>
          <w:p w14:paraId="787700CE" w14:textId="2B1F2865" w:rsidR="00413FFA" w:rsidRPr="00571473" w:rsidRDefault="0059285F" w:rsidP="00C817EA">
            <w:pPr>
              <w:ind w:left="-18"/>
              <w:rPr>
                <w:rFonts w:cs="Arial"/>
              </w:rPr>
            </w:pPr>
            <w:r w:rsidRPr="00571473">
              <w:rPr>
                <w:rFonts w:cs="Arial"/>
              </w:rPr>
              <w:t xml:space="preserve">SQL is a bit complex and hard to understand. </w:t>
            </w:r>
          </w:p>
        </w:tc>
        <w:tc>
          <w:tcPr>
            <w:tcW w:w="3812" w:type="dxa"/>
          </w:tcPr>
          <w:p w14:paraId="0866D5E7" w14:textId="0E9BB082" w:rsidR="00413FFA" w:rsidRPr="00571473" w:rsidRDefault="0059285F" w:rsidP="00C817EA">
            <w:pPr>
              <w:ind w:left="-18"/>
              <w:rPr>
                <w:rFonts w:cs="Arial"/>
                <w:b/>
                <w:u w:val="single"/>
              </w:rPr>
            </w:pPr>
            <w:r w:rsidRPr="00571473">
              <w:rPr>
                <w:rFonts w:cs="Arial"/>
                <w:color w:val="333333"/>
              </w:rPr>
              <w:t>Simple and understandable functions.</w:t>
            </w:r>
          </w:p>
        </w:tc>
      </w:tr>
      <w:tr w:rsidR="00413FFA" w:rsidRPr="00571473" w14:paraId="59179DEA" w14:textId="77777777" w:rsidTr="00C817EA">
        <w:trPr>
          <w:trHeight w:val="874"/>
        </w:trPr>
        <w:tc>
          <w:tcPr>
            <w:tcW w:w="2238" w:type="dxa"/>
          </w:tcPr>
          <w:p w14:paraId="6E2E76EF" w14:textId="77777777" w:rsidR="00413FFA" w:rsidRPr="00571473" w:rsidRDefault="00413FFA" w:rsidP="00C817EA">
            <w:pPr>
              <w:ind w:left="-18"/>
              <w:rPr>
                <w:rFonts w:cs="Arial"/>
              </w:rPr>
            </w:pPr>
            <w:r w:rsidRPr="00571473">
              <w:rPr>
                <w:rFonts w:cs="Arial"/>
              </w:rPr>
              <w:t>Recovery of data</w:t>
            </w:r>
          </w:p>
        </w:tc>
        <w:tc>
          <w:tcPr>
            <w:tcW w:w="3342" w:type="dxa"/>
          </w:tcPr>
          <w:p w14:paraId="079597F4" w14:textId="4A045B65" w:rsidR="00413FFA" w:rsidRPr="00571473" w:rsidRDefault="00413FFA" w:rsidP="00C817EA">
            <w:pPr>
              <w:ind w:left="-18"/>
              <w:rPr>
                <w:rFonts w:cs="Arial"/>
              </w:rPr>
            </w:pPr>
            <w:r w:rsidRPr="00571473">
              <w:rPr>
                <w:rFonts w:cs="Arial"/>
                <w:color w:val="333333"/>
              </w:rPr>
              <w:t xml:space="preserve">  </w:t>
            </w:r>
            <w:r w:rsidR="00686978" w:rsidRPr="00571473">
              <w:rPr>
                <w:rFonts w:cs="Arial"/>
                <w:color w:val="333333"/>
              </w:rPr>
              <w:t xml:space="preserve">Provide automatic backup. </w:t>
            </w:r>
          </w:p>
        </w:tc>
        <w:tc>
          <w:tcPr>
            <w:tcW w:w="3812" w:type="dxa"/>
          </w:tcPr>
          <w:p w14:paraId="10F31920" w14:textId="0510BFD4" w:rsidR="00413FFA" w:rsidRPr="00571473" w:rsidRDefault="00686978" w:rsidP="00C817EA">
            <w:pPr>
              <w:ind w:left="-18"/>
              <w:rPr>
                <w:rFonts w:cs="Arial"/>
                <w:b/>
                <w:u w:val="single"/>
              </w:rPr>
            </w:pPr>
            <w:r w:rsidRPr="00571473">
              <w:rPr>
                <w:rFonts w:cs="Arial"/>
              </w:rPr>
              <w:t xml:space="preserve">Lower specification for backing up data. </w:t>
            </w:r>
          </w:p>
        </w:tc>
      </w:tr>
    </w:tbl>
    <w:p w14:paraId="7A120A2C" w14:textId="6E9BE1DC" w:rsidR="00413FFA" w:rsidRPr="00571473" w:rsidRDefault="00413FFA" w:rsidP="00413FFA">
      <w:pPr>
        <w:ind w:left="2160"/>
        <w:rPr>
          <w:rFonts w:cs="Arial"/>
          <w:b/>
          <w:u w:val="single"/>
        </w:rPr>
      </w:pPr>
    </w:p>
    <w:p w14:paraId="6D349773" w14:textId="15A31196" w:rsidR="00686978" w:rsidRPr="00571473" w:rsidRDefault="00686978" w:rsidP="00413FFA">
      <w:pPr>
        <w:ind w:left="2160"/>
        <w:rPr>
          <w:rFonts w:cs="Arial"/>
          <w:b/>
          <w:u w:val="single"/>
        </w:rPr>
      </w:pPr>
    </w:p>
    <w:p w14:paraId="2BE6763E" w14:textId="4352FEB1" w:rsidR="00686978" w:rsidRPr="00571473" w:rsidRDefault="00686978" w:rsidP="00413FFA">
      <w:pPr>
        <w:ind w:left="2160"/>
        <w:rPr>
          <w:rFonts w:cs="Arial"/>
          <w:b/>
          <w:u w:val="single"/>
        </w:rPr>
      </w:pPr>
    </w:p>
    <w:p w14:paraId="6201A1CB" w14:textId="73A8CC3F" w:rsidR="00686978" w:rsidRPr="00571473" w:rsidRDefault="00686978" w:rsidP="00413FFA">
      <w:pPr>
        <w:ind w:left="2160"/>
        <w:rPr>
          <w:rFonts w:cs="Arial"/>
          <w:b/>
          <w:u w:val="single"/>
        </w:rPr>
      </w:pPr>
    </w:p>
    <w:p w14:paraId="30F4BB82" w14:textId="77777777" w:rsidR="00686978" w:rsidRPr="00571473" w:rsidRDefault="00686978" w:rsidP="00E77E04">
      <w:pPr>
        <w:rPr>
          <w:rFonts w:cs="Arial"/>
          <w:b/>
          <w:u w:val="single"/>
        </w:rPr>
      </w:pPr>
    </w:p>
    <w:p w14:paraId="211D36F8" w14:textId="40F60D62" w:rsidR="00413FFA" w:rsidRPr="00571473" w:rsidRDefault="00413FFA" w:rsidP="000E4647">
      <w:pPr>
        <w:pStyle w:val="Heading4"/>
        <w:numPr>
          <w:ilvl w:val="0"/>
          <w:numId w:val="34"/>
        </w:numPr>
        <w:rPr>
          <w:rFonts w:cs="Arial"/>
        </w:rPr>
      </w:pPr>
      <w:r w:rsidRPr="00571473">
        <w:rPr>
          <w:rFonts w:cs="Arial"/>
        </w:rPr>
        <w:lastRenderedPageBreak/>
        <w:t>Recommendation for Programming Language</w:t>
      </w:r>
    </w:p>
    <w:p w14:paraId="3A6C3242" w14:textId="77777777" w:rsidR="00825A40" w:rsidRPr="00571473" w:rsidRDefault="00825A40" w:rsidP="00686978">
      <w:pPr>
        <w:ind w:left="360"/>
        <w:rPr>
          <w:rFonts w:cs="Arial"/>
        </w:rPr>
      </w:pPr>
    </w:p>
    <w:p w14:paraId="6662A92E" w14:textId="529CA994" w:rsidR="00686978" w:rsidRPr="00571473" w:rsidRDefault="00413FFA" w:rsidP="00413FFA">
      <w:pPr>
        <w:ind w:left="360"/>
        <w:rPr>
          <w:rFonts w:cs="Arial"/>
        </w:rPr>
      </w:pPr>
      <w:r w:rsidRPr="00571473">
        <w:rPr>
          <w:rFonts w:cs="Arial"/>
        </w:rPr>
        <w:t xml:space="preserve">Microsoft SQL server is more efficient for this business. </w:t>
      </w:r>
    </w:p>
    <w:p w14:paraId="5F227FEF" w14:textId="77777777" w:rsidR="00686978" w:rsidRPr="00571473" w:rsidRDefault="00686978" w:rsidP="00413FFA">
      <w:pPr>
        <w:ind w:left="360"/>
        <w:rPr>
          <w:rFonts w:cs="Arial"/>
        </w:rPr>
      </w:pPr>
    </w:p>
    <w:p w14:paraId="23A5F95E" w14:textId="306911F5" w:rsidR="00686978" w:rsidRPr="00571473" w:rsidRDefault="00413FFA" w:rsidP="00D36B5B">
      <w:pPr>
        <w:numPr>
          <w:ilvl w:val="0"/>
          <w:numId w:val="45"/>
        </w:numPr>
        <w:rPr>
          <w:rFonts w:cs="Arial"/>
        </w:rPr>
      </w:pPr>
      <w:r w:rsidRPr="00571473">
        <w:rPr>
          <w:rFonts w:cs="Arial"/>
        </w:rPr>
        <w:t xml:space="preserve">Since the records of the sneakers and information of customers and staffs must be stored, the database must have large data storage. </w:t>
      </w:r>
    </w:p>
    <w:p w14:paraId="49E2AE68" w14:textId="77777777" w:rsidR="00686978" w:rsidRPr="00571473" w:rsidRDefault="00686978" w:rsidP="00686978">
      <w:pPr>
        <w:ind w:left="1080"/>
        <w:rPr>
          <w:rFonts w:cs="Arial"/>
        </w:rPr>
      </w:pPr>
    </w:p>
    <w:p w14:paraId="69DE3B3B" w14:textId="362F145F" w:rsidR="00686978" w:rsidRPr="00571473" w:rsidRDefault="00413FFA" w:rsidP="00D36B5B">
      <w:pPr>
        <w:numPr>
          <w:ilvl w:val="0"/>
          <w:numId w:val="45"/>
        </w:numPr>
        <w:rPr>
          <w:rFonts w:cs="Arial"/>
        </w:rPr>
      </w:pPr>
      <w:r w:rsidRPr="00571473">
        <w:rPr>
          <w:rFonts w:cs="Arial"/>
        </w:rPr>
        <w:t>Microsoft SQL server has 16 terabytes while Microsoft access has only 2 gigabytes. The database must be able to store data with a strong security</w:t>
      </w:r>
      <w:r w:rsidR="00686978" w:rsidRPr="00571473">
        <w:rPr>
          <w:rFonts w:cs="Arial"/>
        </w:rPr>
        <w:t xml:space="preserve">. </w:t>
      </w:r>
    </w:p>
    <w:p w14:paraId="472D5029" w14:textId="77777777" w:rsidR="00686978" w:rsidRPr="00571473" w:rsidRDefault="00686978" w:rsidP="00686978">
      <w:pPr>
        <w:ind w:left="1080"/>
        <w:rPr>
          <w:rFonts w:cs="Arial"/>
        </w:rPr>
      </w:pPr>
    </w:p>
    <w:p w14:paraId="45DDC2B1" w14:textId="00528621" w:rsidR="00686978" w:rsidRPr="00571473" w:rsidRDefault="00413FFA" w:rsidP="00D36B5B">
      <w:pPr>
        <w:numPr>
          <w:ilvl w:val="0"/>
          <w:numId w:val="45"/>
        </w:numPr>
        <w:rPr>
          <w:rFonts w:cs="Arial"/>
        </w:rPr>
      </w:pPr>
      <w:r w:rsidRPr="00571473">
        <w:rPr>
          <w:rFonts w:cs="Arial"/>
        </w:rPr>
        <w:t xml:space="preserve"> </w:t>
      </w:r>
      <w:r w:rsidR="00686978" w:rsidRPr="00571473">
        <w:rPr>
          <w:rFonts w:cs="Arial"/>
        </w:rPr>
        <w:t>The</w:t>
      </w:r>
      <w:r w:rsidRPr="00571473">
        <w:rPr>
          <w:rFonts w:cs="Arial"/>
        </w:rPr>
        <w:t xml:space="preserve"> accidently lost </w:t>
      </w:r>
      <w:r w:rsidR="00686978" w:rsidRPr="00571473">
        <w:rPr>
          <w:rFonts w:cs="Arial"/>
        </w:rPr>
        <w:t xml:space="preserve">data must be automatically back up by SQL Server. </w:t>
      </w:r>
    </w:p>
    <w:p w14:paraId="78F04FB7" w14:textId="77777777" w:rsidR="00686978" w:rsidRPr="00571473" w:rsidRDefault="00686978" w:rsidP="00686978">
      <w:pPr>
        <w:ind w:left="1080"/>
        <w:rPr>
          <w:rFonts w:cs="Arial"/>
        </w:rPr>
      </w:pPr>
    </w:p>
    <w:p w14:paraId="5E82DDFD" w14:textId="77777777" w:rsidR="00686978" w:rsidRPr="00571473" w:rsidRDefault="00413FFA" w:rsidP="00D36B5B">
      <w:pPr>
        <w:numPr>
          <w:ilvl w:val="0"/>
          <w:numId w:val="45"/>
        </w:numPr>
        <w:rPr>
          <w:rFonts w:cs="Arial"/>
        </w:rPr>
      </w:pPr>
      <w:r w:rsidRPr="00571473">
        <w:rPr>
          <w:rFonts w:cs="Arial"/>
        </w:rPr>
        <w:t xml:space="preserve">Moreover, SQL server has a better performance since it has more functions and specifications than MS Access. </w:t>
      </w:r>
    </w:p>
    <w:p w14:paraId="5D8B270C" w14:textId="77777777" w:rsidR="00686978" w:rsidRPr="00571473" w:rsidRDefault="00686978" w:rsidP="00686978">
      <w:pPr>
        <w:rPr>
          <w:rFonts w:cs="Arial"/>
        </w:rPr>
      </w:pPr>
    </w:p>
    <w:p w14:paraId="78D27AAB" w14:textId="7A838C71" w:rsidR="00413FFA" w:rsidRPr="00571473" w:rsidRDefault="00686978" w:rsidP="00686978">
      <w:pPr>
        <w:rPr>
          <w:rFonts w:cs="Arial"/>
        </w:rPr>
      </w:pPr>
      <w:r w:rsidRPr="00571473">
        <w:rPr>
          <w:rFonts w:cs="Arial"/>
        </w:rPr>
        <w:t xml:space="preserve">     </w:t>
      </w:r>
      <w:r w:rsidR="00413FFA" w:rsidRPr="00571473">
        <w:rPr>
          <w:rFonts w:cs="Arial"/>
        </w:rPr>
        <w:t>Therefore, Microsoft SQL Server is recommended for developing this system.</w:t>
      </w:r>
    </w:p>
    <w:p w14:paraId="3DB8E343" w14:textId="77777777" w:rsidR="00413FFA" w:rsidRPr="00571473" w:rsidRDefault="00413FFA" w:rsidP="00413FFA">
      <w:pPr>
        <w:spacing w:after="200" w:line="276" w:lineRule="auto"/>
        <w:jc w:val="left"/>
        <w:rPr>
          <w:rFonts w:cs="Arial"/>
          <w:b/>
          <w:u w:val="single"/>
        </w:rPr>
      </w:pPr>
      <w:r w:rsidRPr="00571473">
        <w:rPr>
          <w:rFonts w:cs="Arial"/>
          <w:b/>
          <w:u w:val="single"/>
        </w:rPr>
        <w:br w:type="page"/>
      </w:r>
    </w:p>
    <w:p w14:paraId="2C9BB2C3" w14:textId="0F5D33E8" w:rsidR="00413FFA" w:rsidRPr="00571473" w:rsidRDefault="00825A40" w:rsidP="00825A40">
      <w:pPr>
        <w:pStyle w:val="Heading2"/>
        <w:ind w:left="0"/>
        <w:rPr>
          <w:rFonts w:cs="Arial"/>
          <w:b w:val="0"/>
          <w:bCs/>
          <w:szCs w:val="22"/>
        </w:rPr>
      </w:pPr>
      <w:bookmarkStart w:id="50" w:name="_Toc41660859"/>
      <w:r w:rsidRPr="00571473">
        <w:rPr>
          <w:rStyle w:val="Heading2Char"/>
          <w:rFonts w:cs="Arial"/>
          <w:b/>
          <w:bCs/>
        </w:rPr>
        <w:lastRenderedPageBreak/>
        <w:t xml:space="preserve">3.2 </w:t>
      </w:r>
      <w:r w:rsidR="00413FFA" w:rsidRPr="00571473">
        <w:rPr>
          <w:rStyle w:val="Heading2Char"/>
          <w:rFonts w:cs="Arial"/>
          <w:b/>
          <w:bCs/>
        </w:rPr>
        <w:t>DSDM Feasibility</w:t>
      </w:r>
      <w:bookmarkEnd w:id="50"/>
      <w:r w:rsidR="00413FFA" w:rsidRPr="00571473">
        <w:rPr>
          <w:rStyle w:val="Heading2Char"/>
          <w:rFonts w:cs="Arial"/>
          <w:b/>
          <w:bCs/>
        </w:rPr>
        <w:t xml:space="preserve"> </w:t>
      </w:r>
      <w:bookmarkStart w:id="51" w:name="_Toc8233405"/>
    </w:p>
    <w:p w14:paraId="0FCF3659" w14:textId="77777777" w:rsidR="00825A40" w:rsidRPr="00571473" w:rsidRDefault="00825A40" w:rsidP="00825A40">
      <w:pPr>
        <w:rPr>
          <w:rFonts w:cs="Arial"/>
        </w:rPr>
      </w:pPr>
    </w:p>
    <w:p w14:paraId="6C25AA65" w14:textId="77777777" w:rsidR="00413FFA" w:rsidRPr="00571473" w:rsidRDefault="00413FFA" w:rsidP="00413FFA">
      <w:pPr>
        <w:pStyle w:val="Heading3"/>
        <w:ind w:left="0"/>
        <w:rPr>
          <w:rFonts w:cs="Arial"/>
          <w:szCs w:val="22"/>
        </w:rPr>
      </w:pPr>
      <w:bookmarkStart w:id="52" w:name="_Toc41660860"/>
      <w:r w:rsidRPr="00571473">
        <w:rPr>
          <w:rFonts w:cs="Arial"/>
          <w:szCs w:val="22"/>
        </w:rPr>
        <w:t>3.2.1 Principle 1 - Focus on the business need</w:t>
      </w:r>
      <w:bookmarkEnd w:id="51"/>
      <w:bookmarkEnd w:id="52"/>
    </w:p>
    <w:p w14:paraId="7C06D06F" w14:textId="77777777" w:rsidR="00413FFA" w:rsidRPr="00571473" w:rsidRDefault="00413FFA" w:rsidP="00413FFA">
      <w:pPr>
        <w:rPr>
          <w:rFonts w:cs="Arial"/>
        </w:rPr>
      </w:pPr>
      <w:r w:rsidRPr="00571473">
        <w:rPr>
          <w:rFonts w:cs="Arial"/>
        </w:rPr>
        <w:t xml:space="preserve">The team should focus the project to meet the requirements of the business such as user involvement, reliability and security. The developer team must understand those priorities of the project. Every decision made by the team must achieve the goal of project. </w:t>
      </w:r>
    </w:p>
    <w:p w14:paraId="2C773A52" w14:textId="77777777" w:rsidR="00413FFA" w:rsidRPr="00571473" w:rsidRDefault="00413FFA" w:rsidP="00413FFA">
      <w:pPr>
        <w:rPr>
          <w:rFonts w:cs="Arial"/>
        </w:rPr>
      </w:pPr>
    </w:p>
    <w:p w14:paraId="75052956" w14:textId="77777777" w:rsidR="00413FFA" w:rsidRPr="00571473" w:rsidRDefault="00413FFA" w:rsidP="00413FFA">
      <w:pPr>
        <w:pStyle w:val="Heading3"/>
        <w:ind w:left="0"/>
        <w:rPr>
          <w:rFonts w:cs="Arial"/>
          <w:szCs w:val="22"/>
        </w:rPr>
      </w:pPr>
      <w:bookmarkStart w:id="53" w:name="_Toc8233406"/>
      <w:bookmarkStart w:id="54" w:name="_Toc41660861"/>
      <w:r w:rsidRPr="00571473">
        <w:rPr>
          <w:rFonts w:cs="Arial"/>
          <w:szCs w:val="22"/>
        </w:rPr>
        <w:t>3.2.2 Principle 2 - Deliver on time</w:t>
      </w:r>
      <w:bookmarkEnd w:id="53"/>
      <w:bookmarkEnd w:id="54"/>
    </w:p>
    <w:p w14:paraId="620FC85E" w14:textId="77777777" w:rsidR="00413FFA" w:rsidRPr="00571473" w:rsidRDefault="00413FFA" w:rsidP="00413FFA">
      <w:pPr>
        <w:rPr>
          <w:rFonts w:cs="Arial"/>
        </w:rPr>
      </w:pPr>
      <w:r w:rsidRPr="00571473">
        <w:rPr>
          <w:rFonts w:cs="Arial"/>
        </w:rPr>
        <w:t xml:space="preserve">The developer team must manage their time by using Moscow and timebox planning techniques. The time for certain tasks such as analysis and implementation must be arranged by having deadlines. Since the development of the new information system (Culture Sneaker) doesn’t have too much time, the developer team must focus to complete the project on time. </w:t>
      </w:r>
    </w:p>
    <w:p w14:paraId="1286AF5E" w14:textId="77777777" w:rsidR="00413FFA" w:rsidRPr="00571473" w:rsidRDefault="00413FFA" w:rsidP="00413FFA">
      <w:pPr>
        <w:rPr>
          <w:rFonts w:cs="Arial"/>
        </w:rPr>
      </w:pPr>
    </w:p>
    <w:p w14:paraId="54026E3B" w14:textId="77777777" w:rsidR="00413FFA" w:rsidRPr="00571473" w:rsidRDefault="00413FFA" w:rsidP="00413FFA">
      <w:pPr>
        <w:pStyle w:val="Heading3"/>
        <w:ind w:left="0"/>
        <w:rPr>
          <w:rFonts w:cs="Arial"/>
          <w:szCs w:val="22"/>
        </w:rPr>
      </w:pPr>
      <w:bookmarkStart w:id="55" w:name="_Toc8233407"/>
      <w:bookmarkStart w:id="56" w:name="_Toc41660862"/>
      <w:r w:rsidRPr="00571473">
        <w:rPr>
          <w:rFonts w:cs="Arial"/>
          <w:szCs w:val="22"/>
        </w:rPr>
        <w:t>3.2.3 Principle 3 – Collaborate</w:t>
      </w:r>
      <w:bookmarkEnd w:id="55"/>
      <w:bookmarkEnd w:id="56"/>
    </w:p>
    <w:p w14:paraId="7C4BB967" w14:textId="77777777" w:rsidR="00413FFA" w:rsidRPr="00571473" w:rsidRDefault="00413FFA" w:rsidP="00413FFA">
      <w:pPr>
        <w:rPr>
          <w:rFonts w:cs="Arial"/>
        </w:rPr>
      </w:pPr>
      <w:r w:rsidRPr="00571473">
        <w:rPr>
          <w:rFonts w:cs="Arial"/>
        </w:rPr>
        <w:t xml:space="preserve">DSDM teams need collaboration and team spirit. Teams should work out together instead of working individually because collaboration ensure work to have higher performance and encourage understanding. The developer teams must collaborate with not only team members but also with the targeted users to make the system more user friendly. </w:t>
      </w:r>
    </w:p>
    <w:p w14:paraId="00149ACF" w14:textId="77777777" w:rsidR="00413FFA" w:rsidRPr="00571473" w:rsidRDefault="00413FFA" w:rsidP="00413FFA">
      <w:pPr>
        <w:rPr>
          <w:rFonts w:cs="Arial"/>
        </w:rPr>
      </w:pPr>
    </w:p>
    <w:p w14:paraId="3183AA60" w14:textId="77777777" w:rsidR="00413FFA" w:rsidRPr="00571473" w:rsidRDefault="00413FFA" w:rsidP="00413FFA">
      <w:pPr>
        <w:pStyle w:val="Heading3"/>
        <w:ind w:left="0"/>
        <w:rPr>
          <w:rFonts w:cs="Arial"/>
          <w:szCs w:val="22"/>
        </w:rPr>
      </w:pPr>
      <w:bookmarkStart w:id="57" w:name="_Toc8233408"/>
      <w:bookmarkStart w:id="58" w:name="_Toc41660863"/>
      <w:r w:rsidRPr="00571473">
        <w:rPr>
          <w:rFonts w:cs="Arial"/>
          <w:szCs w:val="22"/>
        </w:rPr>
        <w:t>3.2.4 Principle 4 - Never Compromise quality</w:t>
      </w:r>
      <w:bookmarkEnd w:id="57"/>
      <w:bookmarkEnd w:id="58"/>
    </w:p>
    <w:p w14:paraId="232C010A" w14:textId="27498EA4" w:rsidR="00413FFA" w:rsidRPr="00571473" w:rsidRDefault="00413FFA" w:rsidP="00413FFA">
      <w:pPr>
        <w:rPr>
          <w:rFonts w:cs="Arial"/>
        </w:rPr>
      </w:pPr>
      <w:r w:rsidRPr="00571473">
        <w:rPr>
          <w:rFonts w:cs="Arial"/>
        </w:rPr>
        <w:t xml:space="preserve">The teams must complete work in time according to the time box plans. The quality of final project must not be less than the quality expected or decided. Since the website needs to have users’ attraction, the final project must not be a </w:t>
      </w:r>
      <w:r w:rsidR="00686978" w:rsidRPr="00571473">
        <w:rPr>
          <w:rFonts w:cs="Arial"/>
        </w:rPr>
        <w:t>low-quality</w:t>
      </w:r>
      <w:r w:rsidRPr="00571473">
        <w:rPr>
          <w:rFonts w:cs="Arial"/>
        </w:rPr>
        <w:t xml:space="preserve"> project. </w:t>
      </w:r>
    </w:p>
    <w:p w14:paraId="6A30ADC7" w14:textId="77777777" w:rsidR="00413FFA" w:rsidRPr="00571473" w:rsidRDefault="00413FFA" w:rsidP="00413FFA">
      <w:pPr>
        <w:rPr>
          <w:rFonts w:cs="Arial"/>
        </w:rPr>
      </w:pPr>
    </w:p>
    <w:p w14:paraId="6887A0A1" w14:textId="77777777" w:rsidR="00413FFA" w:rsidRPr="00571473" w:rsidRDefault="00413FFA" w:rsidP="00413FFA">
      <w:pPr>
        <w:pStyle w:val="Heading3"/>
        <w:ind w:left="0"/>
        <w:rPr>
          <w:rFonts w:cs="Arial"/>
          <w:szCs w:val="22"/>
        </w:rPr>
      </w:pPr>
      <w:bookmarkStart w:id="59" w:name="_Toc8233409"/>
      <w:bookmarkStart w:id="60" w:name="_Toc41660864"/>
      <w:r w:rsidRPr="00571473">
        <w:rPr>
          <w:rFonts w:cs="Arial"/>
          <w:szCs w:val="22"/>
        </w:rPr>
        <w:t>3.2.5 Principle 5 - Build incrementally form firm foundation</w:t>
      </w:r>
      <w:bookmarkEnd w:id="59"/>
      <w:bookmarkEnd w:id="60"/>
    </w:p>
    <w:p w14:paraId="362A2B90" w14:textId="77777777" w:rsidR="00413FFA" w:rsidRPr="00571473" w:rsidRDefault="00413FFA" w:rsidP="00413FFA">
      <w:pPr>
        <w:rPr>
          <w:rFonts w:cs="Arial"/>
        </w:rPr>
      </w:pPr>
      <w:r w:rsidRPr="00571473">
        <w:rPr>
          <w:rFonts w:cs="Arial"/>
        </w:rPr>
        <w:t xml:space="preserve">The DSDM teams must ensure to perform each step completely. The completed steps must not have errors and the solution must be built incrementally. </w:t>
      </w:r>
    </w:p>
    <w:p w14:paraId="0AD5FC72" w14:textId="77777777" w:rsidR="00413FFA" w:rsidRPr="00571473" w:rsidRDefault="00413FFA" w:rsidP="00413FFA">
      <w:pPr>
        <w:rPr>
          <w:rFonts w:cs="Arial"/>
        </w:rPr>
      </w:pPr>
    </w:p>
    <w:p w14:paraId="4E425FAE" w14:textId="77777777" w:rsidR="00413FFA" w:rsidRPr="00571473" w:rsidRDefault="00413FFA" w:rsidP="00413FFA">
      <w:pPr>
        <w:pStyle w:val="Heading3"/>
        <w:ind w:left="0"/>
        <w:rPr>
          <w:rFonts w:cs="Arial"/>
          <w:szCs w:val="22"/>
        </w:rPr>
      </w:pPr>
      <w:bookmarkStart w:id="61" w:name="_Toc8233410"/>
      <w:bookmarkStart w:id="62" w:name="_Toc41660865"/>
      <w:r w:rsidRPr="00571473">
        <w:rPr>
          <w:rFonts w:cs="Arial"/>
          <w:szCs w:val="22"/>
        </w:rPr>
        <w:t>3.2.6 Principle 6 - Develop iteratively</w:t>
      </w:r>
      <w:bookmarkEnd w:id="61"/>
      <w:bookmarkEnd w:id="62"/>
      <w:r w:rsidRPr="00571473">
        <w:rPr>
          <w:rFonts w:cs="Arial"/>
          <w:szCs w:val="22"/>
        </w:rPr>
        <w:t xml:space="preserve"> </w:t>
      </w:r>
      <w:r w:rsidRPr="00571473">
        <w:rPr>
          <w:rFonts w:cs="Arial"/>
          <w:szCs w:val="22"/>
        </w:rPr>
        <w:tab/>
      </w:r>
    </w:p>
    <w:p w14:paraId="635D6DE0" w14:textId="77777777" w:rsidR="00413FFA" w:rsidRPr="00571473" w:rsidRDefault="00413FFA" w:rsidP="00413FFA">
      <w:pPr>
        <w:rPr>
          <w:rFonts w:cs="Arial"/>
        </w:rPr>
      </w:pPr>
      <w:r w:rsidRPr="00571473">
        <w:rPr>
          <w:rFonts w:cs="Arial"/>
        </w:rPr>
        <w:t xml:space="preserve">The steps are not created perfectly first time in DSDM. And the administrators may give feedbacks and complains on the completed steps of the project. The developers can work iteratively according to testing and feedbacks. Iteration </w:t>
      </w:r>
      <w:proofErr w:type="gramStart"/>
      <w:r w:rsidRPr="00571473">
        <w:rPr>
          <w:rFonts w:cs="Arial"/>
        </w:rPr>
        <w:t>improve</w:t>
      </w:r>
      <w:proofErr w:type="gramEnd"/>
      <w:r w:rsidRPr="00571473">
        <w:rPr>
          <w:rFonts w:cs="Arial"/>
        </w:rPr>
        <w:t xml:space="preserve"> the quality of the final project. </w:t>
      </w:r>
    </w:p>
    <w:p w14:paraId="124D1826" w14:textId="77777777" w:rsidR="00413FFA" w:rsidRPr="00571473" w:rsidRDefault="00413FFA" w:rsidP="00413FFA">
      <w:pPr>
        <w:rPr>
          <w:rFonts w:cs="Arial"/>
        </w:rPr>
      </w:pPr>
    </w:p>
    <w:p w14:paraId="32A42141" w14:textId="77777777" w:rsidR="00413FFA" w:rsidRPr="00571473" w:rsidRDefault="00413FFA" w:rsidP="00413FFA">
      <w:pPr>
        <w:pStyle w:val="Heading3"/>
        <w:ind w:left="0"/>
        <w:rPr>
          <w:rFonts w:cs="Arial"/>
          <w:szCs w:val="22"/>
        </w:rPr>
      </w:pPr>
      <w:bookmarkStart w:id="63" w:name="_Toc8233411"/>
      <w:bookmarkStart w:id="64" w:name="_Toc41660866"/>
      <w:r w:rsidRPr="00571473">
        <w:rPr>
          <w:rFonts w:cs="Arial"/>
          <w:szCs w:val="22"/>
        </w:rPr>
        <w:t>3.2.7 Principle 7 - continuously and clearly</w:t>
      </w:r>
      <w:bookmarkEnd w:id="63"/>
      <w:bookmarkEnd w:id="64"/>
    </w:p>
    <w:p w14:paraId="5D9C7DF9" w14:textId="77777777" w:rsidR="00413FFA" w:rsidRPr="00571473" w:rsidRDefault="00413FFA" w:rsidP="00825A40">
      <w:pPr>
        <w:rPr>
          <w:rFonts w:cs="Arial"/>
        </w:rPr>
      </w:pPr>
      <w:bookmarkStart w:id="65" w:name="_Toc8233412"/>
      <w:r w:rsidRPr="00571473">
        <w:rPr>
          <w:rFonts w:cs="Arial"/>
        </w:rPr>
        <w:t xml:space="preserve">The DSDM team needs a good communication for better quality of final product. Developers should improve communication by holding meeting, making survey and interviews. Since the final project needs to be user friendly, surveys and interviews are important for this project. The results are very important and efficient in developing the project. </w:t>
      </w:r>
    </w:p>
    <w:p w14:paraId="57999E9C" w14:textId="77777777" w:rsidR="00413FFA" w:rsidRPr="00571473" w:rsidRDefault="00413FFA" w:rsidP="00413FFA">
      <w:pPr>
        <w:rPr>
          <w:rFonts w:cs="Arial"/>
        </w:rPr>
      </w:pPr>
    </w:p>
    <w:p w14:paraId="3B66A8C1" w14:textId="77777777" w:rsidR="00413FFA" w:rsidRPr="00571473" w:rsidRDefault="00413FFA" w:rsidP="00413FFA">
      <w:pPr>
        <w:pStyle w:val="Heading3"/>
        <w:ind w:left="0"/>
        <w:rPr>
          <w:rFonts w:cs="Arial"/>
          <w:szCs w:val="22"/>
        </w:rPr>
      </w:pPr>
      <w:bookmarkStart w:id="66" w:name="_Toc41660867"/>
      <w:r w:rsidRPr="00571473">
        <w:rPr>
          <w:rFonts w:cs="Arial"/>
          <w:szCs w:val="22"/>
        </w:rPr>
        <w:t>3.2.8 Principle 8 - Demonstrate Control</w:t>
      </w:r>
      <w:bookmarkEnd w:id="65"/>
      <w:bookmarkEnd w:id="66"/>
      <w:r w:rsidRPr="00571473">
        <w:rPr>
          <w:rFonts w:cs="Arial"/>
          <w:szCs w:val="22"/>
        </w:rPr>
        <w:t xml:space="preserve"> </w:t>
      </w:r>
    </w:p>
    <w:p w14:paraId="6C64C509" w14:textId="77777777" w:rsidR="00413FFA" w:rsidRPr="00571473" w:rsidRDefault="00413FFA" w:rsidP="00413FFA">
      <w:pPr>
        <w:rPr>
          <w:rFonts w:cs="Arial"/>
        </w:rPr>
      </w:pPr>
      <w:r w:rsidRPr="00571473">
        <w:rPr>
          <w:rFonts w:cs="Arial"/>
        </w:rPr>
        <w:t>Developers must keep control of the project by testing the functions by a schedule. Using time box can help in controlling project and viewing who is doing what and when.</w:t>
      </w:r>
    </w:p>
    <w:p w14:paraId="70E7CAB3" w14:textId="6F0CFE8A" w:rsidR="00413FFA" w:rsidRPr="00571473" w:rsidRDefault="00107A76" w:rsidP="00413FFA">
      <w:pPr>
        <w:rPr>
          <w:rFonts w:cs="Arial"/>
        </w:rPr>
      </w:pPr>
      <w:sdt>
        <w:sdtPr>
          <w:rPr>
            <w:rFonts w:cs="Arial"/>
          </w:rPr>
          <w:id w:val="-1495641780"/>
          <w:citation/>
        </w:sdtPr>
        <w:sdtEndPr/>
        <w:sdtContent>
          <w:r w:rsidR="00413FFA" w:rsidRPr="00571473">
            <w:rPr>
              <w:rFonts w:cs="Arial"/>
            </w:rPr>
            <w:fldChar w:fldCharType="begin"/>
          </w:r>
          <w:r w:rsidR="00413FFA" w:rsidRPr="00571473">
            <w:rPr>
              <w:rFonts w:cs="Arial"/>
            </w:rPr>
            <w:instrText xml:space="preserve"> CITATION Sim19 \l 1033 </w:instrText>
          </w:r>
          <w:r w:rsidR="00413FFA" w:rsidRPr="00571473">
            <w:rPr>
              <w:rFonts w:cs="Arial"/>
            </w:rPr>
            <w:fldChar w:fldCharType="separate"/>
          </w:r>
          <w:r w:rsidR="00447ED7" w:rsidRPr="00571473">
            <w:rPr>
              <w:rFonts w:cs="Arial"/>
              <w:noProof/>
            </w:rPr>
            <w:t>(Buehring, 2019)</w:t>
          </w:r>
          <w:r w:rsidR="00413FFA" w:rsidRPr="00571473">
            <w:rPr>
              <w:rFonts w:cs="Arial"/>
            </w:rPr>
            <w:fldChar w:fldCharType="end"/>
          </w:r>
        </w:sdtContent>
      </w:sdt>
      <w:r w:rsidR="00413FFA" w:rsidRPr="00571473">
        <w:rPr>
          <w:rFonts w:cs="Arial"/>
        </w:rPr>
        <w:t xml:space="preserve"> </w:t>
      </w:r>
    </w:p>
    <w:bookmarkEnd w:id="45"/>
    <w:p w14:paraId="07582C8B" w14:textId="77777777" w:rsidR="00413FFA" w:rsidRPr="00571473" w:rsidRDefault="00413FFA" w:rsidP="00413FFA">
      <w:pPr>
        <w:rPr>
          <w:rFonts w:cs="Arial"/>
        </w:rPr>
      </w:pPr>
    </w:p>
    <w:p w14:paraId="5CB1792E" w14:textId="6776E4A0" w:rsidR="00413FFA" w:rsidRPr="00571473" w:rsidRDefault="00825A40" w:rsidP="00825A40">
      <w:pPr>
        <w:pStyle w:val="Heading2"/>
        <w:ind w:left="0"/>
        <w:rPr>
          <w:rFonts w:cs="Arial"/>
        </w:rPr>
      </w:pPr>
      <w:bookmarkStart w:id="67" w:name="_Toc41660868"/>
      <w:r w:rsidRPr="00571473">
        <w:rPr>
          <w:rFonts w:cs="Arial"/>
        </w:rPr>
        <w:t>3.3</w:t>
      </w:r>
      <w:r w:rsidRPr="00571473">
        <w:rPr>
          <w:rFonts w:cs="Arial"/>
        </w:rPr>
        <w:tab/>
      </w:r>
      <w:r w:rsidR="00413FFA" w:rsidRPr="00571473">
        <w:rPr>
          <w:rFonts w:cs="Arial"/>
        </w:rPr>
        <w:t>What is UML</w:t>
      </w:r>
      <w:bookmarkEnd w:id="67"/>
    </w:p>
    <w:p w14:paraId="1F82CBC1" w14:textId="059D014F" w:rsidR="00413FFA" w:rsidRPr="00571473" w:rsidRDefault="00413FFA" w:rsidP="00413FFA">
      <w:pPr>
        <w:rPr>
          <w:rFonts w:cs="Arial"/>
        </w:rPr>
      </w:pPr>
      <w:r w:rsidRPr="00571473">
        <w:rPr>
          <w:rFonts w:cs="Arial"/>
        </w:rPr>
        <w:t xml:space="preserve">UML (Unified Modeling Language) is a standard developmental language for modelling in the software engineering field. It includes a set of diagrams which are important for developing the system by reducing the time required for analysis. It is very efficient in helping the developers to specify, visualize, construct and document the system. UML is very important for developing object-oriented software because it represents the system with its main actors, roles, actions and processes. Developers can easily understand the flow of business by using UML. Therefore, it is very efficient in making analysis about the business requirements before a project is started. </w:t>
      </w:r>
    </w:p>
    <w:p w14:paraId="77CF701F" w14:textId="77777777" w:rsidR="00413FFA" w:rsidRPr="00571473" w:rsidRDefault="00413FFA" w:rsidP="00413FFA">
      <w:pPr>
        <w:spacing w:after="200" w:line="276" w:lineRule="auto"/>
        <w:jc w:val="left"/>
        <w:rPr>
          <w:rFonts w:cs="Arial"/>
        </w:rPr>
      </w:pPr>
    </w:p>
    <w:p w14:paraId="6C0D3A43" w14:textId="77777777" w:rsidR="00413FFA" w:rsidRPr="00571473" w:rsidRDefault="00413FFA" w:rsidP="00413FFA">
      <w:pPr>
        <w:spacing w:after="200" w:line="276" w:lineRule="auto"/>
        <w:jc w:val="left"/>
        <w:rPr>
          <w:rFonts w:cs="Arial"/>
        </w:rPr>
      </w:pPr>
    </w:p>
    <w:p w14:paraId="528116D9" w14:textId="77777777" w:rsidR="00413FFA" w:rsidRPr="00571473" w:rsidRDefault="00413FFA" w:rsidP="00413FFA">
      <w:pPr>
        <w:spacing w:after="200" w:line="276" w:lineRule="auto"/>
        <w:jc w:val="left"/>
        <w:rPr>
          <w:rFonts w:cs="Arial"/>
        </w:rPr>
      </w:pPr>
    </w:p>
    <w:p w14:paraId="3D565C12" w14:textId="79ED8656" w:rsidR="00413FFA" w:rsidRPr="00571473" w:rsidRDefault="00825A40" w:rsidP="00825A40">
      <w:pPr>
        <w:pStyle w:val="Heading2"/>
        <w:ind w:left="0"/>
        <w:rPr>
          <w:rFonts w:cs="Arial"/>
        </w:rPr>
      </w:pPr>
      <w:bookmarkStart w:id="68" w:name="_Toc41660869"/>
      <w:r w:rsidRPr="00571473">
        <w:rPr>
          <w:rFonts w:cs="Arial"/>
        </w:rPr>
        <w:t>3.4</w:t>
      </w:r>
      <w:r w:rsidRPr="00571473">
        <w:rPr>
          <w:rFonts w:cs="Arial"/>
        </w:rPr>
        <w:tab/>
      </w:r>
      <w:r w:rsidR="00413FFA" w:rsidRPr="00571473">
        <w:rPr>
          <w:rFonts w:cs="Arial"/>
        </w:rPr>
        <w:t>Possible LESP (Legal, Ethical, Social and Professional) Issues</w:t>
      </w:r>
      <w:bookmarkEnd w:id="68"/>
    </w:p>
    <w:p w14:paraId="35170531" w14:textId="77777777" w:rsidR="00413FFA" w:rsidRPr="00571473" w:rsidRDefault="00413FFA" w:rsidP="00413FFA">
      <w:pPr>
        <w:rPr>
          <w:rFonts w:cs="Arial"/>
        </w:rPr>
      </w:pPr>
    </w:p>
    <w:p w14:paraId="4F2EFCCB" w14:textId="7D740BDF" w:rsidR="00413FFA" w:rsidRPr="00571473" w:rsidRDefault="00413FFA" w:rsidP="00413FFA">
      <w:pPr>
        <w:rPr>
          <w:rFonts w:cs="Arial"/>
        </w:rPr>
      </w:pPr>
      <w:r w:rsidRPr="00571473">
        <w:rPr>
          <w:rFonts w:cs="Arial"/>
        </w:rPr>
        <w:t xml:space="preserve">When a </w:t>
      </w:r>
      <w:r w:rsidR="00137AC2" w:rsidRPr="00571473">
        <w:rPr>
          <w:rFonts w:cs="Arial"/>
        </w:rPr>
        <w:t xml:space="preserve">new system for </w:t>
      </w:r>
      <w:r w:rsidRPr="00571473">
        <w:rPr>
          <w:rFonts w:cs="Arial"/>
        </w:rPr>
        <w:t>business is started, common issues can be faced. These issues can be very dangerous for the business. The administrators and developers need to handle these issues.</w:t>
      </w:r>
    </w:p>
    <w:p w14:paraId="58A4E956" w14:textId="77777777" w:rsidR="00413FFA" w:rsidRPr="00571473" w:rsidRDefault="00413FFA" w:rsidP="00413FFA">
      <w:pPr>
        <w:rPr>
          <w:rFonts w:cs="Arial"/>
        </w:rPr>
      </w:pPr>
      <w:r w:rsidRPr="00571473">
        <w:rPr>
          <w:rFonts w:cs="Arial"/>
        </w:rPr>
        <w:t xml:space="preserve">The common issues are </w:t>
      </w:r>
    </w:p>
    <w:p w14:paraId="4998702B" w14:textId="07BECEB9" w:rsidR="00413FFA" w:rsidRPr="00571473" w:rsidRDefault="00413FFA" w:rsidP="00D36B5B">
      <w:pPr>
        <w:numPr>
          <w:ilvl w:val="0"/>
          <w:numId w:val="46"/>
        </w:numPr>
        <w:rPr>
          <w:rFonts w:cs="Arial"/>
        </w:rPr>
      </w:pPr>
      <w:r w:rsidRPr="00571473">
        <w:rPr>
          <w:rFonts w:cs="Arial"/>
        </w:rPr>
        <w:t>Legal issue</w:t>
      </w:r>
      <w:r w:rsidR="00137AC2" w:rsidRPr="00571473">
        <w:rPr>
          <w:rFonts w:cs="Arial"/>
        </w:rPr>
        <w:t xml:space="preserve"> </w:t>
      </w:r>
    </w:p>
    <w:p w14:paraId="7813F8FC" w14:textId="77777777" w:rsidR="00413FFA" w:rsidRPr="00571473" w:rsidRDefault="00413FFA" w:rsidP="00D36B5B">
      <w:pPr>
        <w:numPr>
          <w:ilvl w:val="0"/>
          <w:numId w:val="46"/>
        </w:numPr>
        <w:rPr>
          <w:rFonts w:cs="Arial"/>
        </w:rPr>
      </w:pPr>
      <w:r w:rsidRPr="00571473">
        <w:rPr>
          <w:rFonts w:cs="Arial"/>
        </w:rPr>
        <w:t xml:space="preserve">Ethical issue </w:t>
      </w:r>
    </w:p>
    <w:p w14:paraId="3143D3CF" w14:textId="77777777" w:rsidR="00413FFA" w:rsidRPr="00571473" w:rsidRDefault="00413FFA" w:rsidP="00D36B5B">
      <w:pPr>
        <w:numPr>
          <w:ilvl w:val="0"/>
          <w:numId w:val="46"/>
        </w:numPr>
        <w:rPr>
          <w:rFonts w:cs="Arial"/>
        </w:rPr>
      </w:pPr>
      <w:r w:rsidRPr="00571473">
        <w:rPr>
          <w:rFonts w:cs="Arial"/>
        </w:rPr>
        <w:t>Social issue</w:t>
      </w:r>
    </w:p>
    <w:p w14:paraId="12217435" w14:textId="77777777" w:rsidR="00413FFA" w:rsidRPr="00571473" w:rsidRDefault="00413FFA" w:rsidP="00D36B5B">
      <w:pPr>
        <w:numPr>
          <w:ilvl w:val="0"/>
          <w:numId w:val="46"/>
        </w:numPr>
        <w:rPr>
          <w:rFonts w:cs="Arial"/>
        </w:rPr>
      </w:pPr>
      <w:r w:rsidRPr="00571473">
        <w:rPr>
          <w:rFonts w:cs="Arial"/>
        </w:rPr>
        <w:t>Professional issue</w:t>
      </w:r>
    </w:p>
    <w:p w14:paraId="2873DE16" w14:textId="77777777" w:rsidR="00413FFA" w:rsidRPr="00571473" w:rsidRDefault="00413FFA" w:rsidP="00413FFA">
      <w:pPr>
        <w:ind w:left="360"/>
        <w:rPr>
          <w:rFonts w:cs="Arial"/>
        </w:rPr>
      </w:pPr>
    </w:p>
    <w:p w14:paraId="001BBAC0" w14:textId="77777777" w:rsidR="00413FFA" w:rsidRPr="00571473" w:rsidRDefault="00413FFA" w:rsidP="00413FFA">
      <w:pPr>
        <w:rPr>
          <w:rFonts w:cs="Arial"/>
          <w:b/>
          <w:bCs/>
        </w:rPr>
      </w:pPr>
      <w:r w:rsidRPr="00571473">
        <w:rPr>
          <w:rFonts w:cs="Arial"/>
          <w:b/>
          <w:bCs/>
        </w:rPr>
        <w:t xml:space="preserve">Legal </w:t>
      </w:r>
      <w:r w:rsidRPr="00571473">
        <w:rPr>
          <w:rFonts w:cs="Arial"/>
          <w:b/>
          <w:bCs/>
        </w:rPr>
        <w:tab/>
      </w:r>
    </w:p>
    <w:p w14:paraId="42D8198A" w14:textId="77777777" w:rsidR="00413FFA" w:rsidRPr="00571473" w:rsidRDefault="00413FFA" w:rsidP="00413FFA">
      <w:pPr>
        <w:rPr>
          <w:rFonts w:cs="Arial"/>
        </w:rPr>
      </w:pPr>
      <w:r w:rsidRPr="00571473">
        <w:rPr>
          <w:rFonts w:cs="Arial"/>
        </w:rPr>
        <w:t xml:space="preserve">When running a business, legal issue is the most important. It can give the business too much side effects. Administrators and developers of “Culture” needs to care about the following legal issues.  </w:t>
      </w:r>
    </w:p>
    <w:p w14:paraId="7758890A" w14:textId="77777777" w:rsidR="00413FFA" w:rsidRPr="00571473" w:rsidRDefault="00413FFA" w:rsidP="00413FFA">
      <w:pPr>
        <w:rPr>
          <w:rFonts w:cs="Arial"/>
          <w:u w:val="single"/>
        </w:rPr>
      </w:pPr>
      <w:r w:rsidRPr="00571473">
        <w:rPr>
          <w:rFonts w:cs="Arial"/>
        </w:rPr>
        <w:t xml:space="preserve">      </w:t>
      </w:r>
      <w:r w:rsidRPr="00571473">
        <w:rPr>
          <w:rFonts w:cs="Arial"/>
          <w:u w:val="single"/>
        </w:rPr>
        <w:t xml:space="preserve">License </w:t>
      </w:r>
    </w:p>
    <w:p w14:paraId="1A8E3EEB" w14:textId="77777777" w:rsidR="00413FFA" w:rsidRPr="00571473" w:rsidRDefault="00413FFA" w:rsidP="00413FFA">
      <w:pPr>
        <w:ind w:left="360"/>
        <w:rPr>
          <w:rFonts w:cs="Arial"/>
        </w:rPr>
      </w:pPr>
      <w:r w:rsidRPr="00571473">
        <w:rPr>
          <w:rFonts w:cs="Arial"/>
        </w:rPr>
        <w:t>Licensing is the requirements of government for businesses. The cost of license fee is depending on the operation of business.</w:t>
      </w:r>
      <w:r w:rsidRPr="00571473">
        <w:rPr>
          <w:rFonts w:cs="Arial"/>
          <w:color w:val="1D2129"/>
          <w:sz w:val="20"/>
          <w:szCs w:val="20"/>
          <w:shd w:val="clear" w:color="auto" w:fill="FFFFFF"/>
        </w:rPr>
        <w:t xml:space="preserve"> So, before starting the web development, the administrators need to make sure that “CULTURE” is registered business.</w:t>
      </w:r>
    </w:p>
    <w:p w14:paraId="5E1081A1" w14:textId="77777777" w:rsidR="00413FFA" w:rsidRPr="00571473" w:rsidRDefault="00413FFA" w:rsidP="00413FFA">
      <w:pPr>
        <w:rPr>
          <w:rFonts w:cs="Arial"/>
          <w:u w:val="single"/>
        </w:rPr>
      </w:pPr>
      <w:r w:rsidRPr="00571473">
        <w:rPr>
          <w:rFonts w:cs="Arial"/>
        </w:rPr>
        <w:t xml:space="preserve">      </w:t>
      </w:r>
      <w:r w:rsidRPr="00571473">
        <w:rPr>
          <w:rFonts w:cs="Arial"/>
          <w:u w:val="single"/>
        </w:rPr>
        <w:t xml:space="preserve">Trademarks </w:t>
      </w:r>
    </w:p>
    <w:p w14:paraId="3A49E989" w14:textId="77777777" w:rsidR="00413FFA" w:rsidRPr="00571473" w:rsidRDefault="00413FFA" w:rsidP="00413FFA">
      <w:pPr>
        <w:ind w:left="360"/>
        <w:rPr>
          <w:rFonts w:cs="Arial"/>
        </w:rPr>
      </w:pPr>
      <w:r w:rsidRPr="00571473">
        <w:rPr>
          <w:rFonts w:cs="Arial"/>
        </w:rPr>
        <w:t xml:space="preserve">It is important the website have trademarked </w:t>
      </w:r>
      <w:proofErr w:type="gramStart"/>
      <w:r w:rsidRPr="00571473">
        <w:rPr>
          <w:rFonts w:cs="Arial"/>
        </w:rPr>
        <w:t>i.e.</w:t>
      </w:r>
      <w:proofErr w:type="gramEnd"/>
      <w:r w:rsidRPr="00571473">
        <w:rPr>
          <w:rFonts w:cs="Arial"/>
        </w:rPr>
        <w:t xml:space="preserve"> the usages and themes of website must be unique from other websites. Developers need to make plenty research about getting trademark for a website.  </w:t>
      </w:r>
    </w:p>
    <w:p w14:paraId="409103C3" w14:textId="77777777" w:rsidR="00413FFA" w:rsidRPr="00571473" w:rsidRDefault="00413FFA" w:rsidP="00413FFA">
      <w:pPr>
        <w:rPr>
          <w:rFonts w:cs="Arial"/>
        </w:rPr>
      </w:pPr>
      <w:r w:rsidRPr="00571473">
        <w:rPr>
          <w:rFonts w:cs="Arial"/>
        </w:rPr>
        <w:t xml:space="preserve">There are many other legal issues such as misclassification, employee’s termination and so on. </w:t>
      </w:r>
    </w:p>
    <w:p w14:paraId="164A2543" w14:textId="74298F97" w:rsidR="00413FFA" w:rsidRPr="00571473" w:rsidRDefault="00107A76" w:rsidP="00413FFA">
      <w:pPr>
        <w:rPr>
          <w:rFonts w:cs="Arial"/>
        </w:rPr>
      </w:pPr>
      <w:sdt>
        <w:sdtPr>
          <w:rPr>
            <w:rFonts w:cs="Arial"/>
          </w:rPr>
          <w:id w:val="310214608"/>
          <w:citation/>
        </w:sdtPr>
        <w:sdtEndPr/>
        <w:sdtContent>
          <w:r w:rsidR="00413FFA" w:rsidRPr="00571473">
            <w:rPr>
              <w:rFonts w:cs="Arial"/>
            </w:rPr>
            <w:fldChar w:fldCharType="begin"/>
          </w:r>
          <w:r w:rsidR="00413FFA" w:rsidRPr="00571473">
            <w:rPr>
              <w:rFonts w:cs="Arial"/>
            </w:rPr>
            <w:instrText xml:space="preserve"> CITATION SEV20 \l 1033 </w:instrText>
          </w:r>
          <w:r w:rsidR="00413FFA" w:rsidRPr="00571473">
            <w:rPr>
              <w:rFonts w:cs="Arial"/>
            </w:rPr>
            <w:fldChar w:fldCharType="separate"/>
          </w:r>
          <w:r w:rsidR="00447ED7" w:rsidRPr="00571473">
            <w:rPr>
              <w:rFonts w:cs="Arial"/>
              <w:noProof/>
            </w:rPr>
            <w:t>(Anon., 2020)</w:t>
          </w:r>
          <w:r w:rsidR="00413FFA" w:rsidRPr="00571473">
            <w:rPr>
              <w:rFonts w:cs="Arial"/>
            </w:rPr>
            <w:fldChar w:fldCharType="end"/>
          </w:r>
        </w:sdtContent>
      </w:sdt>
      <w:r w:rsidR="00413FFA" w:rsidRPr="00571473">
        <w:rPr>
          <w:rFonts w:cs="Arial"/>
        </w:rPr>
        <w:t xml:space="preserve">  </w:t>
      </w:r>
      <w:r w:rsidR="00413FFA" w:rsidRPr="00571473">
        <w:rPr>
          <w:rFonts w:cs="Arial"/>
        </w:rPr>
        <w:tab/>
      </w:r>
    </w:p>
    <w:p w14:paraId="35843184" w14:textId="77777777" w:rsidR="00413FFA" w:rsidRPr="00571473" w:rsidRDefault="00413FFA" w:rsidP="00413FFA">
      <w:pPr>
        <w:rPr>
          <w:rFonts w:cs="Arial"/>
        </w:rPr>
      </w:pPr>
    </w:p>
    <w:p w14:paraId="7F53B4FA" w14:textId="77777777" w:rsidR="00413FFA" w:rsidRPr="00571473" w:rsidRDefault="00413FFA" w:rsidP="00413FFA">
      <w:pPr>
        <w:rPr>
          <w:rFonts w:cs="Arial"/>
        </w:rPr>
      </w:pPr>
    </w:p>
    <w:p w14:paraId="4952E79C" w14:textId="77777777" w:rsidR="00413FFA" w:rsidRPr="00571473" w:rsidRDefault="00413FFA" w:rsidP="00413FFA">
      <w:pPr>
        <w:rPr>
          <w:rFonts w:cs="Arial"/>
          <w:b/>
          <w:bCs/>
        </w:rPr>
      </w:pPr>
      <w:r w:rsidRPr="00571473">
        <w:rPr>
          <w:rFonts w:cs="Arial"/>
          <w:b/>
          <w:bCs/>
        </w:rPr>
        <w:t>Ethical</w:t>
      </w:r>
    </w:p>
    <w:p w14:paraId="0C8C3134" w14:textId="6DEA7951" w:rsidR="00413FFA" w:rsidRPr="00571473" w:rsidRDefault="00413FFA" w:rsidP="00413FFA">
      <w:pPr>
        <w:rPr>
          <w:rFonts w:cs="Arial"/>
        </w:rPr>
      </w:pPr>
      <w:r w:rsidRPr="00571473">
        <w:rPr>
          <w:rFonts w:cs="Arial"/>
        </w:rPr>
        <w:t xml:space="preserve">Ethical issues can be found in the business when the processes and daily activities of a business conflict with the principles of a society. Ethical issues in the business also depends on the honesty of the administrators and staffs in the business. Property right and copy are one of the common ethical issues. These conflicts are legally dangerous for the </w:t>
      </w:r>
      <w:r w:rsidR="00063A10" w:rsidRPr="00571473">
        <w:rPr>
          <w:rFonts w:cs="Arial"/>
        </w:rPr>
        <w:t>IT system</w:t>
      </w:r>
      <w:r w:rsidRPr="00571473">
        <w:rPr>
          <w:rFonts w:cs="Arial"/>
        </w:rPr>
        <w:t xml:space="preserve"> sometimes. </w:t>
      </w:r>
      <w:sdt>
        <w:sdtPr>
          <w:rPr>
            <w:rFonts w:cs="Arial"/>
          </w:rPr>
          <w:id w:val="1434402477"/>
          <w:citation/>
        </w:sdtPr>
        <w:sdtEndPr/>
        <w:sdtContent>
          <w:r w:rsidRPr="00571473">
            <w:rPr>
              <w:rFonts w:cs="Arial"/>
            </w:rPr>
            <w:fldChar w:fldCharType="begin"/>
          </w:r>
          <w:r w:rsidRPr="00571473">
            <w:rPr>
              <w:rFonts w:cs="Arial"/>
            </w:rPr>
            <w:instrText xml:space="preserve"> CITATION Wha20 \l 1033 </w:instrText>
          </w:r>
          <w:r w:rsidRPr="00571473">
            <w:rPr>
              <w:rFonts w:cs="Arial"/>
            </w:rPr>
            <w:fldChar w:fldCharType="separate"/>
          </w:r>
          <w:r w:rsidR="00447ED7" w:rsidRPr="00571473">
            <w:rPr>
              <w:rFonts w:cs="Arial"/>
              <w:noProof/>
            </w:rPr>
            <w:t>(Anon., 2020)</w:t>
          </w:r>
          <w:r w:rsidRPr="00571473">
            <w:rPr>
              <w:rFonts w:cs="Arial"/>
            </w:rPr>
            <w:fldChar w:fldCharType="end"/>
          </w:r>
        </w:sdtContent>
      </w:sdt>
      <w:r w:rsidRPr="00571473">
        <w:rPr>
          <w:rFonts w:cs="Arial"/>
        </w:rPr>
        <w:t xml:space="preserve"> Therefore, developers need to make sure that the activities and processes of the website do not have any conflict with the society’s principles. </w:t>
      </w:r>
    </w:p>
    <w:p w14:paraId="79485015" w14:textId="77777777" w:rsidR="00413FFA" w:rsidRPr="00571473" w:rsidRDefault="00413FFA" w:rsidP="00413FFA">
      <w:pPr>
        <w:rPr>
          <w:rFonts w:cs="Arial"/>
        </w:rPr>
      </w:pPr>
    </w:p>
    <w:p w14:paraId="66353EAC" w14:textId="77777777" w:rsidR="00413FFA" w:rsidRPr="00571473" w:rsidRDefault="00413FFA" w:rsidP="00413FFA">
      <w:pPr>
        <w:rPr>
          <w:rFonts w:cs="Arial"/>
          <w:b/>
          <w:bCs/>
        </w:rPr>
      </w:pPr>
      <w:r w:rsidRPr="00571473">
        <w:rPr>
          <w:rFonts w:cs="Arial"/>
          <w:b/>
          <w:bCs/>
        </w:rPr>
        <w:t>Social</w:t>
      </w:r>
    </w:p>
    <w:p w14:paraId="1C5B7F8B" w14:textId="2FFB0FBD" w:rsidR="004B32AB" w:rsidRPr="00571473" w:rsidRDefault="00413FFA" w:rsidP="00063A10">
      <w:pPr>
        <w:rPr>
          <w:rFonts w:cs="Arial"/>
        </w:rPr>
      </w:pPr>
      <w:r w:rsidRPr="00571473">
        <w:rPr>
          <w:rFonts w:cs="Arial"/>
        </w:rPr>
        <w:t xml:space="preserve">A social issue is occurred when there is a problem with influence of society on the business. Today, it is becoming the most common problems for business. Most common social issues include </w:t>
      </w:r>
      <w:r w:rsidR="00741DB6" w:rsidRPr="00571473">
        <w:rPr>
          <w:rFonts w:cs="Arial"/>
        </w:rPr>
        <w:t xml:space="preserve">  </w:t>
      </w:r>
    </w:p>
    <w:p w14:paraId="11A2E242" w14:textId="64E0F487" w:rsidR="00741DB6" w:rsidRPr="00571473" w:rsidRDefault="00741DB6" w:rsidP="000E4647">
      <w:pPr>
        <w:numPr>
          <w:ilvl w:val="0"/>
          <w:numId w:val="8"/>
        </w:numPr>
        <w:rPr>
          <w:rFonts w:cs="Arial"/>
        </w:rPr>
      </w:pPr>
      <w:r w:rsidRPr="00571473">
        <w:rPr>
          <w:rFonts w:cs="Arial"/>
        </w:rPr>
        <w:t xml:space="preserve">The Social responsibility </w:t>
      </w:r>
      <w:r w:rsidR="007F5D4E" w:rsidRPr="00571473">
        <w:rPr>
          <w:rFonts w:cs="Arial"/>
        </w:rPr>
        <w:t xml:space="preserve"> </w:t>
      </w:r>
      <w:r w:rsidR="000E3B09" w:rsidRPr="00571473">
        <w:rPr>
          <w:rFonts w:cs="Arial"/>
        </w:rPr>
        <w:t xml:space="preserve"> </w:t>
      </w:r>
    </w:p>
    <w:p w14:paraId="21B0E587" w14:textId="4D979217" w:rsidR="00413FFA" w:rsidRPr="00571473" w:rsidRDefault="007E1B6A" w:rsidP="00413FFA">
      <w:pPr>
        <w:rPr>
          <w:rFonts w:cs="Arial"/>
        </w:rPr>
      </w:pPr>
      <w:r w:rsidRPr="00571473">
        <w:rPr>
          <w:rFonts w:cs="Arial"/>
        </w:rPr>
        <w:t xml:space="preserve"> </w:t>
      </w:r>
      <w:r w:rsidR="004B32AB" w:rsidRPr="00571473">
        <w:rPr>
          <w:rFonts w:cs="Arial"/>
        </w:rPr>
        <w:t xml:space="preserve">The social responsibilities include respect for rules of the law, accountability, respect for human rights, etc. Social responsibility is one of the most dangerous social issues. So, the administrators of “CULTURE” should be aware of these factors. </w:t>
      </w:r>
      <w:sdt>
        <w:sdtPr>
          <w:rPr>
            <w:rFonts w:cs="Arial"/>
          </w:rPr>
          <w:id w:val="996934515"/>
          <w:citation/>
        </w:sdtPr>
        <w:sdtEndPr/>
        <w:sdtContent>
          <w:r w:rsidR="004B32AB" w:rsidRPr="00571473">
            <w:rPr>
              <w:rFonts w:cs="Arial"/>
            </w:rPr>
            <w:fldChar w:fldCharType="begin"/>
          </w:r>
          <w:r w:rsidR="004B32AB" w:rsidRPr="00571473">
            <w:rPr>
              <w:rFonts w:cs="Arial"/>
            </w:rPr>
            <w:instrText xml:space="preserve"> CITATION WHA20 \l 1033 </w:instrText>
          </w:r>
          <w:r w:rsidR="004B32AB" w:rsidRPr="00571473">
            <w:rPr>
              <w:rFonts w:cs="Arial"/>
            </w:rPr>
            <w:fldChar w:fldCharType="separate"/>
          </w:r>
          <w:r w:rsidR="00447ED7" w:rsidRPr="00571473">
            <w:rPr>
              <w:rFonts w:cs="Arial"/>
              <w:noProof/>
            </w:rPr>
            <w:t>(Anon., 2020)</w:t>
          </w:r>
          <w:r w:rsidR="004B32AB" w:rsidRPr="00571473">
            <w:rPr>
              <w:rFonts w:cs="Arial"/>
            </w:rPr>
            <w:fldChar w:fldCharType="end"/>
          </w:r>
        </w:sdtContent>
      </w:sdt>
      <w:r w:rsidR="00AC7BB7" w:rsidRPr="00571473">
        <w:rPr>
          <w:rFonts w:cs="Arial"/>
        </w:rPr>
        <w:t xml:space="preserve"> </w:t>
      </w:r>
    </w:p>
    <w:p w14:paraId="4ACC48B5" w14:textId="73E50FA8" w:rsidR="00063A10" w:rsidRPr="00571473" w:rsidRDefault="00063A10" w:rsidP="00063A10">
      <w:pPr>
        <w:numPr>
          <w:ilvl w:val="0"/>
          <w:numId w:val="8"/>
        </w:numPr>
        <w:rPr>
          <w:rFonts w:cs="Arial"/>
        </w:rPr>
      </w:pPr>
      <w:r w:rsidRPr="00571473">
        <w:rPr>
          <w:rFonts w:cs="Arial"/>
        </w:rPr>
        <w:t>Safety of data</w:t>
      </w:r>
    </w:p>
    <w:p w14:paraId="541A8BE6" w14:textId="141681D4" w:rsidR="00063A10" w:rsidRPr="00571473" w:rsidRDefault="00063A10" w:rsidP="00063A10">
      <w:pPr>
        <w:rPr>
          <w:rFonts w:cs="Arial"/>
        </w:rPr>
      </w:pPr>
      <w:r w:rsidRPr="00571473">
        <w:rPr>
          <w:rFonts w:cs="Arial"/>
        </w:rPr>
        <w:t xml:space="preserve">The business has a lot of customers and processes containing payment system. Therefore, there will be issues when the personal data of the customers are not safety. The new system should be made sure that customers information and payment information are safe. </w:t>
      </w:r>
    </w:p>
    <w:p w14:paraId="706A1C36" w14:textId="31C947A4" w:rsidR="00AC7BB7" w:rsidRPr="00571473" w:rsidRDefault="00AC7BB7" w:rsidP="00413FFA">
      <w:pPr>
        <w:rPr>
          <w:rFonts w:cs="Arial"/>
        </w:rPr>
      </w:pPr>
    </w:p>
    <w:p w14:paraId="11CE3A85" w14:textId="3A6C6DB7" w:rsidR="00AC7BB7" w:rsidRPr="00571473" w:rsidRDefault="00AC7BB7" w:rsidP="00413FFA">
      <w:pPr>
        <w:rPr>
          <w:rFonts w:cs="Arial"/>
        </w:rPr>
      </w:pPr>
    </w:p>
    <w:p w14:paraId="6CB9D7AD" w14:textId="076B6D31" w:rsidR="00063A10" w:rsidRPr="00571473" w:rsidRDefault="00063A10" w:rsidP="00413FFA">
      <w:pPr>
        <w:rPr>
          <w:rFonts w:cs="Arial"/>
        </w:rPr>
      </w:pPr>
    </w:p>
    <w:p w14:paraId="35C43D69" w14:textId="77777777" w:rsidR="00063A10" w:rsidRPr="00571473" w:rsidRDefault="00063A10" w:rsidP="00413FFA">
      <w:pPr>
        <w:rPr>
          <w:rFonts w:cs="Arial"/>
        </w:rPr>
      </w:pPr>
    </w:p>
    <w:p w14:paraId="1A622F2E" w14:textId="2EFCCDE2" w:rsidR="00413FFA" w:rsidRPr="00571473" w:rsidRDefault="00413FFA" w:rsidP="00413FFA">
      <w:pPr>
        <w:rPr>
          <w:rFonts w:cs="Arial"/>
          <w:b/>
          <w:bCs/>
        </w:rPr>
      </w:pPr>
      <w:r w:rsidRPr="00571473">
        <w:rPr>
          <w:rFonts w:cs="Arial"/>
          <w:b/>
          <w:bCs/>
        </w:rPr>
        <w:t>Professional</w:t>
      </w:r>
      <w:r w:rsidR="00BF3D4B" w:rsidRPr="00571473">
        <w:rPr>
          <w:rFonts w:cs="Arial"/>
          <w:b/>
          <w:bCs/>
        </w:rPr>
        <w:tab/>
      </w:r>
    </w:p>
    <w:p w14:paraId="337330A4" w14:textId="4068DB0B" w:rsidR="00825A40" w:rsidRDefault="00825A40" w:rsidP="00413FFA">
      <w:pPr>
        <w:rPr>
          <w:rFonts w:cs="Arial"/>
        </w:rPr>
      </w:pPr>
      <w:r w:rsidRPr="00571473">
        <w:rPr>
          <w:rFonts w:cs="Arial"/>
        </w:rPr>
        <w:lastRenderedPageBreak/>
        <w:t xml:space="preserve">Professional issues can be found </w:t>
      </w:r>
      <w:r w:rsidR="00212C90" w:rsidRPr="00571473">
        <w:rPr>
          <w:rFonts w:cs="Arial"/>
        </w:rPr>
        <w:t xml:space="preserve">between new IT systems and users after being implemented. If there is software and hardware update, users will not have enough knowledge of these updates. </w:t>
      </w:r>
      <w:r w:rsidR="00C56C5B">
        <w:rPr>
          <w:rFonts w:cs="Arial"/>
        </w:rPr>
        <w:t>If</w:t>
      </w:r>
      <w:r w:rsidR="00E77E04">
        <w:rPr>
          <w:rFonts w:cs="Arial"/>
        </w:rPr>
        <w:t xml:space="preserve"> users do</w:t>
      </w:r>
      <w:r w:rsidR="00C56C5B">
        <w:rPr>
          <w:rFonts w:cs="Arial"/>
        </w:rPr>
        <w:t xml:space="preserve"> no</w:t>
      </w:r>
      <w:r w:rsidR="00E77E04">
        <w:rPr>
          <w:rFonts w:cs="Arial"/>
        </w:rPr>
        <w:t xml:space="preserve">t have enough about </w:t>
      </w:r>
      <w:r w:rsidR="00C56C5B">
        <w:rPr>
          <w:rFonts w:cs="Arial"/>
        </w:rPr>
        <w:t>IT system, there can be dangerous risks. Th</w:t>
      </w:r>
      <w:r w:rsidR="00A44E25">
        <w:rPr>
          <w:rFonts w:cs="Arial"/>
        </w:rPr>
        <w:t>ese</w:t>
      </w:r>
      <w:r w:rsidR="00C56C5B">
        <w:rPr>
          <w:rFonts w:cs="Arial"/>
        </w:rPr>
        <w:t xml:space="preserve"> issues can be </w:t>
      </w:r>
      <w:proofErr w:type="gramStart"/>
      <w:r w:rsidR="00C56C5B">
        <w:rPr>
          <w:rFonts w:cs="Arial"/>
        </w:rPr>
        <w:t>prevent</w:t>
      </w:r>
      <w:proofErr w:type="gramEnd"/>
      <w:r w:rsidR="00C56C5B">
        <w:rPr>
          <w:rFonts w:cs="Arial"/>
        </w:rPr>
        <w:t xml:space="preserve"> by proper training to staffs after implementation of the new IT system. </w:t>
      </w:r>
    </w:p>
    <w:p w14:paraId="0ED8C0D7" w14:textId="77777777" w:rsidR="00C56C5B" w:rsidRPr="00571473" w:rsidRDefault="00C56C5B" w:rsidP="00413FFA">
      <w:pPr>
        <w:rPr>
          <w:rFonts w:cs="Arial"/>
        </w:rPr>
      </w:pPr>
    </w:p>
    <w:p w14:paraId="22DBF073" w14:textId="7C33FF85" w:rsidR="00413FFA" w:rsidRPr="00571473" w:rsidRDefault="00413FFA" w:rsidP="00413FFA">
      <w:pPr>
        <w:spacing w:line="259" w:lineRule="auto"/>
        <w:jc w:val="left"/>
        <w:rPr>
          <w:rFonts w:cs="Arial"/>
        </w:rPr>
      </w:pPr>
    </w:p>
    <w:p w14:paraId="71DE8FA5" w14:textId="02399060" w:rsidR="00825A40" w:rsidRPr="00571473" w:rsidRDefault="00825A40" w:rsidP="00413FFA">
      <w:pPr>
        <w:spacing w:line="259" w:lineRule="auto"/>
        <w:jc w:val="left"/>
        <w:rPr>
          <w:rFonts w:cs="Arial"/>
        </w:rPr>
      </w:pPr>
    </w:p>
    <w:p w14:paraId="756467D9" w14:textId="27F0D9C9" w:rsidR="00825A40" w:rsidRPr="00571473" w:rsidRDefault="00825A40" w:rsidP="00413FFA">
      <w:pPr>
        <w:spacing w:line="259" w:lineRule="auto"/>
        <w:jc w:val="left"/>
        <w:rPr>
          <w:rFonts w:cs="Arial"/>
        </w:rPr>
      </w:pPr>
    </w:p>
    <w:p w14:paraId="5DDFB86D" w14:textId="6AB32794" w:rsidR="00825A40" w:rsidRPr="00571473" w:rsidRDefault="00825A40" w:rsidP="00413FFA">
      <w:pPr>
        <w:spacing w:line="259" w:lineRule="auto"/>
        <w:jc w:val="left"/>
        <w:rPr>
          <w:rFonts w:cs="Arial"/>
        </w:rPr>
      </w:pPr>
    </w:p>
    <w:p w14:paraId="76024DE0" w14:textId="517286E8" w:rsidR="00825A40" w:rsidRPr="00571473" w:rsidRDefault="00825A40" w:rsidP="00413FFA">
      <w:pPr>
        <w:spacing w:line="259" w:lineRule="auto"/>
        <w:jc w:val="left"/>
        <w:rPr>
          <w:rFonts w:cs="Arial"/>
        </w:rPr>
      </w:pPr>
    </w:p>
    <w:p w14:paraId="31AE47ED" w14:textId="060A1A2E" w:rsidR="00825A40" w:rsidRPr="00571473" w:rsidRDefault="00825A40" w:rsidP="00413FFA">
      <w:pPr>
        <w:spacing w:line="259" w:lineRule="auto"/>
        <w:jc w:val="left"/>
        <w:rPr>
          <w:rFonts w:cs="Arial"/>
        </w:rPr>
      </w:pPr>
    </w:p>
    <w:p w14:paraId="4C9B0A56" w14:textId="72E864D9" w:rsidR="00825A40" w:rsidRPr="00571473" w:rsidRDefault="00825A40" w:rsidP="00413FFA">
      <w:pPr>
        <w:spacing w:line="259" w:lineRule="auto"/>
        <w:jc w:val="left"/>
        <w:rPr>
          <w:rFonts w:cs="Arial"/>
        </w:rPr>
      </w:pPr>
    </w:p>
    <w:p w14:paraId="5871D057" w14:textId="21528F05" w:rsidR="00825A40" w:rsidRPr="00571473" w:rsidRDefault="00825A40" w:rsidP="00413FFA">
      <w:pPr>
        <w:spacing w:line="259" w:lineRule="auto"/>
        <w:jc w:val="left"/>
        <w:rPr>
          <w:rFonts w:cs="Arial"/>
        </w:rPr>
      </w:pPr>
    </w:p>
    <w:p w14:paraId="77457E7E" w14:textId="40129325" w:rsidR="00825A40" w:rsidRPr="00571473" w:rsidRDefault="00825A40" w:rsidP="00413FFA">
      <w:pPr>
        <w:spacing w:line="259" w:lineRule="auto"/>
        <w:jc w:val="left"/>
        <w:rPr>
          <w:rFonts w:cs="Arial"/>
        </w:rPr>
      </w:pPr>
    </w:p>
    <w:p w14:paraId="23A3D786" w14:textId="5F8FE46D" w:rsidR="00825A40" w:rsidRPr="00571473" w:rsidRDefault="00825A40" w:rsidP="00413FFA">
      <w:pPr>
        <w:spacing w:line="259" w:lineRule="auto"/>
        <w:jc w:val="left"/>
        <w:rPr>
          <w:rFonts w:cs="Arial"/>
        </w:rPr>
      </w:pPr>
    </w:p>
    <w:p w14:paraId="2E3B2502" w14:textId="2E07776C" w:rsidR="00825A40" w:rsidRPr="00571473" w:rsidRDefault="00825A40" w:rsidP="00413FFA">
      <w:pPr>
        <w:spacing w:line="259" w:lineRule="auto"/>
        <w:jc w:val="left"/>
        <w:rPr>
          <w:rFonts w:cs="Arial"/>
        </w:rPr>
      </w:pPr>
    </w:p>
    <w:p w14:paraId="6F7D3ED3" w14:textId="77777777" w:rsidR="00825A40" w:rsidRPr="00571473" w:rsidRDefault="00825A40" w:rsidP="00413FFA">
      <w:pPr>
        <w:spacing w:line="259" w:lineRule="auto"/>
        <w:jc w:val="left"/>
        <w:rPr>
          <w:rFonts w:cs="Arial"/>
          <w:b/>
        </w:rPr>
      </w:pPr>
    </w:p>
    <w:p w14:paraId="6AA43B93" w14:textId="77777777" w:rsidR="00413FFA" w:rsidRPr="00571473" w:rsidRDefault="00413FFA" w:rsidP="00413FFA">
      <w:pPr>
        <w:rPr>
          <w:rFonts w:cs="Arial"/>
        </w:rPr>
      </w:pPr>
    </w:p>
    <w:p w14:paraId="398E6167" w14:textId="77777777" w:rsidR="00413FFA" w:rsidRPr="00571473" w:rsidRDefault="00413FFA" w:rsidP="00413FFA">
      <w:pPr>
        <w:rPr>
          <w:rFonts w:cs="Arial"/>
        </w:rPr>
      </w:pPr>
    </w:p>
    <w:p w14:paraId="263B6E95" w14:textId="77777777" w:rsidR="00413FFA" w:rsidRPr="00571473" w:rsidRDefault="00413FFA" w:rsidP="00413FFA">
      <w:pPr>
        <w:rPr>
          <w:rFonts w:cs="Arial"/>
        </w:rPr>
      </w:pPr>
    </w:p>
    <w:p w14:paraId="510E0C84" w14:textId="32E027A1" w:rsidR="00413FFA" w:rsidRPr="00571473" w:rsidRDefault="00413FFA" w:rsidP="00413FFA">
      <w:pPr>
        <w:rPr>
          <w:rFonts w:cs="Arial"/>
        </w:rPr>
      </w:pPr>
    </w:p>
    <w:p w14:paraId="5C5D1272" w14:textId="799979C6" w:rsidR="00825A40" w:rsidRPr="00571473" w:rsidRDefault="00825A40" w:rsidP="00413FFA">
      <w:pPr>
        <w:rPr>
          <w:rFonts w:cs="Arial"/>
        </w:rPr>
      </w:pPr>
    </w:p>
    <w:p w14:paraId="0FE1A362" w14:textId="5E45A338" w:rsidR="00825A40" w:rsidRPr="00571473" w:rsidRDefault="00825A40" w:rsidP="00413FFA">
      <w:pPr>
        <w:rPr>
          <w:rFonts w:cs="Arial"/>
        </w:rPr>
      </w:pPr>
    </w:p>
    <w:p w14:paraId="30937329" w14:textId="23B5C13D" w:rsidR="00825A40" w:rsidRPr="00571473" w:rsidRDefault="00825A40" w:rsidP="00413FFA">
      <w:pPr>
        <w:rPr>
          <w:rFonts w:cs="Arial"/>
        </w:rPr>
      </w:pPr>
    </w:p>
    <w:p w14:paraId="0EC316BB" w14:textId="6D4BC80A" w:rsidR="00825A40" w:rsidRPr="00571473" w:rsidRDefault="00825A40" w:rsidP="00413FFA">
      <w:pPr>
        <w:rPr>
          <w:rFonts w:cs="Arial"/>
        </w:rPr>
      </w:pPr>
    </w:p>
    <w:p w14:paraId="0F462C1C" w14:textId="1216E70C" w:rsidR="00825A40" w:rsidRPr="00571473" w:rsidRDefault="00825A40" w:rsidP="00413FFA">
      <w:pPr>
        <w:rPr>
          <w:rFonts w:cs="Arial"/>
        </w:rPr>
      </w:pPr>
    </w:p>
    <w:p w14:paraId="13AA65AB" w14:textId="0B0B0E57" w:rsidR="00825A40" w:rsidRPr="00571473" w:rsidRDefault="00825A40" w:rsidP="00413FFA">
      <w:pPr>
        <w:rPr>
          <w:rFonts w:cs="Arial"/>
        </w:rPr>
      </w:pPr>
    </w:p>
    <w:p w14:paraId="4231E271" w14:textId="0EC8E3CB" w:rsidR="00825A40" w:rsidRPr="00571473" w:rsidRDefault="00825A40" w:rsidP="00413FFA">
      <w:pPr>
        <w:rPr>
          <w:rFonts w:cs="Arial"/>
        </w:rPr>
      </w:pPr>
    </w:p>
    <w:p w14:paraId="4BD794F3" w14:textId="2879FC94" w:rsidR="00825A40" w:rsidRPr="00571473" w:rsidRDefault="00825A40" w:rsidP="00413FFA">
      <w:pPr>
        <w:rPr>
          <w:rFonts w:cs="Arial"/>
        </w:rPr>
      </w:pPr>
    </w:p>
    <w:p w14:paraId="6ADB8C7C" w14:textId="03A95F45" w:rsidR="00825A40" w:rsidRPr="00571473" w:rsidRDefault="00825A40" w:rsidP="00413FFA">
      <w:pPr>
        <w:rPr>
          <w:rFonts w:cs="Arial"/>
        </w:rPr>
      </w:pPr>
    </w:p>
    <w:p w14:paraId="13B8950A" w14:textId="2B3A523D" w:rsidR="00825A40" w:rsidRPr="00571473" w:rsidRDefault="00825A40" w:rsidP="00413FFA">
      <w:pPr>
        <w:rPr>
          <w:rFonts w:cs="Arial"/>
        </w:rPr>
      </w:pPr>
    </w:p>
    <w:p w14:paraId="7771AB13" w14:textId="5EBCEB97" w:rsidR="00825A40" w:rsidRPr="00571473" w:rsidRDefault="00825A40" w:rsidP="00413FFA">
      <w:pPr>
        <w:rPr>
          <w:rFonts w:cs="Arial"/>
        </w:rPr>
      </w:pPr>
    </w:p>
    <w:p w14:paraId="10A6EB15" w14:textId="6E953554" w:rsidR="00825A40" w:rsidRPr="00571473" w:rsidRDefault="00825A40" w:rsidP="00413FFA">
      <w:pPr>
        <w:rPr>
          <w:rFonts w:cs="Arial"/>
        </w:rPr>
      </w:pPr>
    </w:p>
    <w:p w14:paraId="6D2BDA43" w14:textId="46613B32" w:rsidR="00825A40" w:rsidRPr="00571473" w:rsidRDefault="00825A40" w:rsidP="00413FFA">
      <w:pPr>
        <w:rPr>
          <w:rFonts w:cs="Arial"/>
        </w:rPr>
      </w:pPr>
    </w:p>
    <w:p w14:paraId="1B28B493" w14:textId="77777777" w:rsidR="00825A40" w:rsidRPr="00571473" w:rsidRDefault="00825A40" w:rsidP="00C56C5B">
      <w:pPr>
        <w:jc w:val="center"/>
        <w:rPr>
          <w:rFonts w:cs="Arial"/>
        </w:rPr>
      </w:pPr>
    </w:p>
    <w:p w14:paraId="2302FB3F" w14:textId="77777777" w:rsidR="00413FFA" w:rsidRPr="00571473" w:rsidRDefault="00413FFA" w:rsidP="00C56C5B">
      <w:pPr>
        <w:jc w:val="center"/>
        <w:rPr>
          <w:rFonts w:cs="Arial"/>
          <w:sz w:val="72"/>
          <w:szCs w:val="72"/>
        </w:rPr>
      </w:pPr>
      <w:r w:rsidRPr="00571473">
        <w:rPr>
          <w:rFonts w:cs="Arial"/>
          <w:sz w:val="72"/>
          <w:szCs w:val="72"/>
        </w:rPr>
        <w:t>Chapter-4</w:t>
      </w:r>
    </w:p>
    <w:p w14:paraId="34A79FFB" w14:textId="52C7C0C0" w:rsidR="00413FFA" w:rsidRPr="00571473" w:rsidRDefault="00413FFA" w:rsidP="00C56C5B">
      <w:pPr>
        <w:jc w:val="center"/>
        <w:rPr>
          <w:rFonts w:cs="Arial"/>
          <w:sz w:val="72"/>
          <w:szCs w:val="72"/>
        </w:rPr>
      </w:pPr>
      <w:r w:rsidRPr="00571473">
        <w:rPr>
          <w:rFonts w:cs="Arial"/>
          <w:sz w:val="72"/>
          <w:szCs w:val="72"/>
        </w:rPr>
        <w:t>Foundations</w:t>
      </w:r>
      <w:bookmarkStart w:id="69" w:name="_Toc8233415"/>
    </w:p>
    <w:p w14:paraId="50098E85" w14:textId="77777777" w:rsidR="0083774F" w:rsidRPr="00571473" w:rsidRDefault="00413FFA" w:rsidP="0083774F">
      <w:pPr>
        <w:spacing w:after="200" w:line="276" w:lineRule="auto"/>
        <w:jc w:val="left"/>
        <w:rPr>
          <w:rFonts w:cs="Arial"/>
          <w:b/>
        </w:rPr>
      </w:pPr>
      <w:r w:rsidRPr="00571473">
        <w:rPr>
          <w:rFonts w:cs="Arial"/>
          <w:b/>
        </w:rPr>
        <w:br w:type="page"/>
      </w:r>
    </w:p>
    <w:p w14:paraId="2BA00F17" w14:textId="75F4F12E" w:rsidR="0083774F" w:rsidRDefault="0083774F" w:rsidP="0083774F">
      <w:pPr>
        <w:pStyle w:val="Heading1"/>
        <w:numPr>
          <w:ilvl w:val="0"/>
          <w:numId w:val="0"/>
        </w:numPr>
        <w:ind w:left="360" w:hanging="360"/>
        <w:rPr>
          <w:rFonts w:cs="Arial"/>
        </w:rPr>
      </w:pPr>
      <w:bookmarkStart w:id="70" w:name="_Toc41660870"/>
      <w:r w:rsidRPr="00571473">
        <w:rPr>
          <w:rFonts w:cs="Arial"/>
        </w:rPr>
        <w:lastRenderedPageBreak/>
        <w:t>Chapter (4) Foundation</w:t>
      </w:r>
      <w:bookmarkEnd w:id="70"/>
    </w:p>
    <w:p w14:paraId="50D5578A" w14:textId="77777777" w:rsidR="00C56C5B" w:rsidRPr="00C56C5B" w:rsidRDefault="00C56C5B" w:rsidP="00C56C5B"/>
    <w:p w14:paraId="2F6593E2" w14:textId="5D46A132" w:rsidR="00413FFA" w:rsidRPr="00571473" w:rsidRDefault="00413FFA" w:rsidP="0083774F">
      <w:pPr>
        <w:pStyle w:val="Heading2"/>
        <w:ind w:left="0"/>
        <w:rPr>
          <w:rFonts w:cs="Arial"/>
        </w:rPr>
      </w:pPr>
      <w:bookmarkStart w:id="71" w:name="_Toc41660871"/>
      <w:r w:rsidRPr="00571473">
        <w:rPr>
          <w:rFonts w:cs="Arial"/>
        </w:rPr>
        <w:t>4.1 Target User</w:t>
      </w:r>
      <w:bookmarkEnd w:id="69"/>
      <w:bookmarkEnd w:id="71"/>
    </w:p>
    <w:p w14:paraId="79A2F359" w14:textId="7B5E84A8" w:rsidR="00741495" w:rsidRPr="00571473" w:rsidRDefault="00741495" w:rsidP="00741495">
      <w:pPr>
        <w:rPr>
          <w:rFonts w:cs="Arial"/>
        </w:rPr>
      </w:pPr>
    </w:p>
    <w:p w14:paraId="74140D73" w14:textId="7A55B8A8" w:rsidR="00741495" w:rsidRPr="00571473" w:rsidRDefault="00741495" w:rsidP="00741495">
      <w:pPr>
        <w:rPr>
          <w:rFonts w:cs="Arial"/>
        </w:rPr>
      </w:pPr>
      <w:r w:rsidRPr="00571473">
        <w:rPr>
          <w:rFonts w:cs="Arial"/>
        </w:rPr>
        <w:t xml:space="preserve">Target Users are the person who will directly process with the new system after implementation of the new IT system. </w:t>
      </w:r>
    </w:p>
    <w:p w14:paraId="66E71B1E" w14:textId="77777777" w:rsidR="00413FFA" w:rsidRPr="00571473" w:rsidRDefault="00413FFA" w:rsidP="00413FFA">
      <w:pPr>
        <w:rPr>
          <w:rFonts w:cs="Arial"/>
        </w:rPr>
      </w:pPr>
    </w:p>
    <w:tbl>
      <w:tblPr>
        <w:tblStyle w:val="TableGrid"/>
        <w:tblW w:w="10080" w:type="dxa"/>
        <w:tblInd w:w="-342" w:type="dxa"/>
        <w:tblLook w:val="04A0" w:firstRow="1" w:lastRow="0" w:firstColumn="1" w:lastColumn="0" w:noHBand="0" w:noVBand="1"/>
      </w:tblPr>
      <w:tblGrid>
        <w:gridCol w:w="2208"/>
        <w:gridCol w:w="693"/>
        <w:gridCol w:w="2049"/>
        <w:gridCol w:w="2699"/>
        <w:gridCol w:w="2431"/>
      </w:tblGrid>
      <w:tr w:rsidR="00C56C5B" w:rsidRPr="00571473" w14:paraId="34A8CC1B" w14:textId="77777777" w:rsidTr="00C56C5B">
        <w:tc>
          <w:tcPr>
            <w:tcW w:w="2208" w:type="dxa"/>
          </w:tcPr>
          <w:p w14:paraId="4B083BD1" w14:textId="720147A7" w:rsidR="00C56C5B" w:rsidRPr="00571473" w:rsidRDefault="00C56C5B" w:rsidP="00C817EA">
            <w:pPr>
              <w:jc w:val="center"/>
              <w:rPr>
                <w:rFonts w:cs="Arial"/>
                <w:b/>
              </w:rPr>
            </w:pPr>
            <w:r w:rsidRPr="00571473">
              <w:rPr>
                <w:rFonts w:cs="Arial"/>
                <w:b/>
              </w:rPr>
              <w:t>Name of User</w:t>
            </w:r>
          </w:p>
        </w:tc>
        <w:tc>
          <w:tcPr>
            <w:tcW w:w="693" w:type="dxa"/>
          </w:tcPr>
          <w:p w14:paraId="15EBACAD" w14:textId="77777777" w:rsidR="00C56C5B" w:rsidRPr="00571473" w:rsidRDefault="00C56C5B" w:rsidP="00C817EA">
            <w:pPr>
              <w:jc w:val="center"/>
              <w:rPr>
                <w:rFonts w:cs="Arial"/>
                <w:b/>
              </w:rPr>
            </w:pPr>
            <w:r w:rsidRPr="00571473">
              <w:rPr>
                <w:rFonts w:cs="Arial"/>
                <w:b/>
              </w:rPr>
              <w:t>Age</w:t>
            </w:r>
          </w:p>
        </w:tc>
        <w:tc>
          <w:tcPr>
            <w:tcW w:w="2049" w:type="dxa"/>
          </w:tcPr>
          <w:p w14:paraId="0D4C23F8" w14:textId="77777777" w:rsidR="00C56C5B" w:rsidRPr="00571473" w:rsidRDefault="00C56C5B" w:rsidP="00C817EA">
            <w:pPr>
              <w:jc w:val="center"/>
              <w:rPr>
                <w:rFonts w:cs="Arial"/>
                <w:b/>
              </w:rPr>
            </w:pPr>
            <w:r w:rsidRPr="00571473">
              <w:rPr>
                <w:rFonts w:cs="Arial"/>
                <w:b/>
              </w:rPr>
              <w:t>Computer skill / IT Literacy</w:t>
            </w:r>
          </w:p>
        </w:tc>
        <w:tc>
          <w:tcPr>
            <w:tcW w:w="2699" w:type="dxa"/>
          </w:tcPr>
          <w:p w14:paraId="3D0CA0A2" w14:textId="77777777" w:rsidR="00C56C5B" w:rsidRPr="00571473" w:rsidRDefault="00C56C5B" w:rsidP="00C817EA">
            <w:pPr>
              <w:jc w:val="center"/>
              <w:rPr>
                <w:rFonts w:cs="Arial"/>
                <w:b/>
              </w:rPr>
            </w:pPr>
            <w:r w:rsidRPr="00571473">
              <w:rPr>
                <w:rFonts w:cs="Arial"/>
                <w:b/>
              </w:rPr>
              <w:t>Language skill</w:t>
            </w:r>
          </w:p>
          <w:p w14:paraId="287B41E4" w14:textId="77777777" w:rsidR="00C56C5B" w:rsidRPr="00571473" w:rsidRDefault="00C56C5B" w:rsidP="00C817EA">
            <w:pPr>
              <w:jc w:val="center"/>
              <w:rPr>
                <w:rFonts w:cs="Arial"/>
                <w:b/>
              </w:rPr>
            </w:pPr>
            <w:r w:rsidRPr="00571473">
              <w:rPr>
                <w:rFonts w:cs="Arial"/>
                <w:b/>
              </w:rPr>
              <w:t>(</w:t>
            </w:r>
            <w:proofErr w:type="gramStart"/>
            <w:r w:rsidRPr="00571473">
              <w:rPr>
                <w:rFonts w:cs="Arial"/>
                <w:b/>
              </w:rPr>
              <w:t>especially</w:t>
            </w:r>
            <w:proofErr w:type="gramEnd"/>
            <w:r w:rsidRPr="00571473">
              <w:rPr>
                <w:rFonts w:cs="Arial"/>
                <w:b/>
              </w:rPr>
              <w:t xml:space="preserve"> English skill)</w:t>
            </w:r>
          </w:p>
        </w:tc>
        <w:tc>
          <w:tcPr>
            <w:tcW w:w="2431" w:type="dxa"/>
          </w:tcPr>
          <w:p w14:paraId="1B9B95E8" w14:textId="77777777" w:rsidR="00C56C5B" w:rsidRPr="00571473" w:rsidRDefault="00C56C5B" w:rsidP="00C817EA">
            <w:pPr>
              <w:jc w:val="center"/>
              <w:rPr>
                <w:rFonts w:cs="Arial"/>
                <w:b/>
              </w:rPr>
            </w:pPr>
            <w:r w:rsidRPr="00571473">
              <w:rPr>
                <w:rFonts w:cs="Arial"/>
                <w:b/>
              </w:rPr>
              <w:t xml:space="preserve">Role </w:t>
            </w:r>
          </w:p>
        </w:tc>
      </w:tr>
      <w:tr w:rsidR="00C56C5B" w:rsidRPr="00571473" w14:paraId="19F85503" w14:textId="77777777" w:rsidTr="00C56C5B">
        <w:trPr>
          <w:trHeight w:val="350"/>
        </w:trPr>
        <w:tc>
          <w:tcPr>
            <w:tcW w:w="2208" w:type="dxa"/>
          </w:tcPr>
          <w:p w14:paraId="4AAB035F" w14:textId="77777777" w:rsidR="00C56C5B" w:rsidRPr="00571473" w:rsidRDefault="00C56C5B" w:rsidP="00C817EA">
            <w:pPr>
              <w:rPr>
                <w:rFonts w:cs="Arial"/>
              </w:rPr>
            </w:pPr>
            <w:r w:rsidRPr="00571473">
              <w:rPr>
                <w:rFonts w:cs="Arial"/>
              </w:rPr>
              <w:t xml:space="preserve">Kyaw </w:t>
            </w:r>
            <w:proofErr w:type="spellStart"/>
            <w:r w:rsidRPr="00571473">
              <w:rPr>
                <w:rFonts w:cs="Arial"/>
              </w:rPr>
              <w:t>Zay</w:t>
            </w:r>
            <w:proofErr w:type="spellEnd"/>
            <w:r w:rsidRPr="00571473">
              <w:rPr>
                <w:rFonts w:cs="Arial"/>
              </w:rPr>
              <w:t xml:space="preserve"> Linn </w:t>
            </w:r>
          </w:p>
        </w:tc>
        <w:tc>
          <w:tcPr>
            <w:tcW w:w="693" w:type="dxa"/>
          </w:tcPr>
          <w:p w14:paraId="1DAD2C01" w14:textId="77777777" w:rsidR="00C56C5B" w:rsidRPr="00571473" w:rsidRDefault="00C56C5B" w:rsidP="00C817EA">
            <w:pPr>
              <w:jc w:val="center"/>
              <w:rPr>
                <w:rFonts w:cs="Arial"/>
              </w:rPr>
            </w:pPr>
            <w:r w:rsidRPr="00571473">
              <w:rPr>
                <w:rFonts w:cs="Arial"/>
              </w:rPr>
              <w:t>18</w:t>
            </w:r>
          </w:p>
        </w:tc>
        <w:tc>
          <w:tcPr>
            <w:tcW w:w="2049" w:type="dxa"/>
          </w:tcPr>
          <w:p w14:paraId="177DE9B3" w14:textId="77777777" w:rsidR="00C56C5B" w:rsidRPr="00571473" w:rsidRDefault="00C56C5B" w:rsidP="00C817EA">
            <w:pPr>
              <w:jc w:val="center"/>
              <w:rPr>
                <w:rFonts w:cs="Arial"/>
              </w:rPr>
            </w:pPr>
            <w:r w:rsidRPr="00571473">
              <w:rPr>
                <w:rFonts w:cs="Arial"/>
              </w:rPr>
              <w:t>Good</w:t>
            </w:r>
          </w:p>
        </w:tc>
        <w:tc>
          <w:tcPr>
            <w:tcW w:w="2699" w:type="dxa"/>
          </w:tcPr>
          <w:p w14:paraId="547B2881" w14:textId="77777777" w:rsidR="00C56C5B" w:rsidRPr="00571473" w:rsidRDefault="00C56C5B" w:rsidP="00C817EA">
            <w:pPr>
              <w:jc w:val="center"/>
              <w:rPr>
                <w:rFonts w:cs="Arial"/>
              </w:rPr>
            </w:pPr>
            <w:r w:rsidRPr="00571473">
              <w:rPr>
                <w:rFonts w:cs="Arial"/>
              </w:rPr>
              <w:t>Moderate</w:t>
            </w:r>
          </w:p>
        </w:tc>
        <w:tc>
          <w:tcPr>
            <w:tcW w:w="2431" w:type="dxa"/>
          </w:tcPr>
          <w:p w14:paraId="13CDCAB6" w14:textId="77777777" w:rsidR="00C56C5B" w:rsidRPr="00571473" w:rsidRDefault="00C56C5B" w:rsidP="00C817EA">
            <w:pPr>
              <w:jc w:val="center"/>
              <w:rPr>
                <w:rFonts w:cs="Arial"/>
              </w:rPr>
            </w:pPr>
            <w:r w:rsidRPr="00571473">
              <w:rPr>
                <w:rFonts w:cs="Arial"/>
              </w:rPr>
              <w:t>Customer</w:t>
            </w:r>
          </w:p>
        </w:tc>
      </w:tr>
      <w:tr w:rsidR="00C56C5B" w:rsidRPr="00571473" w14:paraId="59088D72" w14:textId="77777777" w:rsidTr="00C56C5B">
        <w:trPr>
          <w:trHeight w:val="359"/>
        </w:trPr>
        <w:tc>
          <w:tcPr>
            <w:tcW w:w="2208" w:type="dxa"/>
          </w:tcPr>
          <w:p w14:paraId="66E21341" w14:textId="77777777" w:rsidR="00C56C5B" w:rsidRPr="00571473" w:rsidRDefault="00C56C5B" w:rsidP="00C817EA">
            <w:pPr>
              <w:rPr>
                <w:rFonts w:cs="Arial"/>
              </w:rPr>
            </w:pPr>
            <w:r w:rsidRPr="00571473">
              <w:rPr>
                <w:rFonts w:cs="Arial"/>
              </w:rPr>
              <w:t xml:space="preserve">San Min </w:t>
            </w:r>
            <w:proofErr w:type="spellStart"/>
            <w:r w:rsidRPr="00571473">
              <w:rPr>
                <w:rFonts w:cs="Arial"/>
              </w:rPr>
              <w:t>Paing</w:t>
            </w:r>
            <w:proofErr w:type="spellEnd"/>
            <w:r w:rsidRPr="00571473">
              <w:rPr>
                <w:rFonts w:cs="Arial"/>
              </w:rPr>
              <w:t xml:space="preserve"> </w:t>
            </w:r>
          </w:p>
        </w:tc>
        <w:tc>
          <w:tcPr>
            <w:tcW w:w="693" w:type="dxa"/>
          </w:tcPr>
          <w:p w14:paraId="0A09832D" w14:textId="77777777" w:rsidR="00C56C5B" w:rsidRPr="00571473" w:rsidRDefault="00C56C5B" w:rsidP="00C817EA">
            <w:pPr>
              <w:jc w:val="center"/>
              <w:rPr>
                <w:rFonts w:cs="Arial"/>
              </w:rPr>
            </w:pPr>
            <w:r w:rsidRPr="00571473">
              <w:rPr>
                <w:rFonts w:cs="Arial"/>
              </w:rPr>
              <w:t>19</w:t>
            </w:r>
          </w:p>
        </w:tc>
        <w:tc>
          <w:tcPr>
            <w:tcW w:w="2049" w:type="dxa"/>
          </w:tcPr>
          <w:p w14:paraId="29FA11AB" w14:textId="77777777" w:rsidR="00C56C5B" w:rsidRPr="00571473" w:rsidRDefault="00C56C5B" w:rsidP="00C817EA">
            <w:pPr>
              <w:jc w:val="center"/>
              <w:rPr>
                <w:rFonts w:cs="Arial"/>
              </w:rPr>
            </w:pPr>
            <w:r w:rsidRPr="00571473">
              <w:rPr>
                <w:rFonts w:cs="Arial"/>
              </w:rPr>
              <w:t>Moderate</w:t>
            </w:r>
          </w:p>
        </w:tc>
        <w:tc>
          <w:tcPr>
            <w:tcW w:w="2699" w:type="dxa"/>
          </w:tcPr>
          <w:p w14:paraId="7984890F" w14:textId="77777777" w:rsidR="00C56C5B" w:rsidRPr="00571473" w:rsidRDefault="00C56C5B" w:rsidP="00C817EA">
            <w:pPr>
              <w:jc w:val="center"/>
              <w:rPr>
                <w:rFonts w:cs="Arial"/>
              </w:rPr>
            </w:pPr>
            <w:r w:rsidRPr="00571473">
              <w:rPr>
                <w:rFonts w:cs="Arial"/>
              </w:rPr>
              <w:t>Moderate</w:t>
            </w:r>
          </w:p>
        </w:tc>
        <w:tc>
          <w:tcPr>
            <w:tcW w:w="2431" w:type="dxa"/>
          </w:tcPr>
          <w:p w14:paraId="6C8B10A3" w14:textId="77777777" w:rsidR="00C56C5B" w:rsidRPr="00571473" w:rsidRDefault="00C56C5B" w:rsidP="00C817EA">
            <w:pPr>
              <w:jc w:val="center"/>
              <w:rPr>
                <w:rFonts w:cs="Arial"/>
              </w:rPr>
            </w:pPr>
            <w:r w:rsidRPr="00571473">
              <w:rPr>
                <w:rFonts w:cs="Arial"/>
              </w:rPr>
              <w:t>Customer</w:t>
            </w:r>
          </w:p>
        </w:tc>
      </w:tr>
      <w:tr w:rsidR="00C56C5B" w:rsidRPr="00571473" w14:paraId="6501E0BF" w14:textId="77777777" w:rsidTr="00C56C5B">
        <w:trPr>
          <w:trHeight w:val="341"/>
        </w:trPr>
        <w:tc>
          <w:tcPr>
            <w:tcW w:w="2208" w:type="dxa"/>
          </w:tcPr>
          <w:p w14:paraId="38273511" w14:textId="77777777" w:rsidR="00C56C5B" w:rsidRPr="00571473" w:rsidRDefault="00C56C5B" w:rsidP="00C817EA">
            <w:pPr>
              <w:rPr>
                <w:rFonts w:cs="Arial"/>
              </w:rPr>
            </w:pPr>
            <w:r w:rsidRPr="00571473">
              <w:rPr>
                <w:rFonts w:cs="Arial"/>
              </w:rPr>
              <w:t xml:space="preserve">Nawal </w:t>
            </w:r>
            <w:proofErr w:type="spellStart"/>
            <w:r w:rsidRPr="00571473">
              <w:rPr>
                <w:rFonts w:cs="Arial"/>
              </w:rPr>
              <w:t>Merrouch</w:t>
            </w:r>
            <w:proofErr w:type="spellEnd"/>
            <w:r w:rsidRPr="00571473">
              <w:rPr>
                <w:rFonts w:cs="Arial"/>
              </w:rPr>
              <w:t xml:space="preserve"> </w:t>
            </w:r>
          </w:p>
        </w:tc>
        <w:tc>
          <w:tcPr>
            <w:tcW w:w="693" w:type="dxa"/>
          </w:tcPr>
          <w:p w14:paraId="532BA12B" w14:textId="77777777" w:rsidR="00C56C5B" w:rsidRPr="00571473" w:rsidRDefault="00C56C5B" w:rsidP="00C817EA">
            <w:pPr>
              <w:jc w:val="center"/>
              <w:rPr>
                <w:rFonts w:cs="Arial"/>
              </w:rPr>
            </w:pPr>
            <w:r w:rsidRPr="00571473">
              <w:rPr>
                <w:rFonts w:cs="Arial"/>
              </w:rPr>
              <w:t>25</w:t>
            </w:r>
          </w:p>
        </w:tc>
        <w:tc>
          <w:tcPr>
            <w:tcW w:w="2049" w:type="dxa"/>
          </w:tcPr>
          <w:p w14:paraId="4BD2E036" w14:textId="77777777" w:rsidR="00C56C5B" w:rsidRPr="00571473" w:rsidRDefault="00C56C5B" w:rsidP="00C817EA">
            <w:pPr>
              <w:jc w:val="center"/>
              <w:rPr>
                <w:rFonts w:cs="Arial"/>
              </w:rPr>
            </w:pPr>
            <w:r w:rsidRPr="00571473">
              <w:rPr>
                <w:rFonts w:cs="Arial"/>
              </w:rPr>
              <w:t>Good</w:t>
            </w:r>
          </w:p>
        </w:tc>
        <w:tc>
          <w:tcPr>
            <w:tcW w:w="2699" w:type="dxa"/>
          </w:tcPr>
          <w:p w14:paraId="73F05F8A" w14:textId="77777777" w:rsidR="00C56C5B" w:rsidRPr="00571473" w:rsidRDefault="00C56C5B" w:rsidP="00C817EA">
            <w:pPr>
              <w:jc w:val="center"/>
              <w:rPr>
                <w:rFonts w:cs="Arial"/>
              </w:rPr>
            </w:pPr>
            <w:r w:rsidRPr="00571473">
              <w:rPr>
                <w:rFonts w:cs="Arial"/>
              </w:rPr>
              <w:t>Excellent</w:t>
            </w:r>
          </w:p>
        </w:tc>
        <w:tc>
          <w:tcPr>
            <w:tcW w:w="2431" w:type="dxa"/>
          </w:tcPr>
          <w:p w14:paraId="678E2EDC" w14:textId="77777777" w:rsidR="00C56C5B" w:rsidRPr="00571473" w:rsidRDefault="00C56C5B" w:rsidP="00C817EA">
            <w:pPr>
              <w:jc w:val="center"/>
              <w:rPr>
                <w:rFonts w:cs="Arial"/>
              </w:rPr>
            </w:pPr>
            <w:r w:rsidRPr="00571473">
              <w:rPr>
                <w:rFonts w:cs="Arial"/>
              </w:rPr>
              <w:t>Staff</w:t>
            </w:r>
          </w:p>
        </w:tc>
      </w:tr>
      <w:tr w:rsidR="00C56C5B" w:rsidRPr="00571473" w14:paraId="05BA3BDB" w14:textId="77777777" w:rsidTr="00C56C5B">
        <w:trPr>
          <w:trHeight w:val="350"/>
        </w:trPr>
        <w:tc>
          <w:tcPr>
            <w:tcW w:w="2208" w:type="dxa"/>
          </w:tcPr>
          <w:p w14:paraId="1417DF5F" w14:textId="4B19F02B" w:rsidR="00C56C5B" w:rsidRPr="00571473" w:rsidRDefault="00C56C5B" w:rsidP="00C817EA">
            <w:pPr>
              <w:rPr>
                <w:rFonts w:cs="Arial"/>
              </w:rPr>
            </w:pPr>
            <w:r>
              <w:rPr>
                <w:rFonts w:cs="Arial"/>
              </w:rPr>
              <w:t xml:space="preserve">Hsu Myat </w:t>
            </w:r>
          </w:p>
        </w:tc>
        <w:tc>
          <w:tcPr>
            <w:tcW w:w="693" w:type="dxa"/>
          </w:tcPr>
          <w:p w14:paraId="72E10D22" w14:textId="77777777" w:rsidR="00C56C5B" w:rsidRPr="00571473" w:rsidRDefault="00C56C5B" w:rsidP="00C817EA">
            <w:pPr>
              <w:jc w:val="center"/>
              <w:rPr>
                <w:rFonts w:cs="Arial"/>
              </w:rPr>
            </w:pPr>
            <w:r w:rsidRPr="00571473">
              <w:rPr>
                <w:rFonts w:cs="Arial"/>
              </w:rPr>
              <w:t>21</w:t>
            </w:r>
          </w:p>
        </w:tc>
        <w:tc>
          <w:tcPr>
            <w:tcW w:w="2049" w:type="dxa"/>
          </w:tcPr>
          <w:p w14:paraId="3EC1D873" w14:textId="77777777" w:rsidR="00C56C5B" w:rsidRPr="00571473" w:rsidRDefault="00C56C5B" w:rsidP="00C817EA">
            <w:pPr>
              <w:jc w:val="center"/>
              <w:rPr>
                <w:rFonts w:cs="Arial"/>
              </w:rPr>
            </w:pPr>
            <w:r w:rsidRPr="00571473">
              <w:rPr>
                <w:rFonts w:cs="Arial"/>
              </w:rPr>
              <w:t>Excellent</w:t>
            </w:r>
          </w:p>
        </w:tc>
        <w:tc>
          <w:tcPr>
            <w:tcW w:w="2699" w:type="dxa"/>
          </w:tcPr>
          <w:p w14:paraId="2D997A70" w14:textId="77777777" w:rsidR="00C56C5B" w:rsidRPr="00571473" w:rsidRDefault="00C56C5B" w:rsidP="00C817EA">
            <w:pPr>
              <w:jc w:val="center"/>
              <w:rPr>
                <w:rFonts w:cs="Arial"/>
              </w:rPr>
            </w:pPr>
            <w:r w:rsidRPr="00571473">
              <w:rPr>
                <w:rFonts w:cs="Arial"/>
              </w:rPr>
              <w:t>Excellent</w:t>
            </w:r>
          </w:p>
        </w:tc>
        <w:tc>
          <w:tcPr>
            <w:tcW w:w="2431" w:type="dxa"/>
          </w:tcPr>
          <w:p w14:paraId="73FAD92D" w14:textId="77777777" w:rsidR="00C56C5B" w:rsidRPr="00571473" w:rsidRDefault="00C56C5B" w:rsidP="00C817EA">
            <w:pPr>
              <w:jc w:val="center"/>
              <w:rPr>
                <w:rFonts w:cs="Arial"/>
              </w:rPr>
            </w:pPr>
            <w:r w:rsidRPr="00571473">
              <w:rPr>
                <w:rFonts w:cs="Arial"/>
              </w:rPr>
              <w:t>Staff</w:t>
            </w:r>
          </w:p>
        </w:tc>
      </w:tr>
      <w:tr w:rsidR="00C56C5B" w:rsidRPr="00571473" w14:paraId="6CA6C625" w14:textId="77777777" w:rsidTr="00C56C5B">
        <w:trPr>
          <w:trHeight w:val="350"/>
        </w:trPr>
        <w:tc>
          <w:tcPr>
            <w:tcW w:w="2208" w:type="dxa"/>
          </w:tcPr>
          <w:p w14:paraId="5497002C" w14:textId="77777777" w:rsidR="00C56C5B" w:rsidRPr="00571473" w:rsidRDefault="00C56C5B" w:rsidP="00C817EA">
            <w:pPr>
              <w:rPr>
                <w:rFonts w:cs="Arial"/>
              </w:rPr>
            </w:pPr>
            <w:r w:rsidRPr="00571473">
              <w:rPr>
                <w:rFonts w:cs="Arial"/>
              </w:rPr>
              <w:t xml:space="preserve">Martina </w:t>
            </w:r>
            <w:proofErr w:type="spellStart"/>
            <w:r w:rsidRPr="00571473">
              <w:rPr>
                <w:rFonts w:cs="Arial"/>
              </w:rPr>
              <w:t>Staviarova</w:t>
            </w:r>
            <w:proofErr w:type="spellEnd"/>
            <w:r w:rsidRPr="00571473">
              <w:rPr>
                <w:rFonts w:cs="Arial"/>
              </w:rPr>
              <w:t xml:space="preserve"> </w:t>
            </w:r>
          </w:p>
        </w:tc>
        <w:tc>
          <w:tcPr>
            <w:tcW w:w="693" w:type="dxa"/>
          </w:tcPr>
          <w:p w14:paraId="3FEE79FE" w14:textId="77777777" w:rsidR="00C56C5B" w:rsidRPr="00571473" w:rsidRDefault="00C56C5B" w:rsidP="00C817EA">
            <w:pPr>
              <w:rPr>
                <w:rFonts w:cs="Arial"/>
              </w:rPr>
            </w:pPr>
            <w:r w:rsidRPr="00571473">
              <w:rPr>
                <w:rFonts w:cs="Arial"/>
              </w:rPr>
              <w:t xml:space="preserve">  24</w:t>
            </w:r>
          </w:p>
        </w:tc>
        <w:tc>
          <w:tcPr>
            <w:tcW w:w="2049" w:type="dxa"/>
          </w:tcPr>
          <w:p w14:paraId="3ACACF3A" w14:textId="77777777" w:rsidR="00C56C5B" w:rsidRPr="00571473" w:rsidRDefault="00C56C5B" w:rsidP="00C817EA">
            <w:pPr>
              <w:jc w:val="center"/>
              <w:rPr>
                <w:rFonts w:cs="Arial"/>
              </w:rPr>
            </w:pPr>
            <w:r w:rsidRPr="00571473">
              <w:rPr>
                <w:rFonts w:cs="Arial"/>
              </w:rPr>
              <w:t>Good</w:t>
            </w:r>
          </w:p>
        </w:tc>
        <w:tc>
          <w:tcPr>
            <w:tcW w:w="2699" w:type="dxa"/>
          </w:tcPr>
          <w:p w14:paraId="117CC8A1" w14:textId="77777777" w:rsidR="00C56C5B" w:rsidRPr="00571473" w:rsidRDefault="00C56C5B" w:rsidP="00C817EA">
            <w:pPr>
              <w:jc w:val="center"/>
              <w:rPr>
                <w:rFonts w:cs="Arial"/>
              </w:rPr>
            </w:pPr>
            <w:r w:rsidRPr="00571473">
              <w:rPr>
                <w:rFonts w:cs="Arial"/>
              </w:rPr>
              <w:t>Good</w:t>
            </w:r>
          </w:p>
        </w:tc>
        <w:tc>
          <w:tcPr>
            <w:tcW w:w="2431" w:type="dxa"/>
          </w:tcPr>
          <w:p w14:paraId="7B2972D2" w14:textId="4208ACBE" w:rsidR="00C56C5B" w:rsidRPr="00571473" w:rsidRDefault="00C56C5B" w:rsidP="00C817EA">
            <w:pPr>
              <w:jc w:val="center"/>
              <w:rPr>
                <w:rFonts w:cs="Arial"/>
              </w:rPr>
            </w:pPr>
            <w:r>
              <w:rPr>
                <w:rFonts w:cs="Arial"/>
              </w:rPr>
              <w:t>Admin</w:t>
            </w:r>
          </w:p>
        </w:tc>
      </w:tr>
    </w:tbl>
    <w:p w14:paraId="550C66B0" w14:textId="78332329" w:rsidR="00413FFA" w:rsidRPr="00571473" w:rsidRDefault="00413FFA" w:rsidP="00413FFA">
      <w:pPr>
        <w:rPr>
          <w:rFonts w:cs="Arial"/>
        </w:rPr>
      </w:pPr>
    </w:p>
    <w:p w14:paraId="57CC4FB8" w14:textId="59C244C4" w:rsidR="00413FFA" w:rsidRPr="00571473" w:rsidRDefault="00413FFA" w:rsidP="00413FFA">
      <w:pPr>
        <w:rPr>
          <w:rFonts w:eastAsiaTheme="majorEastAsia" w:cs="Arial"/>
          <w:b/>
        </w:rPr>
      </w:pPr>
      <w:bookmarkStart w:id="72" w:name="_Toc8233416"/>
      <w:r w:rsidRPr="00571473">
        <w:rPr>
          <w:rFonts w:cs="Arial"/>
        </w:rPr>
        <w:br w:type="page"/>
      </w:r>
    </w:p>
    <w:p w14:paraId="541B2141" w14:textId="77777777" w:rsidR="00413FFA" w:rsidRPr="00571473" w:rsidRDefault="00413FFA" w:rsidP="00413FFA">
      <w:pPr>
        <w:pStyle w:val="Heading2"/>
        <w:ind w:left="0"/>
        <w:rPr>
          <w:rFonts w:cs="Arial"/>
          <w:szCs w:val="22"/>
        </w:rPr>
      </w:pPr>
      <w:bookmarkStart w:id="73" w:name="_Toc41660872"/>
      <w:r w:rsidRPr="00571473">
        <w:rPr>
          <w:rFonts w:cs="Arial"/>
          <w:szCs w:val="22"/>
        </w:rPr>
        <w:lastRenderedPageBreak/>
        <w:t>4.2 Functional Requirement</w:t>
      </w:r>
      <w:bookmarkEnd w:id="72"/>
      <w:bookmarkEnd w:id="73"/>
    </w:p>
    <w:p w14:paraId="2FD7AB88" w14:textId="77777777" w:rsidR="00413FFA" w:rsidRPr="00571473" w:rsidRDefault="00413FFA" w:rsidP="00413FFA">
      <w:pPr>
        <w:rPr>
          <w:rFonts w:cs="Arial"/>
        </w:rPr>
      </w:pPr>
    </w:p>
    <w:p w14:paraId="47C8D474" w14:textId="77777777" w:rsidR="006E3B62" w:rsidRPr="00571473" w:rsidRDefault="006E3B62" w:rsidP="006E3B62">
      <w:pPr>
        <w:spacing w:line="259" w:lineRule="auto"/>
        <w:jc w:val="left"/>
        <w:rPr>
          <w:rFonts w:eastAsiaTheme="majorEastAsia" w:cs="Arial"/>
          <w:b/>
          <w:u w:val="single"/>
        </w:rPr>
      </w:pPr>
      <w:bookmarkStart w:id="74" w:name="_Toc8233417"/>
      <w:r w:rsidRPr="00571473">
        <w:rPr>
          <w:rFonts w:eastAsiaTheme="majorEastAsia" w:cs="Arial"/>
          <w:b/>
          <w:u w:val="single"/>
        </w:rPr>
        <w:t>Manage Purchase Process</w:t>
      </w:r>
    </w:p>
    <w:p w14:paraId="7E8B3FAC" w14:textId="77777777" w:rsidR="006E3B62" w:rsidRPr="00571473" w:rsidRDefault="006E3B62" w:rsidP="006E3B62">
      <w:pPr>
        <w:spacing w:line="259" w:lineRule="auto"/>
        <w:jc w:val="left"/>
        <w:rPr>
          <w:rFonts w:eastAsiaTheme="majorEastAsia" w:cs="Arial"/>
          <w:b/>
          <w:u w:val="single"/>
        </w:rPr>
      </w:pPr>
    </w:p>
    <w:p w14:paraId="3F16A45E"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Staff</w:t>
      </w:r>
    </w:p>
    <w:p w14:paraId="62AC7FCA"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Staff</w:t>
      </w:r>
    </w:p>
    <w:p w14:paraId="0EAF59D4"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Staff</w:t>
      </w:r>
    </w:p>
    <w:p w14:paraId="7815CDA3"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Staff</w:t>
      </w:r>
    </w:p>
    <w:p w14:paraId="777EEC2F"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Staff</w:t>
      </w:r>
    </w:p>
    <w:p w14:paraId="5B37BE95"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Brand</w:t>
      </w:r>
    </w:p>
    <w:p w14:paraId="04974F8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Brand</w:t>
      </w:r>
    </w:p>
    <w:p w14:paraId="3BD3532D"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Brand</w:t>
      </w:r>
    </w:p>
    <w:p w14:paraId="352AAA5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Brand</w:t>
      </w:r>
    </w:p>
    <w:p w14:paraId="40D64A10"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Brand</w:t>
      </w:r>
    </w:p>
    <w:p w14:paraId="77E41BF4"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Category</w:t>
      </w:r>
    </w:p>
    <w:p w14:paraId="05115F2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Category</w:t>
      </w:r>
    </w:p>
    <w:p w14:paraId="067CD475"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Category</w:t>
      </w:r>
    </w:p>
    <w:p w14:paraId="7DEF4C31"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Category</w:t>
      </w:r>
    </w:p>
    <w:p w14:paraId="604ADCC6"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Category</w:t>
      </w:r>
    </w:p>
    <w:p w14:paraId="33048434"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Supplier</w:t>
      </w:r>
    </w:p>
    <w:p w14:paraId="4F50846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Register </w:t>
      </w:r>
      <w:r w:rsidRPr="00571473">
        <w:rPr>
          <w:rFonts w:eastAsiaTheme="majorEastAsia" w:cs="Arial"/>
          <w:bCs/>
        </w:rPr>
        <w:t>Supplier</w:t>
      </w:r>
      <w:r w:rsidRPr="00571473">
        <w:rPr>
          <w:rFonts w:eastAsiaTheme="majorEastAsia" w:cs="Arial"/>
          <w:bCs/>
        </w:rPr>
        <w:tab/>
      </w:r>
    </w:p>
    <w:p w14:paraId="5EF512A7"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Update </w:t>
      </w:r>
      <w:r w:rsidRPr="00571473">
        <w:rPr>
          <w:rFonts w:eastAsiaTheme="majorEastAsia" w:cs="Arial"/>
          <w:bCs/>
        </w:rPr>
        <w:t>Supplier</w:t>
      </w:r>
    </w:p>
    <w:p w14:paraId="7AD96E53"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Delete </w:t>
      </w:r>
      <w:r w:rsidRPr="00571473">
        <w:rPr>
          <w:rFonts w:eastAsiaTheme="majorEastAsia" w:cs="Arial"/>
          <w:bCs/>
        </w:rPr>
        <w:t>Supplier</w:t>
      </w:r>
    </w:p>
    <w:p w14:paraId="026A684F"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View </w:t>
      </w:r>
      <w:r w:rsidRPr="00571473">
        <w:rPr>
          <w:rFonts w:eastAsiaTheme="majorEastAsia" w:cs="Arial"/>
          <w:bCs/>
        </w:rPr>
        <w:t>Supplier</w:t>
      </w:r>
    </w:p>
    <w:p w14:paraId="20FEBA5B" w14:textId="77777777" w:rsidR="006E3B62" w:rsidRPr="00571473" w:rsidRDefault="006E3B62" w:rsidP="006E3B62">
      <w:pPr>
        <w:spacing w:line="259" w:lineRule="auto"/>
        <w:jc w:val="left"/>
        <w:rPr>
          <w:rFonts w:eastAsiaTheme="majorEastAsia" w:cs="Arial"/>
        </w:rPr>
      </w:pPr>
    </w:p>
    <w:p w14:paraId="673FF98A"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Purchase</w:t>
      </w:r>
    </w:p>
    <w:p w14:paraId="1C552416" w14:textId="77777777" w:rsidR="006E3B62" w:rsidRPr="00571473" w:rsidRDefault="006E3B62" w:rsidP="006E3B62">
      <w:pPr>
        <w:numPr>
          <w:ilvl w:val="0"/>
          <w:numId w:val="4"/>
        </w:numPr>
        <w:spacing w:line="259" w:lineRule="auto"/>
        <w:rPr>
          <w:rFonts w:eastAsiaTheme="majorEastAsia" w:cs="Arial"/>
          <w:b/>
        </w:rPr>
      </w:pPr>
      <w:r w:rsidRPr="00571473">
        <w:rPr>
          <w:rFonts w:eastAsiaTheme="majorEastAsia" w:cs="Arial"/>
        </w:rPr>
        <w:t>Confirm purchase</w:t>
      </w:r>
    </w:p>
    <w:p w14:paraId="3BA469DC" w14:textId="6FE3A457" w:rsidR="00F832B4" w:rsidRPr="00C56C5B" w:rsidRDefault="006E3B62" w:rsidP="006E3B62">
      <w:pPr>
        <w:numPr>
          <w:ilvl w:val="0"/>
          <w:numId w:val="4"/>
        </w:numPr>
        <w:spacing w:line="259" w:lineRule="auto"/>
        <w:rPr>
          <w:rFonts w:eastAsiaTheme="majorEastAsia" w:cs="Arial"/>
          <w:b/>
        </w:rPr>
      </w:pPr>
      <w:r w:rsidRPr="00571473">
        <w:rPr>
          <w:rFonts w:eastAsiaTheme="majorEastAsia" w:cs="Arial"/>
        </w:rPr>
        <w:t>View Purchase</w:t>
      </w:r>
    </w:p>
    <w:p w14:paraId="304F3E4F" w14:textId="77777777" w:rsidR="006E3B62" w:rsidRPr="00571473" w:rsidRDefault="006E3B62" w:rsidP="006E3B62">
      <w:pPr>
        <w:spacing w:line="259" w:lineRule="auto"/>
        <w:jc w:val="left"/>
        <w:rPr>
          <w:rFonts w:eastAsiaTheme="majorEastAsia" w:cs="Arial"/>
          <w:b/>
          <w:u w:val="single"/>
        </w:rPr>
      </w:pPr>
      <w:r w:rsidRPr="00571473">
        <w:rPr>
          <w:rFonts w:eastAsiaTheme="majorEastAsia" w:cs="Arial"/>
          <w:b/>
          <w:u w:val="single"/>
        </w:rPr>
        <w:lastRenderedPageBreak/>
        <w:t>Manage Order Process</w:t>
      </w:r>
    </w:p>
    <w:p w14:paraId="6B162B99"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 xml:space="preserve">Manage Customer   </w:t>
      </w:r>
    </w:p>
    <w:p w14:paraId="4C9370B0"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Register Customer   </w:t>
      </w:r>
    </w:p>
    <w:p w14:paraId="4F56DD30"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Update Customer </w:t>
      </w:r>
    </w:p>
    <w:p w14:paraId="52705EB1"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Delete Customer  </w:t>
      </w:r>
    </w:p>
    <w:p w14:paraId="3BED877D"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View Customer </w:t>
      </w:r>
    </w:p>
    <w:p w14:paraId="2273A26D"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Brand</w:t>
      </w:r>
    </w:p>
    <w:p w14:paraId="492AE52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Brand</w:t>
      </w:r>
    </w:p>
    <w:p w14:paraId="0DA69DF5"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 xml:space="preserve">Update Brand   </w:t>
      </w:r>
    </w:p>
    <w:p w14:paraId="4C0672BB"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Brand</w:t>
      </w:r>
    </w:p>
    <w:p w14:paraId="2E6C48A6"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Brand</w:t>
      </w:r>
    </w:p>
    <w:p w14:paraId="0B2BE48C"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Category</w:t>
      </w:r>
    </w:p>
    <w:p w14:paraId="2DEB72FA"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Category</w:t>
      </w:r>
    </w:p>
    <w:p w14:paraId="3CA6A96D"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Category</w:t>
      </w:r>
    </w:p>
    <w:p w14:paraId="60BE94CF"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Category</w:t>
      </w:r>
    </w:p>
    <w:p w14:paraId="0A5FBDB7"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Category</w:t>
      </w:r>
    </w:p>
    <w:p w14:paraId="15FDDA44"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Sneaker</w:t>
      </w:r>
    </w:p>
    <w:p w14:paraId="46AB32CD"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Sneaker</w:t>
      </w:r>
    </w:p>
    <w:p w14:paraId="30C8C2FB"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Sneaker</w:t>
      </w:r>
    </w:p>
    <w:p w14:paraId="20ECEF3A"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Sneaker</w:t>
      </w:r>
    </w:p>
    <w:p w14:paraId="3CA247F5"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Search Sneaker</w:t>
      </w:r>
    </w:p>
    <w:p w14:paraId="38AF4B36"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Order</w:t>
      </w:r>
    </w:p>
    <w:p w14:paraId="37E51BDA" w14:textId="77777777" w:rsidR="006E3B62" w:rsidRPr="00571473" w:rsidRDefault="006E3B62" w:rsidP="006E3B62">
      <w:pPr>
        <w:numPr>
          <w:ilvl w:val="0"/>
          <w:numId w:val="4"/>
        </w:numPr>
        <w:spacing w:line="259" w:lineRule="auto"/>
        <w:rPr>
          <w:rFonts w:eastAsiaTheme="majorEastAsia" w:cs="Arial"/>
          <w:b/>
        </w:rPr>
      </w:pPr>
      <w:r w:rsidRPr="00571473">
        <w:rPr>
          <w:rFonts w:eastAsiaTheme="majorEastAsia" w:cs="Arial"/>
        </w:rPr>
        <w:t>Record Order</w:t>
      </w:r>
    </w:p>
    <w:p w14:paraId="6B6A4DBD" w14:textId="77777777" w:rsidR="006E3B62" w:rsidRPr="00571473" w:rsidRDefault="006E3B62" w:rsidP="006E3B62">
      <w:pPr>
        <w:numPr>
          <w:ilvl w:val="0"/>
          <w:numId w:val="4"/>
        </w:numPr>
        <w:spacing w:line="259" w:lineRule="auto"/>
        <w:rPr>
          <w:rFonts w:eastAsiaTheme="majorEastAsia" w:cs="Arial"/>
          <w:b/>
        </w:rPr>
      </w:pPr>
      <w:r w:rsidRPr="00571473">
        <w:rPr>
          <w:rFonts w:eastAsiaTheme="majorEastAsia" w:cs="Arial"/>
        </w:rPr>
        <w:t>Confirm Order</w:t>
      </w:r>
    </w:p>
    <w:p w14:paraId="683539CD" w14:textId="77777777" w:rsidR="006E3B62" w:rsidRPr="00571473" w:rsidRDefault="006E3B62" w:rsidP="006E3B62">
      <w:pPr>
        <w:numPr>
          <w:ilvl w:val="0"/>
          <w:numId w:val="4"/>
        </w:numPr>
        <w:spacing w:line="259" w:lineRule="auto"/>
        <w:rPr>
          <w:rFonts w:eastAsiaTheme="majorEastAsia" w:cs="Arial"/>
          <w:b/>
        </w:rPr>
      </w:pPr>
      <w:r w:rsidRPr="00571473">
        <w:rPr>
          <w:rFonts w:eastAsiaTheme="majorEastAsia" w:cs="Arial"/>
        </w:rPr>
        <w:t>Delete Order</w:t>
      </w:r>
    </w:p>
    <w:p w14:paraId="5CF76E46" w14:textId="2D7E0200" w:rsidR="006E3B62" w:rsidRPr="00571473" w:rsidRDefault="006E3B62" w:rsidP="006E3B62">
      <w:pPr>
        <w:rPr>
          <w:rFonts w:cs="Arial"/>
        </w:rPr>
      </w:pPr>
    </w:p>
    <w:p w14:paraId="762A6BA9" w14:textId="0B249CD6" w:rsidR="00F832B4" w:rsidRDefault="00F832B4" w:rsidP="006E3B62">
      <w:pPr>
        <w:rPr>
          <w:rFonts w:cs="Arial"/>
        </w:rPr>
      </w:pPr>
    </w:p>
    <w:p w14:paraId="16A181B4" w14:textId="77777777" w:rsidR="00C56C5B" w:rsidRPr="00571473" w:rsidRDefault="00C56C5B" w:rsidP="006E3B62">
      <w:pPr>
        <w:rPr>
          <w:rFonts w:cs="Arial"/>
        </w:rPr>
      </w:pPr>
    </w:p>
    <w:p w14:paraId="1B4E567D" w14:textId="77777777" w:rsidR="006E3B62" w:rsidRPr="00571473" w:rsidRDefault="006E3B62" w:rsidP="006E3B62">
      <w:pPr>
        <w:spacing w:line="259" w:lineRule="auto"/>
        <w:jc w:val="left"/>
        <w:rPr>
          <w:rFonts w:eastAsiaTheme="majorEastAsia" w:cs="Arial"/>
          <w:b/>
          <w:u w:val="single"/>
        </w:rPr>
      </w:pPr>
      <w:r w:rsidRPr="00571473">
        <w:rPr>
          <w:rFonts w:eastAsiaTheme="majorEastAsia" w:cs="Arial"/>
          <w:b/>
          <w:u w:val="single"/>
        </w:rPr>
        <w:lastRenderedPageBreak/>
        <w:t>Manage Delivery Process</w:t>
      </w:r>
    </w:p>
    <w:p w14:paraId="2758B1D5" w14:textId="77777777" w:rsidR="006E3B62" w:rsidRPr="00571473" w:rsidRDefault="006E3B62" w:rsidP="006E3B62">
      <w:pPr>
        <w:spacing w:line="259" w:lineRule="auto"/>
        <w:ind w:left="360"/>
        <w:rPr>
          <w:rFonts w:eastAsiaTheme="majorEastAsia" w:cs="Arial"/>
          <w:b/>
          <w:u w:val="single"/>
        </w:rPr>
      </w:pPr>
    </w:p>
    <w:p w14:paraId="10AB099B"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Staff</w:t>
      </w:r>
    </w:p>
    <w:p w14:paraId="0C9C2EE4"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Register Staff</w:t>
      </w:r>
    </w:p>
    <w:p w14:paraId="5EBFA16A"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Update Staff</w:t>
      </w:r>
    </w:p>
    <w:p w14:paraId="78A04F5F"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Delete Staff</w:t>
      </w:r>
    </w:p>
    <w:p w14:paraId="3911F6FC"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Staff</w:t>
      </w:r>
    </w:p>
    <w:p w14:paraId="013CE49D" w14:textId="77777777" w:rsidR="006E3B62" w:rsidRPr="00571473" w:rsidRDefault="006E3B62" w:rsidP="006E3B62">
      <w:pPr>
        <w:spacing w:line="259" w:lineRule="auto"/>
        <w:jc w:val="left"/>
        <w:rPr>
          <w:rFonts w:eastAsiaTheme="majorEastAsia" w:cs="Arial"/>
          <w:b/>
        </w:rPr>
      </w:pPr>
      <w:r w:rsidRPr="00571473">
        <w:rPr>
          <w:rFonts w:eastAsiaTheme="majorEastAsia" w:cs="Arial"/>
          <w:b/>
        </w:rPr>
        <w:t>Manage Order</w:t>
      </w:r>
    </w:p>
    <w:p w14:paraId="181AFDF4" w14:textId="77777777" w:rsidR="006E3B62" w:rsidRPr="00571473" w:rsidRDefault="006E3B62" w:rsidP="006E3B62">
      <w:pPr>
        <w:numPr>
          <w:ilvl w:val="0"/>
          <w:numId w:val="4"/>
        </w:numPr>
        <w:spacing w:line="259" w:lineRule="auto"/>
        <w:rPr>
          <w:rFonts w:eastAsiaTheme="majorEastAsia" w:cs="Arial"/>
        </w:rPr>
      </w:pPr>
      <w:r w:rsidRPr="00571473">
        <w:rPr>
          <w:rFonts w:eastAsiaTheme="majorEastAsia" w:cs="Arial"/>
        </w:rPr>
        <w:t>View Order</w:t>
      </w:r>
    </w:p>
    <w:p w14:paraId="5E8D45D8" w14:textId="77777777" w:rsidR="006E3B62" w:rsidRPr="00571473" w:rsidRDefault="006E3B62" w:rsidP="006E3B62">
      <w:pPr>
        <w:numPr>
          <w:ilvl w:val="0"/>
          <w:numId w:val="4"/>
        </w:numPr>
        <w:spacing w:line="259" w:lineRule="auto"/>
        <w:rPr>
          <w:rFonts w:eastAsiaTheme="majorEastAsia" w:cs="Arial"/>
          <w:b/>
        </w:rPr>
      </w:pPr>
      <w:r w:rsidRPr="00571473">
        <w:rPr>
          <w:rFonts w:eastAsiaTheme="majorEastAsia" w:cs="Arial"/>
          <w:bCs/>
        </w:rPr>
        <w:t>Remove order</w:t>
      </w:r>
      <w:r w:rsidRPr="00571473">
        <w:rPr>
          <w:rFonts w:eastAsiaTheme="majorEastAsia" w:cs="Arial"/>
          <w:bCs/>
        </w:rPr>
        <w:tab/>
      </w:r>
      <w:r w:rsidRPr="00571473">
        <w:rPr>
          <w:rFonts w:eastAsiaTheme="majorEastAsia" w:cs="Arial"/>
          <w:bCs/>
        </w:rPr>
        <w:tab/>
      </w:r>
    </w:p>
    <w:p w14:paraId="6CBD4A64" w14:textId="635F951F" w:rsidR="006E3B62" w:rsidRDefault="006E3B62" w:rsidP="006E3B62">
      <w:pPr>
        <w:spacing w:line="259" w:lineRule="auto"/>
        <w:jc w:val="left"/>
        <w:rPr>
          <w:rFonts w:eastAsiaTheme="majorEastAsia" w:cs="Arial"/>
          <w:b/>
        </w:rPr>
      </w:pPr>
      <w:r w:rsidRPr="00571473">
        <w:rPr>
          <w:rFonts w:eastAsiaTheme="majorEastAsia" w:cs="Arial"/>
          <w:b/>
        </w:rPr>
        <w:t>Manage Delivery</w:t>
      </w:r>
    </w:p>
    <w:p w14:paraId="4C2A6D6B" w14:textId="77777777" w:rsidR="0090553F" w:rsidRPr="00571473" w:rsidRDefault="0090553F" w:rsidP="0090553F">
      <w:pPr>
        <w:numPr>
          <w:ilvl w:val="0"/>
          <w:numId w:val="4"/>
        </w:numPr>
        <w:spacing w:line="259" w:lineRule="auto"/>
        <w:rPr>
          <w:rFonts w:cs="Arial"/>
        </w:rPr>
      </w:pPr>
      <w:r>
        <w:rPr>
          <w:rFonts w:eastAsiaTheme="majorEastAsia" w:cs="Arial"/>
        </w:rPr>
        <w:t>Confirm</w:t>
      </w:r>
      <w:r w:rsidRPr="00571473">
        <w:rPr>
          <w:rFonts w:eastAsiaTheme="majorEastAsia" w:cs="Arial"/>
        </w:rPr>
        <w:t xml:space="preserve"> Delivery  </w:t>
      </w:r>
    </w:p>
    <w:p w14:paraId="64E8A5B8" w14:textId="77777777" w:rsidR="0090553F" w:rsidRPr="00571473" w:rsidRDefault="0090553F" w:rsidP="006E3B62">
      <w:pPr>
        <w:spacing w:line="259" w:lineRule="auto"/>
        <w:jc w:val="left"/>
        <w:rPr>
          <w:rFonts w:eastAsiaTheme="majorEastAsia" w:cs="Arial"/>
          <w:b/>
        </w:rPr>
      </w:pPr>
    </w:p>
    <w:p w14:paraId="34DBDB76" w14:textId="77777777" w:rsidR="006E3B62" w:rsidRPr="00571473" w:rsidRDefault="006E3B62" w:rsidP="006E3B62">
      <w:pPr>
        <w:rPr>
          <w:rFonts w:cs="Arial"/>
        </w:rPr>
      </w:pPr>
    </w:p>
    <w:p w14:paraId="413EA598" w14:textId="77777777" w:rsidR="00413FFA" w:rsidRPr="00571473" w:rsidRDefault="00413FFA" w:rsidP="00413FFA">
      <w:pPr>
        <w:rPr>
          <w:rFonts w:eastAsiaTheme="majorEastAsia" w:cs="Arial"/>
          <w:b/>
        </w:rPr>
      </w:pPr>
      <w:r w:rsidRPr="00571473">
        <w:rPr>
          <w:rFonts w:cs="Arial"/>
        </w:rPr>
        <w:br w:type="page"/>
      </w:r>
    </w:p>
    <w:p w14:paraId="1B638386" w14:textId="77777777" w:rsidR="00413FFA" w:rsidRPr="00571473" w:rsidRDefault="00413FFA" w:rsidP="00413FFA">
      <w:pPr>
        <w:pStyle w:val="Heading2"/>
        <w:ind w:left="0"/>
        <w:rPr>
          <w:rFonts w:cs="Arial"/>
          <w:szCs w:val="22"/>
        </w:rPr>
      </w:pPr>
      <w:bookmarkStart w:id="75" w:name="_Toc41660873"/>
      <w:r w:rsidRPr="00571473">
        <w:rPr>
          <w:rFonts w:cs="Arial"/>
          <w:szCs w:val="22"/>
        </w:rPr>
        <w:lastRenderedPageBreak/>
        <w:t>4.3 MOSCOW Prioritization</w:t>
      </w:r>
      <w:bookmarkEnd w:id="74"/>
      <w:bookmarkEnd w:id="75"/>
    </w:p>
    <w:p w14:paraId="53B97436" w14:textId="77777777" w:rsidR="00413FFA" w:rsidRPr="00571473" w:rsidRDefault="00413FFA" w:rsidP="00413FFA">
      <w:pPr>
        <w:rPr>
          <w:rFonts w:cs="Arial"/>
        </w:rPr>
      </w:pPr>
    </w:p>
    <w:tbl>
      <w:tblPr>
        <w:tblStyle w:val="TableGrid"/>
        <w:tblW w:w="0" w:type="auto"/>
        <w:tblLook w:val="04A0" w:firstRow="1" w:lastRow="0" w:firstColumn="1" w:lastColumn="0" w:noHBand="0" w:noVBand="1"/>
      </w:tblPr>
      <w:tblGrid>
        <w:gridCol w:w="3078"/>
        <w:gridCol w:w="5850"/>
      </w:tblGrid>
      <w:tr w:rsidR="00413FFA" w:rsidRPr="00571473" w14:paraId="37DF605C" w14:textId="77777777" w:rsidTr="00C817EA">
        <w:tc>
          <w:tcPr>
            <w:tcW w:w="3078" w:type="dxa"/>
          </w:tcPr>
          <w:p w14:paraId="0CAC0EDE" w14:textId="77777777" w:rsidR="00413FFA" w:rsidRPr="00571473" w:rsidRDefault="00413FFA" w:rsidP="00C817EA">
            <w:pPr>
              <w:rPr>
                <w:rFonts w:cs="Arial"/>
                <w:b/>
                <w:bCs/>
              </w:rPr>
            </w:pPr>
            <w:r w:rsidRPr="00571473">
              <w:rPr>
                <w:rFonts w:cs="Arial"/>
                <w:b/>
                <w:bCs/>
              </w:rPr>
              <w:t>Must</w:t>
            </w:r>
          </w:p>
        </w:tc>
        <w:tc>
          <w:tcPr>
            <w:tcW w:w="5850" w:type="dxa"/>
          </w:tcPr>
          <w:p w14:paraId="3FC3068F" w14:textId="77777777" w:rsidR="00413FFA" w:rsidRPr="00571473" w:rsidRDefault="00413FFA" w:rsidP="00C817EA">
            <w:pPr>
              <w:jc w:val="center"/>
              <w:rPr>
                <w:rFonts w:cs="Arial"/>
                <w:b/>
                <w:bCs/>
              </w:rPr>
            </w:pPr>
            <w:r w:rsidRPr="00571473">
              <w:rPr>
                <w:rFonts w:cs="Arial"/>
                <w:b/>
                <w:bCs/>
              </w:rPr>
              <w:t>Justification</w:t>
            </w:r>
          </w:p>
        </w:tc>
      </w:tr>
      <w:tr w:rsidR="00413FFA" w:rsidRPr="00571473" w14:paraId="5FCCBE8D" w14:textId="77777777" w:rsidTr="00C817EA">
        <w:trPr>
          <w:trHeight w:val="404"/>
        </w:trPr>
        <w:tc>
          <w:tcPr>
            <w:tcW w:w="3078" w:type="dxa"/>
          </w:tcPr>
          <w:p w14:paraId="0F807D0C" w14:textId="77777777" w:rsidR="00413FFA" w:rsidRPr="00571473" w:rsidRDefault="00413FFA" w:rsidP="00C817EA">
            <w:pPr>
              <w:rPr>
                <w:rFonts w:cs="Arial"/>
              </w:rPr>
            </w:pPr>
            <w:r w:rsidRPr="00571473">
              <w:rPr>
                <w:rFonts w:cs="Arial"/>
              </w:rPr>
              <w:t>Purchase Sneakers</w:t>
            </w:r>
          </w:p>
        </w:tc>
        <w:tc>
          <w:tcPr>
            <w:tcW w:w="5850" w:type="dxa"/>
            <w:vMerge w:val="restart"/>
          </w:tcPr>
          <w:p w14:paraId="4F49DDBF" w14:textId="77777777" w:rsidR="00413FFA" w:rsidRPr="00571473" w:rsidRDefault="00413FFA" w:rsidP="00C817EA">
            <w:pPr>
              <w:rPr>
                <w:rFonts w:cs="Arial"/>
              </w:rPr>
            </w:pPr>
            <w:r w:rsidRPr="00571473">
              <w:rPr>
                <w:rFonts w:cs="Arial"/>
              </w:rPr>
              <w:t xml:space="preserve">This process must be done because they are the most   important and basic processes of this business system. The shop must purchase sneakers from various suppliers. The purchased sneakers must be sold and delivered to customers. Customers must make payment. </w:t>
            </w:r>
          </w:p>
        </w:tc>
      </w:tr>
      <w:tr w:rsidR="00413FFA" w:rsidRPr="00571473" w14:paraId="591CFCCC" w14:textId="77777777" w:rsidTr="00C817EA">
        <w:trPr>
          <w:trHeight w:val="350"/>
        </w:trPr>
        <w:tc>
          <w:tcPr>
            <w:tcW w:w="3078" w:type="dxa"/>
          </w:tcPr>
          <w:p w14:paraId="4CB72314" w14:textId="77777777" w:rsidR="00413FFA" w:rsidRPr="00571473" w:rsidRDefault="00413FFA" w:rsidP="00C817EA">
            <w:pPr>
              <w:rPr>
                <w:rFonts w:cs="Arial"/>
              </w:rPr>
            </w:pPr>
            <w:r w:rsidRPr="00571473">
              <w:rPr>
                <w:rFonts w:cs="Arial"/>
              </w:rPr>
              <w:t>Sell Sneakers</w:t>
            </w:r>
          </w:p>
        </w:tc>
        <w:tc>
          <w:tcPr>
            <w:tcW w:w="5850" w:type="dxa"/>
            <w:vMerge/>
          </w:tcPr>
          <w:p w14:paraId="28C999C6" w14:textId="77777777" w:rsidR="00413FFA" w:rsidRPr="00571473" w:rsidRDefault="00413FFA" w:rsidP="00C817EA">
            <w:pPr>
              <w:rPr>
                <w:rFonts w:cs="Arial"/>
              </w:rPr>
            </w:pPr>
          </w:p>
        </w:tc>
      </w:tr>
      <w:tr w:rsidR="00413FFA" w:rsidRPr="00571473" w14:paraId="75CA5857" w14:textId="77777777" w:rsidTr="00C817EA">
        <w:trPr>
          <w:trHeight w:val="404"/>
        </w:trPr>
        <w:tc>
          <w:tcPr>
            <w:tcW w:w="3078" w:type="dxa"/>
          </w:tcPr>
          <w:p w14:paraId="481AFCF8" w14:textId="77777777" w:rsidR="00413FFA" w:rsidRPr="00571473" w:rsidRDefault="00413FFA" w:rsidP="00C817EA">
            <w:pPr>
              <w:rPr>
                <w:rFonts w:cs="Arial"/>
              </w:rPr>
            </w:pPr>
            <w:r w:rsidRPr="00571473">
              <w:rPr>
                <w:rFonts w:cs="Arial"/>
              </w:rPr>
              <w:t>Make Payment</w:t>
            </w:r>
          </w:p>
        </w:tc>
        <w:tc>
          <w:tcPr>
            <w:tcW w:w="5850" w:type="dxa"/>
            <w:vMerge/>
          </w:tcPr>
          <w:p w14:paraId="4E678E49" w14:textId="77777777" w:rsidR="00413FFA" w:rsidRPr="00571473" w:rsidRDefault="00413FFA" w:rsidP="00C817EA">
            <w:pPr>
              <w:rPr>
                <w:rFonts w:cs="Arial"/>
              </w:rPr>
            </w:pPr>
          </w:p>
        </w:tc>
      </w:tr>
      <w:tr w:rsidR="00413FFA" w:rsidRPr="00571473" w14:paraId="195A57A6" w14:textId="77777777" w:rsidTr="00C817EA">
        <w:trPr>
          <w:trHeight w:val="377"/>
        </w:trPr>
        <w:tc>
          <w:tcPr>
            <w:tcW w:w="3078" w:type="dxa"/>
          </w:tcPr>
          <w:p w14:paraId="6EABE8EE" w14:textId="77777777" w:rsidR="00413FFA" w:rsidRPr="00571473" w:rsidRDefault="00413FFA" w:rsidP="00C817EA">
            <w:pPr>
              <w:rPr>
                <w:rFonts w:cs="Arial"/>
              </w:rPr>
            </w:pPr>
            <w:r w:rsidRPr="00571473">
              <w:rPr>
                <w:rFonts w:cs="Arial"/>
              </w:rPr>
              <w:t>Deliver</w:t>
            </w:r>
          </w:p>
        </w:tc>
        <w:tc>
          <w:tcPr>
            <w:tcW w:w="5850" w:type="dxa"/>
            <w:vMerge/>
          </w:tcPr>
          <w:p w14:paraId="5413DEE2" w14:textId="77777777" w:rsidR="00413FFA" w:rsidRPr="00571473" w:rsidRDefault="00413FFA" w:rsidP="00C817EA">
            <w:pPr>
              <w:rPr>
                <w:rFonts w:cs="Arial"/>
              </w:rPr>
            </w:pPr>
          </w:p>
        </w:tc>
      </w:tr>
    </w:tbl>
    <w:p w14:paraId="39E14316" w14:textId="77777777" w:rsidR="00413FFA" w:rsidRPr="00571473" w:rsidRDefault="00413FFA" w:rsidP="00413FFA">
      <w:pPr>
        <w:rPr>
          <w:rFonts w:cs="Arial"/>
        </w:rPr>
      </w:pPr>
    </w:p>
    <w:p w14:paraId="11D77D49" w14:textId="77777777" w:rsidR="00413FFA" w:rsidRPr="00571473" w:rsidRDefault="00413FFA" w:rsidP="00413FFA">
      <w:pPr>
        <w:rPr>
          <w:rFonts w:cs="Arial"/>
        </w:rPr>
      </w:pPr>
    </w:p>
    <w:tbl>
      <w:tblPr>
        <w:tblStyle w:val="TableGrid"/>
        <w:tblW w:w="0" w:type="auto"/>
        <w:tblLook w:val="04A0" w:firstRow="1" w:lastRow="0" w:firstColumn="1" w:lastColumn="0" w:noHBand="0" w:noVBand="1"/>
      </w:tblPr>
      <w:tblGrid>
        <w:gridCol w:w="3060"/>
        <w:gridCol w:w="5868"/>
      </w:tblGrid>
      <w:tr w:rsidR="00413FFA" w:rsidRPr="00571473" w14:paraId="7C41F4F9" w14:textId="77777777" w:rsidTr="00C817EA">
        <w:tc>
          <w:tcPr>
            <w:tcW w:w="3060" w:type="dxa"/>
          </w:tcPr>
          <w:p w14:paraId="12EE0847" w14:textId="77777777" w:rsidR="00413FFA" w:rsidRPr="00571473" w:rsidRDefault="00413FFA" w:rsidP="00C817EA">
            <w:pPr>
              <w:rPr>
                <w:rFonts w:cs="Arial"/>
                <w:b/>
                <w:bCs/>
              </w:rPr>
            </w:pPr>
            <w:r w:rsidRPr="00571473">
              <w:rPr>
                <w:rFonts w:cs="Arial"/>
                <w:b/>
                <w:bCs/>
              </w:rPr>
              <w:t xml:space="preserve">Should/Could </w:t>
            </w:r>
          </w:p>
        </w:tc>
        <w:tc>
          <w:tcPr>
            <w:tcW w:w="5868" w:type="dxa"/>
          </w:tcPr>
          <w:p w14:paraId="50C04C75" w14:textId="77777777" w:rsidR="00413FFA" w:rsidRPr="00571473" w:rsidRDefault="00413FFA" w:rsidP="00C817EA">
            <w:pPr>
              <w:jc w:val="center"/>
              <w:rPr>
                <w:rFonts w:cs="Arial"/>
                <w:b/>
                <w:bCs/>
              </w:rPr>
            </w:pPr>
            <w:r w:rsidRPr="00571473">
              <w:rPr>
                <w:rFonts w:cs="Arial"/>
                <w:b/>
                <w:bCs/>
              </w:rPr>
              <w:t>Justification</w:t>
            </w:r>
          </w:p>
        </w:tc>
      </w:tr>
      <w:tr w:rsidR="00413FFA" w:rsidRPr="00571473" w14:paraId="7873A9D7" w14:textId="77777777" w:rsidTr="00C817EA">
        <w:trPr>
          <w:trHeight w:val="404"/>
        </w:trPr>
        <w:tc>
          <w:tcPr>
            <w:tcW w:w="3060" w:type="dxa"/>
          </w:tcPr>
          <w:p w14:paraId="095FF7CF" w14:textId="77777777" w:rsidR="00413FFA" w:rsidRPr="00571473" w:rsidRDefault="00413FFA" w:rsidP="00C817EA">
            <w:pPr>
              <w:rPr>
                <w:rFonts w:cs="Arial"/>
                <w:bCs/>
              </w:rPr>
            </w:pPr>
            <w:r w:rsidRPr="00571473">
              <w:rPr>
                <w:rFonts w:cs="Arial"/>
                <w:bCs/>
              </w:rPr>
              <w:t>Cancel Orders</w:t>
            </w:r>
          </w:p>
        </w:tc>
        <w:tc>
          <w:tcPr>
            <w:tcW w:w="5868" w:type="dxa"/>
            <w:vMerge w:val="restart"/>
          </w:tcPr>
          <w:p w14:paraId="41B283B6" w14:textId="77777777" w:rsidR="00413FFA" w:rsidRPr="00571473" w:rsidRDefault="00413FFA" w:rsidP="00C817EA">
            <w:pPr>
              <w:rPr>
                <w:rFonts w:cs="Arial"/>
              </w:rPr>
            </w:pPr>
            <w:r w:rsidRPr="00571473">
              <w:rPr>
                <w:rFonts w:cs="Arial"/>
              </w:rPr>
              <w:t xml:space="preserve">These processes are not day-to-day processes or main processes of the business. But these are also essential for the business. Sometimes, customers can cancel orders after ordering. If the sneakers have an error, the business has to deliver the sneakers again. If customers forget their orders and forget to make payment, the staffs have to contact them. The staffs need to be given salary every month. </w:t>
            </w:r>
          </w:p>
        </w:tc>
      </w:tr>
      <w:tr w:rsidR="00413FFA" w:rsidRPr="00571473" w14:paraId="1E2642C6" w14:textId="77777777" w:rsidTr="00C817EA">
        <w:trPr>
          <w:trHeight w:val="350"/>
        </w:trPr>
        <w:tc>
          <w:tcPr>
            <w:tcW w:w="3060" w:type="dxa"/>
          </w:tcPr>
          <w:p w14:paraId="08479D50" w14:textId="77777777" w:rsidR="00413FFA" w:rsidRPr="00571473" w:rsidRDefault="00413FFA" w:rsidP="00C817EA">
            <w:pPr>
              <w:rPr>
                <w:rFonts w:cs="Arial"/>
                <w:bCs/>
              </w:rPr>
            </w:pPr>
            <w:r w:rsidRPr="00571473">
              <w:rPr>
                <w:rFonts w:cs="Arial"/>
                <w:bCs/>
              </w:rPr>
              <w:t>Give salary to staffs</w:t>
            </w:r>
          </w:p>
        </w:tc>
        <w:tc>
          <w:tcPr>
            <w:tcW w:w="5868" w:type="dxa"/>
            <w:vMerge/>
          </w:tcPr>
          <w:p w14:paraId="3E6AB172" w14:textId="77777777" w:rsidR="00413FFA" w:rsidRPr="00571473" w:rsidRDefault="00413FFA" w:rsidP="00C817EA">
            <w:pPr>
              <w:rPr>
                <w:rFonts w:cs="Arial"/>
              </w:rPr>
            </w:pPr>
          </w:p>
        </w:tc>
      </w:tr>
      <w:tr w:rsidR="00413FFA" w:rsidRPr="00571473" w14:paraId="20817283" w14:textId="77777777" w:rsidTr="00C817EA">
        <w:trPr>
          <w:trHeight w:val="404"/>
        </w:trPr>
        <w:tc>
          <w:tcPr>
            <w:tcW w:w="3060" w:type="dxa"/>
          </w:tcPr>
          <w:p w14:paraId="3CDC7009" w14:textId="77777777" w:rsidR="00413FFA" w:rsidRPr="00571473" w:rsidRDefault="00413FFA" w:rsidP="00C817EA">
            <w:pPr>
              <w:rPr>
                <w:rFonts w:cs="Arial"/>
                <w:bCs/>
              </w:rPr>
            </w:pPr>
            <w:r w:rsidRPr="00571473">
              <w:rPr>
                <w:rFonts w:cs="Arial"/>
                <w:bCs/>
              </w:rPr>
              <w:t xml:space="preserve">Contact Customers </w:t>
            </w:r>
          </w:p>
        </w:tc>
        <w:tc>
          <w:tcPr>
            <w:tcW w:w="5868" w:type="dxa"/>
            <w:vMerge/>
          </w:tcPr>
          <w:p w14:paraId="6FC2D565" w14:textId="77777777" w:rsidR="00413FFA" w:rsidRPr="00571473" w:rsidRDefault="00413FFA" w:rsidP="00C817EA">
            <w:pPr>
              <w:rPr>
                <w:rFonts w:cs="Arial"/>
              </w:rPr>
            </w:pPr>
          </w:p>
        </w:tc>
      </w:tr>
      <w:tr w:rsidR="00413FFA" w:rsidRPr="00571473" w14:paraId="0A9C71ED" w14:textId="77777777" w:rsidTr="00C817EA">
        <w:trPr>
          <w:trHeight w:val="377"/>
        </w:trPr>
        <w:tc>
          <w:tcPr>
            <w:tcW w:w="3060" w:type="dxa"/>
          </w:tcPr>
          <w:p w14:paraId="2112D7F2" w14:textId="77777777" w:rsidR="00413FFA" w:rsidRPr="00571473" w:rsidRDefault="00413FFA" w:rsidP="00C817EA">
            <w:pPr>
              <w:rPr>
                <w:rFonts w:cs="Arial"/>
                <w:bCs/>
              </w:rPr>
            </w:pPr>
            <w:r w:rsidRPr="00571473">
              <w:rPr>
                <w:rFonts w:cs="Arial"/>
                <w:bCs/>
              </w:rPr>
              <w:t>Exchange error product</w:t>
            </w:r>
          </w:p>
        </w:tc>
        <w:tc>
          <w:tcPr>
            <w:tcW w:w="5868" w:type="dxa"/>
            <w:vMerge/>
          </w:tcPr>
          <w:p w14:paraId="6AF315E9" w14:textId="77777777" w:rsidR="00413FFA" w:rsidRPr="00571473" w:rsidRDefault="00413FFA" w:rsidP="00C817EA">
            <w:pPr>
              <w:rPr>
                <w:rFonts w:cs="Arial"/>
              </w:rPr>
            </w:pPr>
          </w:p>
        </w:tc>
      </w:tr>
    </w:tbl>
    <w:p w14:paraId="2ECB4254" w14:textId="77777777" w:rsidR="00413FFA" w:rsidRPr="00571473" w:rsidRDefault="00413FFA" w:rsidP="00413FFA">
      <w:pPr>
        <w:rPr>
          <w:rFonts w:cs="Arial"/>
        </w:rPr>
      </w:pPr>
    </w:p>
    <w:tbl>
      <w:tblPr>
        <w:tblStyle w:val="TableGrid"/>
        <w:tblW w:w="0" w:type="auto"/>
        <w:tblLook w:val="04A0" w:firstRow="1" w:lastRow="0" w:firstColumn="1" w:lastColumn="0" w:noHBand="0" w:noVBand="1"/>
      </w:tblPr>
      <w:tblGrid>
        <w:gridCol w:w="3060"/>
        <w:gridCol w:w="5868"/>
      </w:tblGrid>
      <w:tr w:rsidR="00413FFA" w:rsidRPr="00571473" w14:paraId="13F00464" w14:textId="77777777" w:rsidTr="00C817EA">
        <w:tc>
          <w:tcPr>
            <w:tcW w:w="3060" w:type="dxa"/>
          </w:tcPr>
          <w:p w14:paraId="46BC50F4" w14:textId="77777777" w:rsidR="00413FFA" w:rsidRPr="00571473" w:rsidRDefault="00413FFA" w:rsidP="00C817EA">
            <w:pPr>
              <w:rPr>
                <w:rFonts w:cs="Arial"/>
                <w:b/>
                <w:bCs/>
              </w:rPr>
            </w:pPr>
            <w:r w:rsidRPr="00571473">
              <w:rPr>
                <w:rFonts w:cs="Arial"/>
                <w:b/>
                <w:bCs/>
              </w:rPr>
              <w:t>Won’t</w:t>
            </w:r>
          </w:p>
        </w:tc>
        <w:tc>
          <w:tcPr>
            <w:tcW w:w="5868" w:type="dxa"/>
          </w:tcPr>
          <w:p w14:paraId="417A8292" w14:textId="77777777" w:rsidR="00413FFA" w:rsidRPr="00571473" w:rsidRDefault="00413FFA" w:rsidP="00C817EA">
            <w:pPr>
              <w:jc w:val="center"/>
              <w:rPr>
                <w:rFonts w:cs="Arial"/>
                <w:b/>
                <w:bCs/>
              </w:rPr>
            </w:pPr>
            <w:r w:rsidRPr="00571473">
              <w:rPr>
                <w:rFonts w:cs="Arial"/>
                <w:b/>
                <w:bCs/>
              </w:rPr>
              <w:t>Justification</w:t>
            </w:r>
          </w:p>
        </w:tc>
      </w:tr>
      <w:tr w:rsidR="00413FFA" w:rsidRPr="00571473" w14:paraId="3D54A5F8" w14:textId="77777777" w:rsidTr="00C817EA">
        <w:trPr>
          <w:trHeight w:val="404"/>
        </w:trPr>
        <w:tc>
          <w:tcPr>
            <w:tcW w:w="3060" w:type="dxa"/>
          </w:tcPr>
          <w:p w14:paraId="79E532A3" w14:textId="77777777" w:rsidR="00413FFA" w:rsidRPr="00571473" w:rsidRDefault="00413FFA" w:rsidP="00C817EA">
            <w:pPr>
              <w:rPr>
                <w:rFonts w:cs="Arial"/>
                <w:bCs/>
              </w:rPr>
            </w:pPr>
            <w:r w:rsidRPr="00571473">
              <w:rPr>
                <w:rFonts w:cs="Arial"/>
                <w:bCs/>
              </w:rPr>
              <w:t xml:space="preserve">Advertise the business on social media </w:t>
            </w:r>
          </w:p>
        </w:tc>
        <w:tc>
          <w:tcPr>
            <w:tcW w:w="5868" w:type="dxa"/>
            <w:vMerge w:val="restart"/>
          </w:tcPr>
          <w:p w14:paraId="68D48DE6" w14:textId="77777777" w:rsidR="00413FFA" w:rsidRPr="00571473" w:rsidRDefault="00413FFA" w:rsidP="00C817EA">
            <w:pPr>
              <w:rPr>
                <w:rFonts w:cs="Arial"/>
              </w:rPr>
            </w:pPr>
            <w:r w:rsidRPr="00571473">
              <w:rPr>
                <w:rFonts w:cs="Arial"/>
              </w:rPr>
              <w:t xml:space="preserve">These processes are not necessary for the business. This can be ignored if the main processes are not completed. </w:t>
            </w:r>
          </w:p>
        </w:tc>
      </w:tr>
      <w:tr w:rsidR="00413FFA" w:rsidRPr="00571473" w14:paraId="1FE52245" w14:textId="77777777" w:rsidTr="00C817EA">
        <w:trPr>
          <w:trHeight w:val="350"/>
        </w:trPr>
        <w:tc>
          <w:tcPr>
            <w:tcW w:w="3060" w:type="dxa"/>
          </w:tcPr>
          <w:p w14:paraId="736FE6C5" w14:textId="77777777" w:rsidR="00413FFA" w:rsidRPr="00571473" w:rsidRDefault="00413FFA" w:rsidP="00C817EA">
            <w:pPr>
              <w:rPr>
                <w:rFonts w:cs="Arial"/>
                <w:bCs/>
              </w:rPr>
            </w:pPr>
            <w:r w:rsidRPr="00571473">
              <w:rPr>
                <w:rFonts w:cs="Arial"/>
                <w:bCs/>
              </w:rPr>
              <w:t>Promote sneakers</w:t>
            </w:r>
          </w:p>
        </w:tc>
        <w:tc>
          <w:tcPr>
            <w:tcW w:w="5868" w:type="dxa"/>
            <w:vMerge/>
          </w:tcPr>
          <w:p w14:paraId="26F4FEF1" w14:textId="77777777" w:rsidR="00413FFA" w:rsidRPr="00571473" w:rsidRDefault="00413FFA" w:rsidP="00C817EA">
            <w:pPr>
              <w:rPr>
                <w:rFonts w:cs="Arial"/>
              </w:rPr>
            </w:pPr>
          </w:p>
        </w:tc>
      </w:tr>
    </w:tbl>
    <w:p w14:paraId="346065D1" w14:textId="77777777" w:rsidR="00413FFA" w:rsidRPr="00571473" w:rsidRDefault="00413FFA" w:rsidP="00413FFA">
      <w:pPr>
        <w:rPr>
          <w:rFonts w:cs="Arial"/>
        </w:rPr>
      </w:pPr>
    </w:p>
    <w:p w14:paraId="712ED7F7" w14:textId="77777777" w:rsidR="00413FFA" w:rsidRPr="00571473" w:rsidRDefault="00413FFA" w:rsidP="00413FFA">
      <w:pPr>
        <w:rPr>
          <w:rFonts w:cs="Arial"/>
        </w:rPr>
      </w:pPr>
    </w:p>
    <w:p w14:paraId="2D202527" w14:textId="77777777" w:rsidR="00413FFA" w:rsidRPr="00571473" w:rsidRDefault="00413FFA" w:rsidP="00413FFA">
      <w:pPr>
        <w:rPr>
          <w:rFonts w:cs="Arial"/>
        </w:rPr>
      </w:pPr>
    </w:p>
    <w:p w14:paraId="453E1DE9" w14:textId="77777777" w:rsidR="00413FFA" w:rsidRPr="00571473" w:rsidRDefault="00413FFA" w:rsidP="00413FFA">
      <w:pPr>
        <w:rPr>
          <w:rFonts w:cs="Arial"/>
        </w:rPr>
      </w:pPr>
    </w:p>
    <w:p w14:paraId="7B0E5E30" w14:textId="7243CBAA" w:rsidR="00413FFA" w:rsidRPr="00571473" w:rsidRDefault="00413FFA" w:rsidP="000E4647">
      <w:pPr>
        <w:pStyle w:val="Heading2"/>
        <w:numPr>
          <w:ilvl w:val="1"/>
          <w:numId w:val="35"/>
        </w:numPr>
        <w:rPr>
          <w:rFonts w:cs="Arial"/>
        </w:rPr>
      </w:pPr>
      <w:bookmarkStart w:id="76" w:name="_Toc8233418"/>
      <w:bookmarkStart w:id="77" w:name="_Toc41660874"/>
      <w:r w:rsidRPr="00571473">
        <w:rPr>
          <w:rFonts w:cs="Arial"/>
        </w:rPr>
        <w:t>Non-Functional Requirements</w:t>
      </w:r>
      <w:bookmarkEnd w:id="76"/>
      <w:bookmarkEnd w:id="77"/>
    </w:p>
    <w:p w14:paraId="54E2BBE8" w14:textId="77777777" w:rsidR="00741495" w:rsidRPr="00571473" w:rsidRDefault="00741495" w:rsidP="00741495">
      <w:pPr>
        <w:rPr>
          <w:rFonts w:cs="Arial"/>
        </w:rPr>
      </w:pPr>
    </w:p>
    <w:p w14:paraId="714062E0" w14:textId="3F9B0105" w:rsidR="00413FFA" w:rsidRPr="00571473" w:rsidRDefault="00741495" w:rsidP="00741495">
      <w:pPr>
        <w:pStyle w:val="Heading3"/>
        <w:ind w:left="0"/>
        <w:rPr>
          <w:rFonts w:cs="Arial"/>
          <w:szCs w:val="22"/>
        </w:rPr>
      </w:pPr>
      <w:bookmarkStart w:id="78" w:name="_Toc8233419"/>
      <w:bookmarkStart w:id="79" w:name="_Toc41660875"/>
      <w:r w:rsidRPr="00571473">
        <w:rPr>
          <w:rFonts w:cs="Arial"/>
          <w:szCs w:val="22"/>
        </w:rPr>
        <w:t>4.4.1</w:t>
      </w:r>
      <w:r w:rsidRPr="00571473">
        <w:rPr>
          <w:rFonts w:cs="Arial"/>
          <w:szCs w:val="22"/>
        </w:rPr>
        <w:tab/>
      </w:r>
      <w:r w:rsidR="00413FFA" w:rsidRPr="00571473">
        <w:rPr>
          <w:rFonts w:cs="Arial"/>
          <w:szCs w:val="22"/>
        </w:rPr>
        <w:t>Usability</w:t>
      </w:r>
      <w:bookmarkEnd w:id="78"/>
      <w:bookmarkEnd w:id="79"/>
      <w:r w:rsidR="00413FFA" w:rsidRPr="00571473">
        <w:rPr>
          <w:rFonts w:cs="Arial"/>
          <w:szCs w:val="22"/>
        </w:rPr>
        <w:tab/>
      </w:r>
    </w:p>
    <w:p w14:paraId="4E1E2CED" w14:textId="77777777" w:rsidR="00413FFA" w:rsidRPr="00571473" w:rsidRDefault="00413FFA" w:rsidP="00413FFA">
      <w:pPr>
        <w:spacing w:before="240"/>
        <w:rPr>
          <w:rFonts w:cs="Arial"/>
        </w:rPr>
      </w:pPr>
      <w:r w:rsidRPr="00571473">
        <w:rPr>
          <w:rFonts w:cs="Arial"/>
        </w:rPr>
        <w:t xml:space="preserve">The website needs appropriate font style and color. Usage of font-style means a lot for a website. Users should understand the words and instructions easily. Developers should choose color that will attract user. The navigations should be displayed with icons or signs for more user friendly.  </w:t>
      </w:r>
    </w:p>
    <w:p w14:paraId="76AE5C2E" w14:textId="011CC2A0" w:rsidR="00413FFA" w:rsidRPr="00571473" w:rsidRDefault="00413FFA" w:rsidP="000E4647">
      <w:pPr>
        <w:pStyle w:val="Heading3"/>
        <w:numPr>
          <w:ilvl w:val="2"/>
          <w:numId w:val="36"/>
        </w:numPr>
        <w:rPr>
          <w:rFonts w:cs="Arial"/>
          <w:szCs w:val="22"/>
        </w:rPr>
      </w:pPr>
      <w:bookmarkStart w:id="80" w:name="_Toc8233420"/>
      <w:bookmarkStart w:id="81" w:name="_Toc41660876"/>
      <w:r w:rsidRPr="00571473">
        <w:rPr>
          <w:rFonts w:cs="Arial"/>
          <w:szCs w:val="22"/>
        </w:rPr>
        <w:t>Security</w:t>
      </w:r>
      <w:bookmarkEnd w:id="80"/>
      <w:bookmarkEnd w:id="81"/>
      <w:r w:rsidRPr="00571473">
        <w:rPr>
          <w:rFonts w:cs="Arial"/>
          <w:szCs w:val="22"/>
        </w:rPr>
        <w:t xml:space="preserve"> </w:t>
      </w:r>
    </w:p>
    <w:p w14:paraId="1A1359FB" w14:textId="77777777" w:rsidR="00413FFA" w:rsidRPr="00571473" w:rsidRDefault="00413FFA" w:rsidP="00413FFA">
      <w:pPr>
        <w:rPr>
          <w:rFonts w:cs="Arial"/>
        </w:rPr>
      </w:pPr>
      <w:r w:rsidRPr="00571473">
        <w:rPr>
          <w:rFonts w:cs="Arial"/>
        </w:rPr>
        <w:t xml:space="preserve">The website should be secured enough for users form hackers. Password hashing methods should be used when registering and logging in accounts. Security codes should be provided before ordering and delivering sneakers.    </w:t>
      </w:r>
    </w:p>
    <w:p w14:paraId="736FC307" w14:textId="115BDCDD" w:rsidR="00413FFA" w:rsidRPr="00571473" w:rsidRDefault="00413FFA" w:rsidP="000E4647">
      <w:pPr>
        <w:pStyle w:val="Heading3"/>
        <w:numPr>
          <w:ilvl w:val="2"/>
          <w:numId w:val="36"/>
        </w:numPr>
        <w:rPr>
          <w:rFonts w:cs="Arial"/>
          <w:szCs w:val="22"/>
        </w:rPr>
      </w:pPr>
      <w:bookmarkStart w:id="82" w:name="_Toc41660877"/>
      <w:r w:rsidRPr="00571473">
        <w:rPr>
          <w:rFonts w:cs="Arial"/>
          <w:szCs w:val="22"/>
        </w:rPr>
        <w:t>Performance</w:t>
      </w:r>
      <w:bookmarkEnd w:id="82"/>
    </w:p>
    <w:p w14:paraId="2199E35F" w14:textId="77777777" w:rsidR="00413FFA" w:rsidRPr="00571473" w:rsidRDefault="00413FFA" w:rsidP="00413FFA">
      <w:pPr>
        <w:rPr>
          <w:rFonts w:cs="Arial"/>
        </w:rPr>
      </w:pPr>
      <w:r w:rsidRPr="00571473">
        <w:rPr>
          <w:rFonts w:cs="Arial"/>
        </w:rPr>
        <w:t xml:space="preserve">All the functions provided by the website should be work for better performance. </w:t>
      </w:r>
    </w:p>
    <w:p w14:paraId="27B488DB" w14:textId="319BE964" w:rsidR="00413FFA" w:rsidRPr="00571473" w:rsidRDefault="00413FFA" w:rsidP="000E4647">
      <w:pPr>
        <w:pStyle w:val="Heading3"/>
        <w:numPr>
          <w:ilvl w:val="2"/>
          <w:numId w:val="36"/>
        </w:numPr>
        <w:rPr>
          <w:rFonts w:cs="Arial"/>
          <w:szCs w:val="22"/>
        </w:rPr>
      </w:pPr>
      <w:bookmarkStart w:id="83" w:name="_Toc41660878"/>
      <w:r w:rsidRPr="00571473">
        <w:rPr>
          <w:rFonts w:cs="Arial"/>
          <w:szCs w:val="22"/>
        </w:rPr>
        <w:t>Operational</w:t>
      </w:r>
      <w:bookmarkEnd w:id="83"/>
    </w:p>
    <w:p w14:paraId="53F30F20" w14:textId="77777777" w:rsidR="00413FFA" w:rsidRPr="00571473" w:rsidRDefault="00413FFA" w:rsidP="00413FFA">
      <w:pPr>
        <w:rPr>
          <w:rFonts w:cs="Arial"/>
        </w:rPr>
      </w:pPr>
      <w:r w:rsidRPr="00571473">
        <w:rPr>
          <w:rFonts w:cs="Arial"/>
        </w:rPr>
        <w:t xml:space="preserve">There should be functions that staffs can be able to communicate with users. Contact us section should be included to offer users with better communication option. </w:t>
      </w:r>
    </w:p>
    <w:p w14:paraId="2E982919" w14:textId="015B924C" w:rsidR="00413FFA" w:rsidRPr="00571473" w:rsidRDefault="00413FFA" w:rsidP="000E4647">
      <w:pPr>
        <w:pStyle w:val="Heading3"/>
        <w:numPr>
          <w:ilvl w:val="2"/>
          <w:numId w:val="36"/>
        </w:numPr>
        <w:rPr>
          <w:rFonts w:cs="Arial"/>
          <w:szCs w:val="22"/>
        </w:rPr>
      </w:pPr>
      <w:bookmarkStart w:id="84" w:name="_Toc41660879"/>
      <w:r w:rsidRPr="00571473">
        <w:rPr>
          <w:rFonts w:cs="Arial"/>
          <w:szCs w:val="22"/>
        </w:rPr>
        <w:t>Portability</w:t>
      </w:r>
      <w:bookmarkEnd w:id="84"/>
      <w:r w:rsidRPr="00571473">
        <w:rPr>
          <w:rFonts w:cs="Arial"/>
          <w:szCs w:val="22"/>
        </w:rPr>
        <w:t xml:space="preserve"> </w:t>
      </w:r>
      <w:r w:rsidRPr="00571473">
        <w:rPr>
          <w:rFonts w:cs="Arial"/>
          <w:szCs w:val="22"/>
        </w:rPr>
        <w:tab/>
      </w:r>
    </w:p>
    <w:p w14:paraId="1E6D8232" w14:textId="77777777" w:rsidR="00413FFA" w:rsidRPr="00571473" w:rsidRDefault="00413FFA" w:rsidP="00413FFA">
      <w:pPr>
        <w:rPr>
          <w:rFonts w:cs="Arial"/>
        </w:rPr>
      </w:pPr>
      <w:r w:rsidRPr="00571473">
        <w:rPr>
          <w:rFonts w:cs="Arial"/>
        </w:rPr>
        <w:t xml:space="preserve">The website or application should be portable for every device and responsive to width of the devices.  </w:t>
      </w:r>
    </w:p>
    <w:p w14:paraId="6A287108" w14:textId="307E7AE5" w:rsidR="00413FFA" w:rsidRPr="00571473" w:rsidRDefault="00413FFA" w:rsidP="000E4647">
      <w:pPr>
        <w:pStyle w:val="Heading3"/>
        <w:numPr>
          <w:ilvl w:val="2"/>
          <w:numId w:val="36"/>
        </w:numPr>
        <w:rPr>
          <w:rFonts w:cs="Arial"/>
          <w:szCs w:val="22"/>
        </w:rPr>
      </w:pPr>
      <w:bookmarkStart w:id="85" w:name="_Toc41660880"/>
      <w:r w:rsidRPr="00571473">
        <w:rPr>
          <w:rFonts w:cs="Arial"/>
          <w:szCs w:val="22"/>
        </w:rPr>
        <w:t>Maintainability</w:t>
      </w:r>
      <w:bookmarkEnd w:id="85"/>
    </w:p>
    <w:p w14:paraId="2C853AF1" w14:textId="77777777" w:rsidR="00413FFA" w:rsidRPr="00571473" w:rsidRDefault="00413FFA" w:rsidP="00413FFA">
      <w:pPr>
        <w:rPr>
          <w:rFonts w:cs="Arial"/>
        </w:rPr>
      </w:pPr>
      <w:r w:rsidRPr="00571473">
        <w:rPr>
          <w:rFonts w:cs="Arial"/>
        </w:rPr>
        <w:t xml:space="preserve">The developer team should be able to maintain the programs in the future. The coding on the functions of the websites should be rewrite easily. </w:t>
      </w:r>
    </w:p>
    <w:p w14:paraId="0E32ECC5" w14:textId="72BDB17D" w:rsidR="00413FFA" w:rsidRPr="00571473" w:rsidRDefault="00413FFA" w:rsidP="000E4647">
      <w:pPr>
        <w:pStyle w:val="Heading3"/>
        <w:numPr>
          <w:ilvl w:val="2"/>
          <w:numId w:val="36"/>
        </w:numPr>
        <w:rPr>
          <w:rFonts w:cs="Arial"/>
          <w:szCs w:val="22"/>
        </w:rPr>
      </w:pPr>
      <w:bookmarkStart w:id="86" w:name="_Toc41660881"/>
      <w:r w:rsidRPr="00571473">
        <w:rPr>
          <w:rFonts w:cs="Arial"/>
          <w:szCs w:val="22"/>
        </w:rPr>
        <w:t>Safety</w:t>
      </w:r>
      <w:bookmarkEnd w:id="86"/>
    </w:p>
    <w:p w14:paraId="52B20467" w14:textId="77777777" w:rsidR="00413FFA" w:rsidRPr="00571473" w:rsidRDefault="00413FFA" w:rsidP="00413FFA">
      <w:pPr>
        <w:rPr>
          <w:rFonts w:cs="Arial"/>
        </w:rPr>
      </w:pPr>
      <w:r w:rsidRPr="00571473">
        <w:rPr>
          <w:rFonts w:cs="Arial"/>
        </w:rPr>
        <w:t xml:space="preserve">“Culture” will need to store information of sneakers, staffs, suppliers and customers. The website should be ensured that all information is safe and disable to copy.  </w:t>
      </w:r>
    </w:p>
    <w:p w14:paraId="125FBE29" w14:textId="77777777" w:rsidR="00413FFA" w:rsidRPr="00571473" w:rsidRDefault="00413FFA" w:rsidP="00413FFA">
      <w:pPr>
        <w:rPr>
          <w:rFonts w:cs="Arial"/>
        </w:rPr>
      </w:pPr>
    </w:p>
    <w:p w14:paraId="7E0EDD18" w14:textId="049B6114" w:rsidR="00413FFA" w:rsidRPr="00571473" w:rsidRDefault="00413FFA" w:rsidP="000E4647">
      <w:pPr>
        <w:pStyle w:val="Heading3"/>
        <w:numPr>
          <w:ilvl w:val="2"/>
          <w:numId w:val="36"/>
        </w:numPr>
        <w:rPr>
          <w:rFonts w:cs="Arial"/>
          <w:szCs w:val="22"/>
        </w:rPr>
      </w:pPr>
      <w:bookmarkStart w:id="87" w:name="_Toc41660882"/>
      <w:r w:rsidRPr="00571473">
        <w:rPr>
          <w:rFonts w:cs="Arial"/>
          <w:szCs w:val="22"/>
        </w:rPr>
        <w:lastRenderedPageBreak/>
        <w:t>Recovery</w:t>
      </w:r>
      <w:bookmarkEnd w:id="87"/>
    </w:p>
    <w:p w14:paraId="1B44D662" w14:textId="77777777" w:rsidR="00413FFA" w:rsidRPr="00571473" w:rsidRDefault="00413FFA" w:rsidP="00413FFA">
      <w:pPr>
        <w:rPr>
          <w:rFonts w:cs="Arial"/>
        </w:rPr>
      </w:pPr>
      <w:r w:rsidRPr="00571473">
        <w:rPr>
          <w:rFonts w:cs="Arial"/>
        </w:rPr>
        <w:t xml:space="preserve">The data stored should be recovered when it is lost. This should be done by choosing right database and right programming language. </w:t>
      </w:r>
    </w:p>
    <w:p w14:paraId="3AE14066" w14:textId="77777777" w:rsidR="00413FFA" w:rsidRPr="00571473" w:rsidRDefault="00413FFA" w:rsidP="00413FFA">
      <w:pPr>
        <w:rPr>
          <w:rFonts w:cs="Arial"/>
        </w:rPr>
      </w:pPr>
    </w:p>
    <w:p w14:paraId="6E7057E0" w14:textId="77777777" w:rsidR="00413FFA" w:rsidRPr="00571473" w:rsidRDefault="00413FFA" w:rsidP="00413FFA">
      <w:pPr>
        <w:pStyle w:val="NoSpacing"/>
        <w:rPr>
          <w:rFonts w:ascii="Arial" w:hAnsi="Arial" w:cs="Arial"/>
        </w:rPr>
      </w:pPr>
      <w:r w:rsidRPr="00571473">
        <w:rPr>
          <w:rFonts w:ascii="Arial" w:hAnsi="Arial" w:cs="Arial"/>
        </w:rPr>
        <w:tab/>
      </w:r>
    </w:p>
    <w:p w14:paraId="66E82FDF" w14:textId="77777777" w:rsidR="00413FFA" w:rsidRPr="00571473" w:rsidRDefault="00413FFA" w:rsidP="00413FFA">
      <w:pPr>
        <w:pStyle w:val="NoSpacing"/>
        <w:rPr>
          <w:rFonts w:ascii="Arial" w:hAnsi="Arial" w:cs="Arial"/>
        </w:rPr>
      </w:pPr>
    </w:p>
    <w:p w14:paraId="748175D2" w14:textId="77777777" w:rsidR="00413FFA" w:rsidRPr="00571473" w:rsidRDefault="00413FFA" w:rsidP="00413FFA">
      <w:pPr>
        <w:pStyle w:val="NoSpacing"/>
        <w:rPr>
          <w:rFonts w:ascii="Arial" w:hAnsi="Arial" w:cs="Arial"/>
        </w:rPr>
      </w:pPr>
    </w:p>
    <w:p w14:paraId="2591E424" w14:textId="77777777" w:rsidR="00413FFA" w:rsidRPr="00571473" w:rsidRDefault="00413FFA" w:rsidP="00413FFA">
      <w:pPr>
        <w:pStyle w:val="NoSpacing"/>
        <w:rPr>
          <w:rFonts w:ascii="Arial" w:hAnsi="Arial" w:cs="Arial"/>
        </w:rPr>
      </w:pPr>
    </w:p>
    <w:p w14:paraId="68E9ED73" w14:textId="77777777" w:rsidR="00413FFA" w:rsidRPr="00571473" w:rsidRDefault="00413FFA" w:rsidP="00413FFA">
      <w:pPr>
        <w:pStyle w:val="NoSpacing"/>
        <w:rPr>
          <w:rFonts w:ascii="Arial" w:hAnsi="Arial" w:cs="Arial"/>
        </w:rPr>
      </w:pPr>
    </w:p>
    <w:p w14:paraId="714753B4" w14:textId="77777777" w:rsidR="00413FFA" w:rsidRPr="00571473" w:rsidRDefault="00413FFA" w:rsidP="00413FFA">
      <w:pPr>
        <w:pStyle w:val="NoSpacing"/>
        <w:rPr>
          <w:rFonts w:ascii="Arial" w:hAnsi="Arial" w:cs="Arial"/>
        </w:rPr>
      </w:pPr>
    </w:p>
    <w:p w14:paraId="5863150E" w14:textId="77777777" w:rsidR="00413FFA" w:rsidRPr="00571473" w:rsidRDefault="00413FFA" w:rsidP="00413FFA">
      <w:pPr>
        <w:rPr>
          <w:rFonts w:eastAsiaTheme="majorEastAsia" w:cs="Arial"/>
          <w:b/>
        </w:rPr>
      </w:pPr>
      <w:r w:rsidRPr="00571473">
        <w:rPr>
          <w:rFonts w:cs="Arial"/>
        </w:rPr>
        <w:br w:type="page"/>
      </w:r>
    </w:p>
    <w:p w14:paraId="5DC888ED" w14:textId="7BFA1F9A" w:rsidR="00413FFA" w:rsidRPr="00571473" w:rsidRDefault="00413FFA" w:rsidP="000E4647">
      <w:pPr>
        <w:pStyle w:val="Heading2"/>
        <w:numPr>
          <w:ilvl w:val="1"/>
          <w:numId w:val="36"/>
        </w:numPr>
        <w:rPr>
          <w:rFonts w:cs="Arial"/>
          <w:szCs w:val="22"/>
        </w:rPr>
      </w:pPr>
      <w:bookmarkStart w:id="88" w:name="_Toc8233421"/>
      <w:bookmarkStart w:id="89" w:name="_Toc41660883"/>
      <w:r w:rsidRPr="00571473">
        <w:rPr>
          <w:rFonts w:cs="Arial"/>
          <w:szCs w:val="22"/>
        </w:rPr>
        <w:lastRenderedPageBreak/>
        <w:t>Time box Plan</w:t>
      </w:r>
      <w:bookmarkStart w:id="90" w:name="_Toc8233422"/>
      <w:bookmarkStart w:id="91" w:name="_Hlk41047131"/>
      <w:bookmarkEnd w:id="88"/>
      <w:bookmarkEnd w:id="89"/>
    </w:p>
    <w:p w14:paraId="474A70CE" w14:textId="77777777" w:rsidR="00741495" w:rsidRPr="00571473" w:rsidRDefault="00741495" w:rsidP="00741495">
      <w:pPr>
        <w:ind w:left="480"/>
        <w:rPr>
          <w:rFonts w:cs="Arial"/>
        </w:rPr>
      </w:pPr>
    </w:p>
    <w:p w14:paraId="7139C93B" w14:textId="08546FEC" w:rsidR="00413FFA" w:rsidRPr="00571473" w:rsidRDefault="00413FFA" w:rsidP="00413FFA">
      <w:pPr>
        <w:pStyle w:val="Heading3"/>
        <w:ind w:left="0"/>
        <w:rPr>
          <w:rFonts w:cs="Arial"/>
          <w:szCs w:val="22"/>
        </w:rPr>
      </w:pPr>
      <w:bookmarkStart w:id="92" w:name="_Toc41660884"/>
      <w:r w:rsidRPr="00571473">
        <w:rPr>
          <w:rFonts w:cs="Arial"/>
          <w:szCs w:val="22"/>
        </w:rPr>
        <w:t xml:space="preserve">Time box 1: </w:t>
      </w:r>
      <w:bookmarkEnd w:id="90"/>
      <w:r w:rsidRPr="00571473">
        <w:rPr>
          <w:rFonts w:cs="Arial"/>
        </w:rPr>
        <w:t xml:space="preserve">Manage </w:t>
      </w:r>
      <w:r w:rsidR="003743E9" w:rsidRPr="00571473">
        <w:rPr>
          <w:rFonts w:cs="Arial"/>
        </w:rPr>
        <w:t>Purchase</w:t>
      </w:r>
      <w:r w:rsidRPr="00571473">
        <w:rPr>
          <w:rFonts w:cs="Arial"/>
        </w:rPr>
        <w:t xml:space="preserve"> Process</w:t>
      </w:r>
      <w:bookmarkEnd w:id="92"/>
    </w:p>
    <w:tbl>
      <w:tblPr>
        <w:tblStyle w:val="TableGrid"/>
        <w:tblW w:w="0" w:type="auto"/>
        <w:tblLayout w:type="fixed"/>
        <w:tblLook w:val="04A0" w:firstRow="1" w:lastRow="0" w:firstColumn="1" w:lastColumn="0" w:noHBand="0" w:noVBand="1"/>
      </w:tblPr>
      <w:tblGrid>
        <w:gridCol w:w="3258"/>
        <w:gridCol w:w="1121"/>
        <w:gridCol w:w="2674"/>
        <w:gridCol w:w="2338"/>
      </w:tblGrid>
      <w:tr w:rsidR="00413FFA" w:rsidRPr="00571473" w14:paraId="24E521F4" w14:textId="77777777" w:rsidTr="00C817EA">
        <w:tc>
          <w:tcPr>
            <w:tcW w:w="4379" w:type="dxa"/>
            <w:gridSpan w:val="2"/>
          </w:tcPr>
          <w:p w14:paraId="50E9D42B" w14:textId="77777777" w:rsidR="00413FFA" w:rsidRPr="00571473" w:rsidRDefault="00413FFA" w:rsidP="00C817EA">
            <w:pPr>
              <w:spacing w:after="0"/>
              <w:rPr>
                <w:rFonts w:cs="Arial"/>
                <w:b/>
              </w:rPr>
            </w:pPr>
            <w:r w:rsidRPr="00571473">
              <w:rPr>
                <w:rFonts w:cs="Arial"/>
                <w:b/>
              </w:rPr>
              <w:t>Time box Name</w:t>
            </w:r>
          </w:p>
        </w:tc>
        <w:tc>
          <w:tcPr>
            <w:tcW w:w="5012" w:type="dxa"/>
            <w:gridSpan w:val="2"/>
          </w:tcPr>
          <w:p w14:paraId="357D59A7" w14:textId="2BA29CA9" w:rsidR="00413FFA" w:rsidRPr="00571473" w:rsidRDefault="00413FFA" w:rsidP="00C817EA">
            <w:pPr>
              <w:spacing w:after="0"/>
              <w:rPr>
                <w:rFonts w:cs="Arial"/>
              </w:rPr>
            </w:pPr>
            <w:r w:rsidRPr="00571473">
              <w:rPr>
                <w:rFonts w:cs="Arial"/>
              </w:rPr>
              <w:t xml:space="preserve">Manage </w:t>
            </w:r>
            <w:r w:rsidR="003743E9" w:rsidRPr="00571473">
              <w:rPr>
                <w:rFonts w:cs="Arial"/>
              </w:rPr>
              <w:t>Purchase</w:t>
            </w:r>
            <w:r w:rsidRPr="00571473">
              <w:rPr>
                <w:rFonts w:cs="Arial"/>
              </w:rPr>
              <w:t xml:space="preserve"> process </w:t>
            </w:r>
          </w:p>
        </w:tc>
      </w:tr>
      <w:tr w:rsidR="00413FFA" w:rsidRPr="00571473" w14:paraId="75CD1237" w14:textId="77777777" w:rsidTr="00C817EA">
        <w:tc>
          <w:tcPr>
            <w:tcW w:w="4379" w:type="dxa"/>
            <w:gridSpan w:val="2"/>
          </w:tcPr>
          <w:p w14:paraId="05544FA8" w14:textId="77777777" w:rsidR="00413FFA" w:rsidRPr="00571473" w:rsidRDefault="00413FFA" w:rsidP="00C817EA">
            <w:pPr>
              <w:spacing w:after="0"/>
              <w:rPr>
                <w:rFonts w:cs="Arial"/>
                <w:b/>
              </w:rPr>
            </w:pPr>
            <w:r w:rsidRPr="00571473">
              <w:rPr>
                <w:rFonts w:cs="Arial"/>
                <w:b/>
              </w:rPr>
              <w:t>Start Date</w:t>
            </w:r>
          </w:p>
        </w:tc>
        <w:tc>
          <w:tcPr>
            <w:tcW w:w="5012" w:type="dxa"/>
            <w:gridSpan w:val="2"/>
          </w:tcPr>
          <w:p w14:paraId="0E80947C" w14:textId="77777777" w:rsidR="00413FFA" w:rsidRPr="00571473" w:rsidRDefault="00413FFA" w:rsidP="00C817EA">
            <w:pPr>
              <w:spacing w:after="0"/>
              <w:rPr>
                <w:rFonts w:cs="Arial"/>
              </w:rPr>
            </w:pPr>
            <w:r w:rsidRPr="00571473">
              <w:rPr>
                <w:rFonts w:cs="Arial"/>
              </w:rPr>
              <w:t>April 7, 2020</w:t>
            </w:r>
          </w:p>
        </w:tc>
      </w:tr>
      <w:tr w:rsidR="00413FFA" w:rsidRPr="00571473" w14:paraId="6A16B95E" w14:textId="77777777" w:rsidTr="00C817EA">
        <w:tc>
          <w:tcPr>
            <w:tcW w:w="4379" w:type="dxa"/>
            <w:gridSpan w:val="2"/>
          </w:tcPr>
          <w:p w14:paraId="5740B886" w14:textId="77777777" w:rsidR="00413FFA" w:rsidRPr="00571473" w:rsidRDefault="00413FFA" w:rsidP="00C817EA">
            <w:pPr>
              <w:spacing w:after="0"/>
              <w:rPr>
                <w:rFonts w:cs="Arial"/>
                <w:b/>
              </w:rPr>
            </w:pPr>
            <w:r w:rsidRPr="00571473">
              <w:rPr>
                <w:rFonts w:cs="Arial"/>
                <w:b/>
              </w:rPr>
              <w:t>End Date</w:t>
            </w:r>
          </w:p>
        </w:tc>
        <w:tc>
          <w:tcPr>
            <w:tcW w:w="5012" w:type="dxa"/>
            <w:gridSpan w:val="2"/>
          </w:tcPr>
          <w:p w14:paraId="68F3BFEC" w14:textId="77777777" w:rsidR="00413FFA" w:rsidRPr="00571473" w:rsidRDefault="00413FFA" w:rsidP="00C817EA">
            <w:pPr>
              <w:spacing w:after="0"/>
              <w:rPr>
                <w:rFonts w:cs="Arial"/>
              </w:rPr>
            </w:pPr>
            <w:r w:rsidRPr="00571473">
              <w:rPr>
                <w:rFonts w:cs="Arial"/>
                <w:bCs/>
              </w:rPr>
              <w:t>April 17, 2020</w:t>
            </w:r>
          </w:p>
        </w:tc>
      </w:tr>
      <w:tr w:rsidR="00413FFA" w:rsidRPr="00571473" w14:paraId="4CE46DA4" w14:textId="77777777" w:rsidTr="00C817EA">
        <w:tc>
          <w:tcPr>
            <w:tcW w:w="3258" w:type="dxa"/>
          </w:tcPr>
          <w:p w14:paraId="04D235ED" w14:textId="77777777" w:rsidR="00413FFA" w:rsidRPr="00571473" w:rsidRDefault="00413FFA" w:rsidP="00C817EA">
            <w:pPr>
              <w:spacing w:after="0"/>
              <w:rPr>
                <w:rFonts w:cs="Arial"/>
                <w:b/>
                <w:bCs/>
              </w:rPr>
            </w:pPr>
            <w:r w:rsidRPr="00571473">
              <w:rPr>
                <w:rFonts w:cs="Arial"/>
                <w:b/>
                <w:bCs/>
              </w:rPr>
              <w:t>Task</w:t>
            </w:r>
          </w:p>
        </w:tc>
        <w:tc>
          <w:tcPr>
            <w:tcW w:w="1121" w:type="dxa"/>
          </w:tcPr>
          <w:p w14:paraId="0F6B725C" w14:textId="77777777" w:rsidR="00413FFA" w:rsidRPr="00571473" w:rsidRDefault="00413FFA" w:rsidP="00C817EA">
            <w:pPr>
              <w:spacing w:after="0"/>
              <w:rPr>
                <w:rFonts w:cs="Arial"/>
                <w:b/>
                <w:bCs/>
              </w:rPr>
            </w:pPr>
            <w:r w:rsidRPr="00571473">
              <w:rPr>
                <w:rFonts w:cs="Arial"/>
                <w:b/>
                <w:bCs/>
              </w:rPr>
              <w:t>Duration</w:t>
            </w:r>
          </w:p>
        </w:tc>
        <w:tc>
          <w:tcPr>
            <w:tcW w:w="2674" w:type="dxa"/>
          </w:tcPr>
          <w:p w14:paraId="280EDBCF" w14:textId="77777777" w:rsidR="00413FFA" w:rsidRPr="00571473" w:rsidRDefault="00413FFA" w:rsidP="00C817EA">
            <w:pPr>
              <w:spacing w:after="0"/>
              <w:rPr>
                <w:rFonts w:cs="Arial"/>
                <w:b/>
                <w:bCs/>
              </w:rPr>
            </w:pPr>
            <w:r w:rsidRPr="00571473">
              <w:rPr>
                <w:rFonts w:cs="Arial"/>
                <w:b/>
                <w:bCs/>
              </w:rPr>
              <w:t>Start Date</w:t>
            </w:r>
          </w:p>
        </w:tc>
        <w:tc>
          <w:tcPr>
            <w:tcW w:w="2338" w:type="dxa"/>
          </w:tcPr>
          <w:p w14:paraId="5D136A5E" w14:textId="77777777" w:rsidR="00413FFA" w:rsidRPr="00571473" w:rsidRDefault="00413FFA" w:rsidP="00C817EA">
            <w:pPr>
              <w:spacing w:after="0"/>
              <w:rPr>
                <w:rFonts w:cs="Arial"/>
                <w:b/>
              </w:rPr>
            </w:pPr>
            <w:r w:rsidRPr="00571473">
              <w:rPr>
                <w:rFonts w:cs="Arial"/>
                <w:b/>
              </w:rPr>
              <w:t>End Date</w:t>
            </w:r>
          </w:p>
        </w:tc>
      </w:tr>
      <w:tr w:rsidR="00413FFA" w:rsidRPr="00571473" w14:paraId="0EA0898C" w14:textId="77777777" w:rsidTr="00C817EA">
        <w:tc>
          <w:tcPr>
            <w:tcW w:w="3258" w:type="dxa"/>
          </w:tcPr>
          <w:p w14:paraId="724F1015" w14:textId="77777777" w:rsidR="00413FFA" w:rsidRPr="00571473" w:rsidRDefault="00413FFA" w:rsidP="00C817EA">
            <w:pPr>
              <w:spacing w:after="0"/>
              <w:rPr>
                <w:rFonts w:cs="Arial"/>
                <w:b/>
              </w:rPr>
            </w:pPr>
            <w:r w:rsidRPr="00571473">
              <w:rPr>
                <w:rFonts w:cs="Arial"/>
                <w:b/>
              </w:rPr>
              <w:t>Functional Requirement</w:t>
            </w:r>
          </w:p>
        </w:tc>
        <w:tc>
          <w:tcPr>
            <w:tcW w:w="1121" w:type="dxa"/>
          </w:tcPr>
          <w:p w14:paraId="5E28D7DC" w14:textId="77777777" w:rsidR="00413FFA" w:rsidRPr="00571473" w:rsidRDefault="00413FFA" w:rsidP="00C817EA">
            <w:pPr>
              <w:spacing w:after="0"/>
              <w:rPr>
                <w:rFonts w:cs="Arial"/>
                <w:bCs/>
              </w:rPr>
            </w:pPr>
            <w:r w:rsidRPr="00571473">
              <w:rPr>
                <w:rFonts w:cs="Arial"/>
                <w:bCs/>
              </w:rPr>
              <w:t>1 day</w:t>
            </w:r>
          </w:p>
        </w:tc>
        <w:tc>
          <w:tcPr>
            <w:tcW w:w="2674" w:type="dxa"/>
          </w:tcPr>
          <w:p w14:paraId="5FEDF1DB" w14:textId="77777777" w:rsidR="00413FFA" w:rsidRPr="00571473" w:rsidRDefault="00413FFA" w:rsidP="00C817EA">
            <w:pPr>
              <w:spacing w:after="0"/>
              <w:rPr>
                <w:rFonts w:cs="Arial"/>
                <w:bCs/>
              </w:rPr>
            </w:pPr>
            <w:r w:rsidRPr="00571473">
              <w:rPr>
                <w:rFonts w:cs="Arial"/>
              </w:rPr>
              <w:t>April 7, 2020</w:t>
            </w:r>
          </w:p>
        </w:tc>
        <w:tc>
          <w:tcPr>
            <w:tcW w:w="2338" w:type="dxa"/>
          </w:tcPr>
          <w:p w14:paraId="46643DB8" w14:textId="77777777" w:rsidR="00413FFA" w:rsidRPr="00571473" w:rsidRDefault="00413FFA" w:rsidP="00C817EA">
            <w:pPr>
              <w:spacing w:after="0"/>
              <w:rPr>
                <w:rFonts w:cs="Arial"/>
              </w:rPr>
            </w:pPr>
            <w:r w:rsidRPr="00571473">
              <w:rPr>
                <w:rFonts w:cs="Arial"/>
              </w:rPr>
              <w:t>April 7, 2020</w:t>
            </w:r>
          </w:p>
        </w:tc>
      </w:tr>
      <w:tr w:rsidR="00413FFA" w:rsidRPr="00571473" w14:paraId="312EB52D" w14:textId="77777777" w:rsidTr="00C817EA">
        <w:tc>
          <w:tcPr>
            <w:tcW w:w="3258" w:type="dxa"/>
          </w:tcPr>
          <w:p w14:paraId="3FC98132" w14:textId="77777777" w:rsidR="00413FFA" w:rsidRPr="00571473" w:rsidRDefault="00413FFA" w:rsidP="00C817EA">
            <w:pPr>
              <w:spacing w:after="0"/>
              <w:rPr>
                <w:rFonts w:cs="Arial"/>
                <w:b/>
              </w:rPr>
            </w:pPr>
            <w:r w:rsidRPr="00571473">
              <w:rPr>
                <w:rFonts w:cs="Arial"/>
                <w:b/>
              </w:rPr>
              <w:t xml:space="preserve">Use Case Diagram </w:t>
            </w:r>
          </w:p>
        </w:tc>
        <w:tc>
          <w:tcPr>
            <w:tcW w:w="1121" w:type="dxa"/>
          </w:tcPr>
          <w:p w14:paraId="306E43FD" w14:textId="77777777" w:rsidR="00413FFA" w:rsidRPr="00571473" w:rsidRDefault="00413FFA" w:rsidP="00C817EA">
            <w:pPr>
              <w:spacing w:after="0"/>
              <w:rPr>
                <w:rFonts w:cs="Arial"/>
                <w:bCs/>
              </w:rPr>
            </w:pPr>
            <w:r w:rsidRPr="00571473">
              <w:rPr>
                <w:rFonts w:cs="Arial"/>
                <w:bCs/>
              </w:rPr>
              <w:t>1 day</w:t>
            </w:r>
          </w:p>
        </w:tc>
        <w:tc>
          <w:tcPr>
            <w:tcW w:w="2674" w:type="dxa"/>
          </w:tcPr>
          <w:p w14:paraId="11331F2C" w14:textId="4F276AE0" w:rsidR="00413FFA" w:rsidRPr="00571473" w:rsidRDefault="00413FFA" w:rsidP="00C817EA">
            <w:pPr>
              <w:spacing w:after="0"/>
              <w:rPr>
                <w:rFonts w:cs="Arial"/>
                <w:bCs/>
              </w:rPr>
            </w:pPr>
            <w:r w:rsidRPr="00571473">
              <w:rPr>
                <w:rFonts w:cs="Arial"/>
              </w:rPr>
              <w:t xml:space="preserve">April </w:t>
            </w:r>
            <w:r w:rsidR="00E33F85" w:rsidRPr="00571473">
              <w:rPr>
                <w:rFonts w:cs="Arial"/>
              </w:rPr>
              <w:t>8</w:t>
            </w:r>
            <w:r w:rsidRPr="00571473">
              <w:rPr>
                <w:rFonts w:cs="Arial"/>
              </w:rPr>
              <w:t>, 2020</w:t>
            </w:r>
          </w:p>
        </w:tc>
        <w:tc>
          <w:tcPr>
            <w:tcW w:w="2338" w:type="dxa"/>
          </w:tcPr>
          <w:p w14:paraId="713FA1CA" w14:textId="376978BB" w:rsidR="00413FFA" w:rsidRPr="00571473" w:rsidRDefault="00413FFA" w:rsidP="00C817EA">
            <w:pPr>
              <w:spacing w:after="0"/>
              <w:rPr>
                <w:rFonts w:cs="Arial"/>
              </w:rPr>
            </w:pPr>
            <w:r w:rsidRPr="00571473">
              <w:rPr>
                <w:rFonts w:cs="Arial"/>
              </w:rPr>
              <w:t xml:space="preserve">April </w:t>
            </w:r>
            <w:r w:rsidR="00E33F85" w:rsidRPr="00571473">
              <w:rPr>
                <w:rFonts w:cs="Arial"/>
              </w:rPr>
              <w:t>8</w:t>
            </w:r>
            <w:r w:rsidRPr="00571473">
              <w:rPr>
                <w:rFonts w:cs="Arial"/>
              </w:rPr>
              <w:t>, 2020</w:t>
            </w:r>
          </w:p>
        </w:tc>
      </w:tr>
      <w:tr w:rsidR="00413FFA" w:rsidRPr="00571473" w14:paraId="75025990" w14:textId="77777777" w:rsidTr="00C817EA">
        <w:tc>
          <w:tcPr>
            <w:tcW w:w="3258" w:type="dxa"/>
          </w:tcPr>
          <w:p w14:paraId="67E93D50" w14:textId="77777777" w:rsidR="00413FFA" w:rsidRPr="00571473" w:rsidRDefault="00413FFA" w:rsidP="00C817EA">
            <w:pPr>
              <w:spacing w:after="0"/>
              <w:rPr>
                <w:rFonts w:cs="Arial"/>
                <w:b/>
              </w:rPr>
            </w:pPr>
            <w:r w:rsidRPr="00571473">
              <w:rPr>
                <w:rFonts w:cs="Arial"/>
                <w:b/>
              </w:rPr>
              <w:t>Class Design</w:t>
            </w:r>
          </w:p>
        </w:tc>
        <w:tc>
          <w:tcPr>
            <w:tcW w:w="1121" w:type="dxa"/>
          </w:tcPr>
          <w:p w14:paraId="79E20837" w14:textId="77777777" w:rsidR="00413FFA" w:rsidRPr="00571473" w:rsidRDefault="00413FFA" w:rsidP="00C817EA">
            <w:pPr>
              <w:spacing w:after="0"/>
              <w:rPr>
                <w:rFonts w:cs="Arial"/>
                <w:bCs/>
              </w:rPr>
            </w:pPr>
            <w:r w:rsidRPr="00571473">
              <w:rPr>
                <w:rFonts w:cs="Arial"/>
                <w:bCs/>
              </w:rPr>
              <w:t>1 day</w:t>
            </w:r>
          </w:p>
        </w:tc>
        <w:tc>
          <w:tcPr>
            <w:tcW w:w="2674" w:type="dxa"/>
          </w:tcPr>
          <w:p w14:paraId="6F62243B" w14:textId="77777777" w:rsidR="00413FFA" w:rsidRPr="00571473" w:rsidRDefault="00413FFA" w:rsidP="00C817EA">
            <w:pPr>
              <w:spacing w:after="0"/>
              <w:rPr>
                <w:rFonts w:cs="Arial"/>
                <w:bCs/>
              </w:rPr>
            </w:pPr>
            <w:r w:rsidRPr="00571473">
              <w:rPr>
                <w:rFonts w:cs="Arial"/>
              </w:rPr>
              <w:t>April 8, 2020</w:t>
            </w:r>
          </w:p>
        </w:tc>
        <w:tc>
          <w:tcPr>
            <w:tcW w:w="2338" w:type="dxa"/>
          </w:tcPr>
          <w:p w14:paraId="2314EE30" w14:textId="77777777" w:rsidR="00413FFA" w:rsidRPr="00571473" w:rsidRDefault="00413FFA" w:rsidP="00C817EA">
            <w:pPr>
              <w:spacing w:after="0"/>
              <w:rPr>
                <w:rFonts w:cs="Arial"/>
              </w:rPr>
            </w:pPr>
            <w:r w:rsidRPr="00571473">
              <w:rPr>
                <w:rFonts w:cs="Arial"/>
              </w:rPr>
              <w:t>April 8, 2020</w:t>
            </w:r>
          </w:p>
        </w:tc>
      </w:tr>
      <w:tr w:rsidR="00413FFA" w:rsidRPr="00571473" w14:paraId="776FAD36" w14:textId="77777777" w:rsidTr="00C817EA">
        <w:tc>
          <w:tcPr>
            <w:tcW w:w="3258" w:type="dxa"/>
          </w:tcPr>
          <w:p w14:paraId="7632D701" w14:textId="77777777" w:rsidR="00413FFA" w:rsidRPr="00571473" w:rsidRDefault="00413FFA" w:rsidP="00C817EA">
            <w:pPr>
              <w:spacing w:after="0"/>
              <w:rPr>
                <w:rFonts w:cs="Arial"/>
                <w:b/>
              </w:rPr>
            </w:pPr>
            <w:r w:rsidRPr="00571473">
              <w:rPr>
                <w:rFonts w:cs="Arial"/>
                <w:b/>
              </w:rPr>
              <w:t>Sequence Diagram</w:t>
            </w:r>
          </w:p>
        </w:tc>
        <w:tc>
          <w:tcPr>
            <w:tcW w:w="1121" w:type="dxa"/>
          </w:tcPr>
          <w:p w14:paraId="176F3E92" w14:textId="77777777" w:rsidR="00413FFA" w:rsidRPr="00571473" w:rsidRDefault="00413FFA" w:rsidP="00C817EA">
            <w:pPr>
              <w:spacing w:after="0"/>
              <w:rPr>
                <w:rFonts w:cs="Arial"/>
                <w:bCs/>
              </w:rPr>
            </w:pPr>
            <w:r w:rsidRPr="00571473">
              <w:rPr>
                <w:rFonts w:cs="Arial"/>
                <w:bCs/>
              </w:rPr>
              <w:t>1 day</w:t>
            </w:r>
          </w:p>
        </w:tc>
        <w:tc>
          <w:tcPr>
            <w:tcW w:w="2674" w:type="dxa"/>
          </w:tcPr>
          <w:p w14:paraId="21C02E99" w14:textId="77777777" w:rsidR="00413FFA" w:rsidRPr="00571473" w:rsidRDefault="00413FFA" w:rsidP="00C817EA">
            <w:pPr>
              <w:spacing w:after="0"/>
              <w:rPr>
                <w:rFonts w:cs="Arial"/>
                <w:bCs/>
              </w:rPr>
            </w:pPr>
            <w:r w:rsidRPr="00571473">
              <w:rPr>
                <w:rFonts w:cs="Arial"/>
                <w:bCs/>
              </w:rPr>
              <w:t>April 8, 2020</w:t>
            </w:r>
          </w:p>
        </w:tc>
        <w:tc>
          <w:tcPr>
            <w:tcW w:w="2338" w:type="dxa"/>
          </w:tcPr>
          <w:p w14:paraId="64C868F7" w14:textId="77777777" w:rsidR="00413FFA" w:rsidRPr="00571473" w:rsidRDefault="00413FFA" w:rsidP="00C817EA">
            <w:pPr>
              <w:spacing w:after="0"/>
              <w:rPr>
                <w:rFonts w:cs="Arial"/>
              </w:rPr>
            </w:pPr>
            <w:r w:rsidRPr="00571473">
              <w:rPr>
                <w:rFonts w:cs="Arial"/>
                <w:bCs/>
              </w:rPr>
              <w:t>April 8, 2020</w:t>
            </w:r>
          </w:p>
        </w:tc>
      </w:tr>
      <w:tr w:rsidR="00413FFA" w:rsidRPr="00571473" w14:paraId="614A1DA0" w14:textId="77777777" w:rsidTr="00C817EA">
        <w:tc>
          <w:tcPr>
            <w:tcW w:w="3258" w:type="dxa"/>
          </w:tcPr>
          <w:p w14:paraId="1254D686" w14:textId="77777777" w:rsidR="00413FFA" w:rsidRPr="00571473" w:rsidRDefault="00413FFA" w:rsidP="00C817EA">
            <w:pPr>
              <w:spacing w:after="0"/>
              <w:rPr>
                <w:rFonts w:cs="Arial"/>
                <w:b/>
              </w:rPr>
            </w:pPr>
            <w:r w:rsidRPr="00571473">
              <w:rPr>
                <w:rFonts w:cs="Arial"/>
                <w:b/>
              </w:rPr>
              <w:t>High Level &amp; Low-Level Prototype</w:t>
            </w:r>
          </w:p>
        </w:tc>
        <w:tc>
          <w:tcPr>
            <w:tcW w:w="1121" w:type="dxa"/>
          </w:tcPr>
          <w:p w14:paraId="5BB6875A" w14:textId="77777777" w:rsidR="00413FFA" w:rsidRPr="00571473" w:rsidRDefault="00413FFA" w:rsidP="00C817EA">
            <w:pPr>
              <w:spacing w:after="0"/>
              <w:rPr>
                <w:rFonts w:cs="Arial"/>
                <w:bCs/>
              </w:rPr>
            </w:pPr>
            <w:r w:rsidRPr="00571473">
              <w:rPr>
                <w:rFonts w:cs="Arial"/>
                <w:bCs/>
              </w:rPr>
              <w:t>1 day</w:t>
            </w:r>
          </w:p>
        </w:tc>
        <w:tc>
          <w:tcPr>
            <w:tcW w:w="2674" w:type="dxa"/>
          </w:tcPr>
          <w:p w14:paraId="04737C23" w14:textId="77777777" w:rsidR="00413FFA" w:rsidRPr="00571473" w:rsidRDefault="00413FFA" w:rsidP="00C817EA">
            <w:pPr>
              <w:spacing w:after="0"/>
              <w:rPr>
                <w:rFonts w:cs="Arial"/>
                <w:bCs/>
              </w:rPr>
            </w:pPr>
            <w:r w:rsidRPr="00571473">
              <w:rPr>
                <w:rFonts w:cs="Arial"/>
                <w:bCs/>
              </w:rPr>
              <w:t>April 9, 2020</w:t>
            </w:r>
          </w:p>
        </w:tc>
        <w:tc>
          <w:tcPr>
            <w:tcW w:w="2338" w:type="dxa"/>
          </w:tcPr>
          <w:p w14:paraId="5D6E0887" w14:textId="77777777" w:rsidR="00413FFA" w:rsidRPr="00571473" w:rsidRDefault="00413FFA" w:rsidP="00C817EA">
            <w:pPr>
              <w:spacing w:after="0"/>
              <w:rPr>
                <w:rFonts w:cs="Arial"/>
              </w:rPr>
            </w:pPr>
            <w:r w:rsidRPr="00571473">
              <w:rPr>
                <w:rFonts w:cs="Arial"/>
                <w:bCs/>
              </w:rPr>
              <w:t>April 9, 2020</w:t>
            </w:r>
          </w:p>
        </w:tc>
      </w:tr>
      <w:tr w:rsidR="00413FFA" w:rsidRPr="00571473" w14:paraId="7B4A1420" w14:textId="77777777" w:rsidTr="00C817EA">
        <w:tc>
          <w:tcPr>
            <w:tcW w:w="3258" w:type="dxa"/>
          </w:tcPr>
          <w:p w14:paraId="735F6341" w14:textId="77777777" w:rsidR="00413FFA" w:rsidRPr="00571473" w:rsidRDefault="00413FFA" w:rsidP="00C817EA">
            <w:pPr>
              <w:spacing w:after="0"/>
              <w:rPr>
                <w:rFonts w:cs="Arial"/>
                <w:b/>
              </w:rPr>
            </w:pPr>
            <w:r w:rsidRPr="00571473">
              <w:rPr>
                <w:rFonts w:cs="Arial"/>
                <w:b/>
              </w:rPr>
              <w:t>Coding</w:t>
            </w:r>
          </w:p>
        </w:tc>
        <w:tc>
          <w:tcPr>
            <w:tcW w:w="1121" w:type="dxa"/>
          </w:tcPr>
          <w:p w14:paraId="2D6FB68A" w14:textId="77777777" w:rsidR="00413FFA" w:rsidRPr="00571473" w:rsidRDefault="00413FFA" w:rsidP="00C817EA">
            <w:pPr>
              <w:spacing w:after="0"/>
              <w:rPr>
                <w:rFonts w:cs="Arial"/>
                <w:bCs/>
              </w:rPr>
            </w:pPr>
            <w:r w:rsidRPr="00571473">
              <w:rPr>
                <w:rFonts w:cs="Arial"/>
                <w:bCs/>
              </w:rPr>
              <w:t>3 days</w:t>
            </w:r>
          </w:p>
        </w:tc>
        <w:tc>
          <w:tcPr>
            <w:tcW w:w="2674" w:type="dxa"/>
          </w:tcPr>
          <w:p w14:paraId="31BAA4C6" w14:textId="77777777" w:rsidR="00413FFA" w:rsidRPr="00571473" w:rsidRDefault="00413FFA" w:rsidP="00C817EA">
            <w:pPr>
              <w:spacing w:after="0"/>
              <w:rPr>
                <w:rFonts w:cs="Arial"/>
                <w:bCs/>
              </w:rPr>
            </w:pPr>
            <w:r w:rsidRPr="00571473">
              <w:rPr>
                <w:rFonts w:cs="Arial"/>
                <w:bCs/>
              </w:rPr>
              <w:t>April 10, 2020</w:t>
            </w:r>
          </w:p>
        </w:tc>
        <w:tc>
          <w:tcPr>
            <w:tcW w:w="2338" w:type="dxa"/>
          </w:tcPr>
          <w:p w14:paraId="60501532" w14:textId="77777777" w:rsidR="00413FFA" w:rsidRPr="00571473" w:rsidRDefault="00413FFA" w:rsidP="00C817EA">
            <w:pPr>
              <w:spacing w:after="0"/>
              <w:rPr>
                <w:rFonts w:cs="Arial"/>
              </w:rPr>
            </w:pPr>
            <w:r w:rsidRPr="00571473">
              <w:rPr>
                <w:rFonts w:cs="Arial"/>
                <w:bCs/>
              </w:rPr>
              <w:t>April 12, 2020</w:t>
            </w:r>
          </w:p>
        </w:tc>
      </w:tr>
      <w:tr w:rsidR="00413FFA" w:rsidRPr="00571473" w14:paraId="340292E1" w14:textId="77777777" w:rsidTr="00C817EA">
        <w:tc>
          <w:tcPr>
            <w:tcW w:w="3258" w:type="dxa"/>
          </w:tcPr>
          <w:p w14:paraId="63F2FE38" w14:textId="77777777" w:rsidR="00413FFA" w:rsidRPr="00571473" w:rsidRDefault="00413FFA" w:rsidP="00C817EA">
            <w:pPr>
              <w:spacing w:after="0"/>
              <w:rPr>
                <w:rFonts w:cs="Arial"/>
                <w:b/>
              </w:rPr>
            </w:pPr>
            <w:r w:rsidRPr="00571473">
              <w:rPr>
                <w:rFonts w:cs="Arial"/>
                <w:b/>
              </w:rPr>
              <w:t>Functional Testing</w:t>
            </w:r>
          </w:p>
        </w:tc>
        <w:tc>
          <w:tcPr>
            <w:tcW w:w="1121" w:type="dxa"/>
          </w:tcPr>
          <w:p w14:paraId="7C0F8813" w14:textId="77777777" w:rsidR="00413FFA" w:rsidRPr="00571473" w:rsidRDefault="00413FFA" w:rsidP="00C817EA">
            <w:pPr>
              <w:spacing w:after="0"/>
              <w:rPr>
                <w:rFonts w:cs="Arial"/>
                <w:bCs/>
              </w:rPr>
            </w:pPr>
            <w:r w:rsidRPr="00571473">
              <w:rPr>
                <w:rFonts w:cs="Arial"/>
                <w:bCs/>
              </w:rPr>
              <w:t>2 days</w:t>
            </w:r>
          </w:p>
        </w:tc>
        <w:tc>
          <w:tcPr>
            <w:tcW w:w="2674" w:type="dxa"/>
          </w:tcPr>
          <w:p w14:paraId="7AE44A05" w14:textId="77777777" w:rsidR="00413FFA" w:rsidRPr="00571473" w:rsidRDefault="00413FFA" w:rsidP="00C817EA">
            <w:pPr>
              <w:spacing w:after="0"/>
              <w:rPr>
                <w:rFonts w:cs="Arial"/>
                <w:bCs/>
              </w:rPr>
            </w:pPr>
            <w:r w:rsidRPr="00571473">
              <w:rPr>
                <w:rFonts w:cs="Arial"/>
                <w:bCs/>
              </w:rPr>
              <w:t>April 13, 2020</w:t>
            </w:r>
          </w:p>
        </w:tc>
        <w:tc>
          <w:tcPr>
            <w:tcW w:w="2338" w:type="dxa"/>
          </w:tcPr>
          <w:p w14:paraId="22F88B3E" w14:textId="77777777" w:rsidR="00413FFA" w:rsidRPr="00571473" w:rsidRDefault="00413FFA" w:rsidP="00C817EA">
            <w:pPr>
              <w:spacing w:after="0"/>
              <w:rPr>
                <w:rFonts w:cs="Arial"/>
              </w:rPr>
            </w:pPr>
            <w:r w:rsidRPr="00571473">
              <w:rPr>
                <w:rFonts w:cs="Arial"/>
                <w:bCs/>
              </w:rPr>
              <w:t>April 14, 2020</w:t>
            </w:r>
          </w:p>
        </w:tc>
      </w:tr>
      <w:tr w:rsidR="00413FFA" w:rsidRPr="00571473" w14:paraId="6219FEAF" w14:textId="77777777" w:rsidTr="00C817EA">
        <w:tc>
          <w:tcPr>
            <w:tcW w:w="3258" w:type="dxa"/>
          </w:tcPr>
          <w:p w14:paraId="61C994E8" w14:textId="77777777" w:rsidR="00413FFA" w:rsidRPr="00571473" w:rsidRDefault="00413FFA" w:rsidP="00C817EA">
            <w:pPr>
              <w:spacing w:after="0"/>
              <w:rPr>
                <w:rFonts w:cs="Arial"/>
                <w:b/>
              </w:rPr>
            </w:pPr>
            <w:r w:rsidRPr="00571473">
              <w:rPr>
                <w:rFonts w:cs="Arial"/>
                <w:b/>
              </w:rPr>
              <w:t>Usability Testing</w:t>
            </w:r>
          </w:p>
        </w:tc>
        <w:tc>
          <w:tcPr>
            <w:tcW w:w="1121" w:type="dxa"/>
          </w:tcPr>
          <w:p w14:paraId="0D6279F3" w14:textId="77777777" w:rsidR="00413FFA" w:rsidRPr="00571473" w:rsidRDefault="00413FFA" w:rsidP="00C817EA">
            <w:pPr>
              <w:spacing w:after="0"/>
              <w:rPr>
                <w:rFonts w:cs="Arial"/>
                <w:bCs/>
              </w:rPr>
            </w:pPr>
            <w:r w:rsidRPr="00571473">
              <w:rPr>
                <w:rFonts w:cs="Arial"/>
                <w:bCs/>
              </w:rPr>
              <w:t>2 days</w:t>
            </w:r>
          </w:p>
        </w:tc>
        <w:tc>
          <w:tcPr>
            <w:tcW w:w="2674" w:type="dxa"/>
          </w:tcPr>
          <w:p w14:paraId="15ED27D0" w14:textId="77777777" w:rsidR="00413FFA" w:rsidRPr="00571473" w:rsidRDefault="00413FFA" w:rsidP="00C817EA">
            <w:pPr>
              <w:spacing w:after="0"/>
              <w:rPr>
                <w:rFonts w:cs="Arial"/>
                <w:bCs/>
              </w:rPr>
            </w:pPr>
            <w:r w:rsidRPr="00571473">
              <w:rPr>
                <w:rFonts w:cs="Arial"/>
                <w:bCs/>
              </w:rPr>
              <w:t>April 15, 2020</w:t>
            </w:r>
          </w:p>
        </w:tc>
        <w:tc>
          <w:tcPr>
            <w:tcW w:w="2338" w:type="dxa"/>
          </w:tcPr>
          <w:p w14:paraId="461D0372" w14:textId="77777777" w:rsidR="00413FFA" w:rsidRPr="00571473" w:rsidRDefault="00413FFA" w:rsidP="00C817EA">
            <w:pPr>
              <w:spacing w:after="0"/>
              <w:rPr>
                <w:rFonts w:cs="Arial"/>
              </w:rPr>
            </w:pPr>
            <w:r w:rsidRPr="00571473">
              <w:rPr>
                <w:rFonts w:cs="Arial"/>
                <w:bCs/>
              </w:rPr>
              <w:t>April 16, 2020</w:t>
            </w:r>
          </w:p>
        </w:tc>
      </w:tr>
      <w:tr w:rsidR="00413FFA" w:rsidRPr="00571473" w14:paraId="7CE1212A" w14:textId="77777777" w:rsidTr="00C817EA">
        <w:tc>
          <w:tcPr>
            <w:tcW w:w="3258" w:type="dxa"/>
          </w:tcPr>
          <w:p w14:paraId="1A4C6A5A" w14:textId="77777777" w:rsidR="00413FFA" w:rsidRPr="00571473" w:rsidRDefault="00413FFA" w:rsidP="00C817EA">
            <w:pPr>
              <w:spacing w:after="0"/>
              <w:rPr>
                <w:rFonts w:cs="Arial"/>
                <w:b/>
              </w:rPr>
            </w:pPr>
            <w:r w:rsidRPr="00571473">
              <w:rPr>
                <w:rFonts w:cs="Arial"/>
                <w:b/>
              </w:rPr>
              <w:t>Time Box Summary</w:t>
            </w:r>
          </w:p>
        </w:tc>
        <w:tc>
          <w:tcPr>
            <w:tcW w:w="1121" w:type="dxa"/>
          </w:tcPr>
          <w:p w14:paraId="0098ABF5" w14:textId="77777777" w:rsidR="00413FFA" w:rsidRPr="00571473" w:rsidRDefault="00413FFA" w:rsidP="00C817EA">
            <w:pPr>
              <w:spacing w:after="0"/>
              <w:rPr>
                <w:rFonts w:cs="Arial"/>
                <w:bCs/>
              </w:rPr>
            </w:pPr>
            <w:r w:rsidRPr="00571473">
              <w:rPr>
                <w:rFonts w:cs="Arial"/>
                <w:bCs/>
              </w:rPr>
              <w:t>1 day</w:t>
            </w:r>
          </w:p>
        </w:tc>
        <w:tc>
          <w:tcPr>
            <w:tcW w:w="2674" w:type="dxa"/>
          </w:tcPr>
          <w:p w14:paraId="7C097E63" w14:textId="77777777" w:rsidR="00413FFA" w:rsidRPr="00571473" w:rsidRDefault="00413FFA" w:rsidP="00C817EA">
            <w:pPr>
              <w:spacing w:after="0"/>
              <w:rPr>
                <w:rFonts w:cs="Arial"/>
                <w:bCs/>
              </w:rPr>
            </w:pPr>
            <w:r w:rsidRPr="00571473">
              <w:rPr>
                <w:rFonts w:cs="Arial"/>
                <w:bCs/>
              </w:rPr>
              <w:t>April 17, 2020</w:t>
            </w:r>
          </w:p>
        </w:tc>
        <w:tc>
          <w:tcPr>
            <w:tcW w:w="2338" w:type="dxa"/>
          </w:tcPr>
          <w:p w14:paraId="13429880" w14:textId="77777777" w:rsidR="00413FFA" w:rsidRPr="00571473" w:rsidRDefault="00413FFA" w:rsidP="00C817EA">
            <w:pPr>
              <w:spacing w:after="0"/>
              <w:rPr>
                <w:rFonts w:cs="Arial"/>
              </w:rPr>
            </w:pPr>
            <w:r w:rsidRPr="00571473">
              <w:rPr>
                <w:rFonts w:cs="Arial"/>
                <w:bCs/>
              </w:rPr>
              <w:t>April 17, 2020</w:t>
            </w:r>
          </w:p>
        </w:tc>
      </w:tr>
      <w:tr w:rsidR="00413FFA" w:rsidRPr="00571473" w14:paraId="76140A8D" w14:textId="77777777" w:rsidTr="00C817EA">
        <w:tc>
          <w:tcPr>
            <w:tcW w:w="9391" w:type="dxa"/>
            <w:gridSpan w:val="4"/>
          </w:tcPr>
          <w:p w14:paraId="63C25113" w14:textId="77777777" w:rsidR="00413FFA" w:rsidRPr="00571473" w:rsidRDefault="00413FFA" w:rsidP="00C817EA">
            <w:pPr>
              <w:spacing w:after="0"/>
              <w:rPr>
                <w:rFonts w:cs="Arial"/>
                <w:b/>
              </w:rPr>
            </w:pPr>
            <w:r w:rsidRPr="00571473">
              <w:rPr>
                <w:rFonts w:cs="Arial"/>
                <w:b/>
              </w:rPr>
              <w:t>Key Deliverables (Output)</w:t>
            </w:r>
          </w:p>
          <w:p w14:paraId="30AD39D1" w14:textId="77777777" w:rsidR="00413FFA" w:rsidRPr="00571473" w:rsidRDefault="00413FFA" w:rsidP="00C817EA">
            <w:pPr>
              <w:spacing w:after="0"/>
              <w:rPr>
                <w:rFonts w:cs="Arial"/>
                <w:b/>
              </w:rPr>
            </w:pPr>
          </w:p>
          <w:p w14:paraId="008FE0B2" w14:textId="77777777" w:rsidR="00413FFA" w:rsidRPr="00571473" w:rsidRDefault="00413FFA" w:rsidP="00C817EA">
            <w:pPr>
              <w:spacing w:after="0"/>
              <w:rPr>
                <w:rFonts w:cs="Arial"/>
                <w:b/>
                <w:u w:val="single"/>
              </w:rPr>
            </w:pPr>
            <w:r w:rsidRPr="00571473">
              <w:rPr>
                <w:rFonts w:cs="Arial"/>
                <w:b/>
                <w:u w:val="single"/>
              </w:rPr>
              <w:t>Design</w:t>
            </w:r>
          </w:p>
          <w:p w14:paraId="2AABB102" w14:textId="6B865540" w:rsidR="00413FFA" w:rsidRPr="00571473" w:rsidRDefault="00413FFA" w:rsidP="000E4647">
            <w:pPr>
              <w:numPr>
                <w:ilvl w:val="0"/>
                <w:numId w:val="5"/>
              </w:numPr>
              <w:rPr>
                <w:rFonts w:cs="Arial"/>
              </w:rPr>
            </w:pPr>
            <w:r w:rsidRPr="00571473">
              <w:rPr>
                <w:rFonts w:cs="Arial"/>
              </w:rPr>
              <w:t xml:space="preserve">Use Case Diagram for </w:t>
            </w:r>
            <w:r w:rsidR="003743E9" w:rsidRPr="00571473">
              <w:rPr>
                <w:rFonts w:cs="Arial"/>
              </w:rPr>
              <w:t>Purchase process</w:t>
            </w:r>
          </w:p>
          <w:p w14:paraId="17B250E1" w14:textId="0E3129D5" w:rsidR="00413FFA" w:rsidRPr="00571473" w:rsidRDefault="00413FFA" w:rsidP="000E4647">
            <w:pPr>
              <w:numPr>
                <w:ilvl w:val="0"/>
                <w:numId w:val="5"/>
              </w:numPr>
              <w:rPr>
                <w:rFonts w:cs="Arial"/>
              </w:rPr>
            </w:pPr>
            <w:r w:rsidRPr="00571473">
              <w:rPr>
                <w:rFonts w:cs="Arial"/>
              </w:rPr>
              <w:t>Class Diagram for</w:t>
            </w:r>
            <w:r w:rsidR="003743E9" w:rsidRPr="00571473">
              <w:rPr>
                <w:rFonts w:cs="Arial"/>
              </w:rPr>
              <w:t xml:space="preserve"> Purchase process</w:t>
            </w:r>
          </w:p>
          <w:p w14:paraId="2ED57ABA" w14:textId="77777777" w:rsidR="00413FFA" w:rsidRPr="00571473" w:rsidRDefault="00413FFA" w:rsidP="00C817EA">
            <w:pPr>
              <w:spacing w:after="0"/>
              <w:rPr>
                <w:rFonts w:cs="Arial"/>
                <w:b/>
                <w:u w:val="single"/>
              </w:rPr>
            </w:pPr>
          </w:p>
          <w:p w14:paraId="4ED20F7E" w14:textId="77777777" w:rsidR="00413FFA" w:rsidRPr="00571473" w:rsidRDefault="00413FFA" w:rsidP="00C817EA">
            <w:pPr>
              <w:spacing w:after="0"/>
              <w:rPr>
                <w:rFonts w:cs="Arial"/>
                <w:b/>
                <w:u w:val="single"/>
              </w:rPr>
            </w:pPr>
            <w:r w:rsidRPr="00571473">
              <w:rPr>
                <w:rFonts w:cs="Arial"/>
                <w:b/>
                <w:u w:val="single"/>
              </w:rPr>
              <w:t>Coding</w:t>
            </w:r>
          </w:p>
          <w:p w14:paraId="6BA935C4" w14:textId="38F53911" w:rsidR="00413FFA" w:rsidRPr="00571473" w:rsidRDefault="00105C99" w:rsidP="000E4647">
            <w:pPr>
              <w:numPr>
                <w:ilvl w:val="0"/>
                <w:numId w:val="8"/>
              </w:numPr>
              <w:rPr>
                <w:rFonts w:cs="Arial"/>
                <w:b/>
                <w:u w:val="single"/>
              </w:rPr>
            </w:pPr>
            <w:proofErr w:type="spellStart"/>
            <w:r w:rsidRPr="00571473">
              <w:rPr>
                <w:rFonts w:cs="Arial"/>
                <w:b/>
              </w:rPr>
              <w:t>EditStaff</w:t>
            </w:r>
            <w:r w:rsidR="00413FFA" w:rsidRPr="00571473">
              <w:rPr>
                <w:rFonts w:cs="Arial"/>
                <w:b/>
              </w:rPr>
              <w:t>.php</w:t>
            </w:r>
            <w:proofErr w:type="spellEnd"/>
          </w:p>
          <w:p w14:paraId="55809265" w14:textId="7786709C" w:rsidR="00413FFA" w:rsidRPr="00571473" w:rsidRDefault="00105C99" w:rsidP="000E4647">
            <w:pPr>
              <w:numPr>
                <w:ilvl w:val="0"/>
                <w:numId w:val="8"/>
              </w:numPr>
              <w:rPr>
                <w:rFonts w:cs="Arial"/>
              </w:rPr>
            </w:pPr>
            <w:proofErr w:type="spellStart"/>
            <w:r w:rsidRPr="00571473">
              <w:rPr>
                <w:rFonts w:cs="Arial"/>
                <w:b/>
              </w:rPr>
              <w:t>StaffLogin</w:t>
            </w:r>
            <w:r w:rsidR="00413FFA" w:rsidRPr="00571473">
              <w:rPr>
                <w:rFonts w:cs="Arial"/>
                <w:b/>
              </w:rPr>
              <w:t>.php</w:t>
            </w:r>
            <w:proofErr w:type="spellEnd"/>
          </w:p>
          <w:p w14:paraId="407CFFA3" w14:textId="0233D555" w:rsidR="00413FFA" w:rsidRPr="00571473" w:rsidRDefault="00105C99" w:rsidP="000E4647">
            <w:pPr>
              <w:numPr>
                <w:ilvl w:val="0"/>
                <w:numId w:val="8"/>
              </w:numPr>
              <w:rPr>
                <w:rFonts w:cs="Arial"/>
              </w:rPr>
            </w:pPr>
            <w:proofErr w:type="spellStart"/>
            <w:r w:rsidRPr="00571473">
              <w:rPr>
                <w:rFonts w:cs="Arial"/>
                <w:b/>
              </w:rPr>
              <w:t>EditBrand</w:t>
            </w:r>
            <w:r w:rsidR="00413FFA" w:rsidRPr="00571473">
              <w:rPr>
                <w:rFonts w:cs="Arial"/>
                <w:b/>
              </w:rPr>
              <w:t>.php</w:t>
            </w:r>
            <w:proofErr w:type="spellEnd"/>
          </w:p>
          <w:p w14:paraId="1667ECFB" w14:textId="765889C0" w:rsidR="00413FFA" w:rsidRPr="00571473" w:rsidRDefault="00105C99" w:rsidP="000E4647">
            <w:pPr>
              <w:numPr>
                <w:ilvl w:val="0"/>
                <w:numId w:val="8"/>
              </w:numPr>
              <w:rPr>
                <w:rFonts w:cs="Arial"/>
              </w:rPr>
            </w:pPr>
            <w:proofErr w:type="spellStart"/>
            <w:r w:rsidRPr="00571473">
              <w:rPr>
                <w:rFonts w:cs="Arial"/>
                <w:b/>
              </w:rPr>
              <w:t>EditCategory</w:t>
            </w:r>
            <w:r w:rsidR="00413FFA" w:rsidRPr="00571473">
              <w:rPr>
                <w:rFonts w:cs="Arial"/>
                <w:b/>
              </w:rPr>
              <w:t>.php</w:t>
            </w:r>
            <w:proofErr w:type="spellEnd"/>
          </w:p>
          <w:p w14:paraId="3DA990F2" w14:textId="16467B9B" w:rsidR="00105C99" w:rsidRPr="00571473" w:rsidRDefault="00105C99" w:rsidP="000E4647">
            <w:pPr>
              <w:numPr>
                <w:ilvl w:val="0"/>
                <w:numId w:val="8"/>
              </w:numPr>
              <w:rPr>
                <w:rFonts w:cs="Arial"/>
              </w:rPr>
            </w:pPr>
            <w:proofErr w:type="spellStart"/>
            <w:r w:rsidRPr="00571473">
              <w:rPr>
                <w:rFonts w:cs="Arial"/>
                <w:b/>
              </w:rPr>
              <w:lastRenderedPageBreak/>
              <w:t>Purchase.php</w:t>
            </w:r>
            <w:proofErr w:type="spellEnd"/>
          </w:p>
          <w:p w14:paraId="2BFB07B7" w14:textId="77777777" w:rsidR="00413FFA" w:rsidRPr="00571473" w:rsidRDefault="00413FFA" w:rsidP="00C817EA">
            <w:pPr>
              <w:spacing w:after="0"/>
              <w:rPr>
                <w:rFonts w:cs="Arial"/>
                <w:b/>
                <w:u w:val="single"/>
              </w:rPr>
            </w:pPr>
          </w:p>
          <w:p w14:paraId="5863C99A" w14:textId="77777777" w:rsidR="00413FFA" w:rsidRPr="00571473" w:rsidRDefault="00413FFA" w:rsidP="00C817EA">
            <w:pPr>
              <w:spacing w:after="0"/>
              <w:rPr>
                <w:rFonts w:cs="Arial"/>
                <w:b/>
                <w:u w:val="single"/>
              </w:rPr>
            </w:pPr>
            <w:r w:rsidRPr="00571473">
              <w:rPr>
                <w:rFonts w:cs="Arial"/>
                <w:b/>
                <w:u w:val="single"/>
              </w:rPr>
              <w:t>Testing</w:t>
            </w:r>
          </w:p>
          <w:p w14:paraId="0739F5C9" w14:textId="77777777" w:rsidR="00413FFA" w:rsidRPr="00571473" w:rsidRDefault="00413FFA" w:rsidP="000E4647">
            <w:pPr>
              <w:numPr>
                <w:ilvl w:val="0"/>
                <w:numId w:val="5"/>
              </w:numPr>
              <w:rPr>
                <w:rFonts w:cs="Arial"/>
              </w:rPr>
            </w:pPr>
            <w:r w:rsidRPr="00571473">
              <w:rPr>
                <w:rFonts w:cs="Arial"/>
              </w:rPr>
              <w:t>Unit Test Document</w:t>
            </w:r>
          </w:p>
          <w:p w14:paraId="5596D584" w14:textId="77777777" w:rsidR="00413FFA" w:rsidRPr="00571473" w:rsidRDefault="00413FFA" w:rsidP="000E4647">
            <w:pPr>
              <w:numPr>
                <w:ilvl w:val="0"/>
                <w:numId w:val="5"/>
              </w:numPr>
              <w:rPr>
                <w:rFonts w:cs="Arial"/>
              </w:rPr>
            </w:pPr>
            <w:r w:rsidRPr="00571473">
              <w:rPr>
                <w:rFonts w:cs="Arial"/>
              </w:rPr>
              <w:t>Usability Test Document</w:t>
            </w:r>
          </w:p>
          <w:p w14:paraId="4B9389A3" w14:textId="77777777" w:rsidR="00413FFA" w:rsidRPr="00571473" w:rsidRDefault="00413FFA" w:rsidP="000E4647">
            <w:pPr>
              <w:numPr>
                <w:ilvl w:val="0"/>
                <w:numId w:val="5"/>
              </w:numPr>
              <w:rPr>
                <w:rFonts w:cs="Arial"/>
              </w:rPr>
            </w:pPr>
            <w:r w:rsidRPr="00571473">
              <w:rPr>
                <w:rFonts w:cs="Arial"/>
              </w:rPr>
              <w:t>Test Cases</w:t>
            </w:r>
          </w:p>
        </w:tc>
      </w:tr>
    </w:tbl>
    <w:p w14:paraId="2E2D0CF1" w14:textId="77777777" w:rsidR="00473648" w:rsidRPr="00571473" w:rsidRDefault="00473648" w:rsidP="00473648">
      <w:pPr>
        <w:rPr>
          <w:rFonts w:cs="Arial"/>
        </w:rPr>
      </w:pPr>
      <w:bookmarkStart w:id="93" w:name="_Toc8233423"/>
      <w:bookmarkStart w:id="94" w:name="_Hlk41226639"/>
      <w:bookmarkEnd w:id="91"/>
    </w:p>
    <w:p w14:paraId="2395E3A3" w14:textId="14DAEFC5" w:rsidR="00413FFA" w:rsidRPr="00571473" w:rsidRDefault="00413FFA" w:rsidP="00413FFA">
      <w:pPr>
        <w:pStyle w:val="Heading3"/>
        <w:ind w:left="0"/>
        <w:rPr>
          <w:rFonts w:cs="Arial"/>
          <w:szCs w:val="22"/>
        </w:rPr>
      </w:pPr>
      <w:bookmarkStart w:id="95" w:name="_Toc41660885"/>
      <w:r w:rsidRPr="00571473">
        <w:rPr>
          <w:rFonts w:cs="Arial"/>
          <w:szCs w:val="22"/>
        </w:rPr>
        <w:t>Time box 2:</w:t>
      </w:r>
      <w:bookmarkEnd w:id="93"/>
      <w:r w:rsidRPr="00571473">
        <w:rPr>
          <w:rFonts w:cs="Arial"/>
          <w:szCs w:val="22"/>
        </w:rPr>
        <w:t xml:space="preserve"> </w:t>
      </w:r>
      <w:r w:rsidRPr="00571473">
        <w:rPr>
          <w:rFonts w:cs="Arial"/>
        </w:rPr>
        <w:t>Manage Order Process</w:t>
      </w:r>
      <w:bookmarkEnd w:id="95"/>
    </w:p>
    <w:tbl>
      <w:tblPr>
        <w:tblStyle w:val="TableGrid"/>
        <w:tblW w:w="0" w:type="auto"/>
        <w:tblLayout w:type="fixed"/>
        <w:tblLook w:val="04A0" w:firstRow="1" w:lastRow="0" w:firstColumn="1" w:lastColumn="0" w:noHBand="0" w:noVBand="1"/>
      </w:tblPr>
      <w:tblGrid>
        <w:gridCol w:w="3258"/>
        <w:gridCol w:w="1121"/>
        <w:gridCol w:w="2674"/>
        <w:gridCol w:w="2338"/>
      </w:tblGrid>
      <w:tr w:rsidR="00413FFA" w:rsidRPr="00571473" w14:paraId="4A0EFB5B" w14:textId="77777777" w:rsidTr="00C817EA">
        <w:tc>
          <w:tcPr>
            <w:tcW w:w="4379" w:type="dxa"/>
            <w:gridSpan w:val="2"/>
          </w:tcPr>
          <w:p w14:paraId="484AA879" w14:textId="77777777" w:rsidR="00413FFA" w:rsidRPr="00571473" w:rsidRDefault="00413FFA" w:rsidP="00C817EA">
            <w:pPr>
              <w:spacing w:after="0"/>
              <w:rPr>
                <w:rFonts w:cs="Arial"/>
                <w:b/>
              </w:rPr>
            </w:pPr>
            <w:r w:rsidRPr="00571473">
              <w:rPr>
                <w:rFonts w:cs="Arial"/>
                <w:b/>
              </w:rPr>
              <w:t>Time box Name</w:t>
            </w:r>
          </w:p>
        </w:tc>
        <w:tc>
          <w:tcPr>
            <w:tcW w:w="5012" w:type="dxa"/>
            <w:gridSpan w:val="2"/>
          </w:tcPr>
          <w:p w14:paraId="732E1600" w14:textId="77777777" w:rsidR="00413FFA" w:rsidRPr="00571473" w:rsidRDefault="00413FFA" w:rsidP="00C817EA">
            <w:pPr>
              <w:spacing w:after="0"/>
              <w:rPr>
                <w:rFonts w:cs="Arial"/>
              </w:rPr>
            </w:pPr>
            <w:r w:rsidRPr="00571473">
              <w:rPr>
                <w:rFonts w:cs="Arial"/>
              </w:rPr>
              <w:t xml:space="preserve">Manage Order process </w:t>
            </w:r>
          </w:p>
        </w:tc>
      </w:tr>
      <w:tr w:rsidR="00413FFA" w:rsidRPr="00571473" w14:paraId="64DF54CD" w14:textId="77777777" w:rsidTr="00C817EA">
        <w:tc>
          <w:tcPr>
            <w:tcW w:w="4379" w:type="dxa"/>
            <w:gridSpan w:val="2"/>
          </w:tcPr>
          <w:p w14:paraId="3BCDA78D" w14:textId="77777777" w:rsidR="00413FFA" w:rsidRPr="00571473" w:rsidRDefault="00413FFA" w:rsidP="00C817EA">
            <w:pPr>
              <w:spacing w:after="0"/>
              <w:rPr>
                <w:rFonts w:cs="Arial"/>
                <w:b/>
              </w:rPr>
            </w:pPr>
            <w:r w:rsidRPr="00571473">
              <w:rPr>
                <w:rFonts w:cs="Arial"/>
                <w:b/>
              </w:rPr>
              <w:t>Start Date</w:t>
            </w:r>
          </w:p>
        </w:tc>
        <w:tc>
          <w:tcPr>
            <w:tcW w:w="5012" w:type="dxa"/>
            <w:gridSpan w:val="2"/>
          </w:tcPr>
          <w:p w14:paraId="5BA1AFBA" w14:textId="77777777" w:rsidR="00413FFA" w:rsidRPr="00571473" w:rsidRDefault="00413FFA" w:rsidP="00C817EA">
            <w:pPr>
              <w:spacing w:after="0"/>
              <w:rPr>
                <w:rFonts w:cs="Arial"/>
              </w:rPr>
            </w:pPr>
            <w:r w:rsidRPr="00571473">
              <w:rPr>
                <w:rFonts w:cs="Arial"/>
              </w:rPr>
              <w:t>April 18, 2020</w:t>
            </w:r>
          </w:p>
        </w:tc>
      </w:tr>
      <w:tr w:rsidR="00413FFA" w:rsidRPr="00571473" w14:paraId="1A29D85D" w14:textId="77777777" w:rsidTr="00C817EA">
        <w:tc>
          <w:tcPr>
            <w:tcW w:w="4379" w:type="dxa"/>
            <w:gridSpan w:val="2"/>
          </w:tcPr>
          <w:p w14:paraId="66C51B54" w14:textId="77777777" w:rsidR="00413FFA" w:rsidRPr="00571473" w:rsidRDefault="00413FFA" w:rsidP="00C817EA">
            <w:pPr>
              <w:spacing w:after="0"/>
              <w:rPr>
                <w:rFonts w:cs="Arial"/>
                <w:b/>
              </w:rPr>
            </w:pPr>
            <w:r w:rsidRPr="00571473">
              <w:rPr>
                <w:rFonts w:cs="Arial"/>
                <w:b/>
              </w:rPr>
              <w:t>End Date</w:t>
            </w:r>
          </w:p>
        </w:tc>
        <w:tc>
          <w:tcPr>
            <w:tcW w:w="5012" w:type="dxa"/>
            <w:gridSpan w:val="2"/>
          </w:tcPr>
          <w:p w14:paraId="32B66412" w14:textId="3CFA3D27" w:rsidR="00413FFA" w:rsidRPr="00571473" w:rsidRDefault="0001487C" w:rsidP="00C817EA">
            <w:pPr>
              <w:spacing w:after="0"/>
              <w:rPr>
                <w:rFonts w:cs="Arial"/>
              </w:rPr>
            </w:pPr>
            <w:r w:rsidRPr="00571473">
              <w:rPr>
                <w:rFonts w:cs="Arial"/>
                <w:bCs/>
              </w:rPr>
              <w:t>May</w:t>
            </w:r>
            <w:r w:rsidR="00413FFA" w:rsidRPr="00571473">
              <w:rPr>
                <w:rFonts w:cs="Arial"/>
                <w:bCs/>
              </w:rPr>
              <w:t xml:space="preserve"> </w:t>
            </w:r>
            <w:r w:rsidRPr="00571473">
              <w:rPr>
                <w:rFonts w:cs="Arial"/>
                <w:bCs/>
              </w:rPr>
              <w:t>3</w:t>
            </w:r>
            <w:r w:rsidR="00413FFA" w:rsidRPr="00571473">
              <w:rPr>
                <w:rFonts w:cs="Arial"/>
                <w:bCs/>
              </w:rPr>
              <w:t>, 2020</w:t>
            </w:r>
          </w:p>
        </w:tc>
      </w:tr>
      <w:tr w:rsidR="00413FFA" w:rsidRPr="00571473" w14:paraId="3717FF52" w14:textId="77777777" w:rsidTr="00C817EA">
        <w:tc>
          <w:tcPr>
            <w:tcW w:w="3258" w:type="dxa"/>
          </w:tcPr>
          <w:p w14:paraId="525E28BF" w14:textId="77777777" w:rsidR="00413FFA" w:rsidRPr="00571473" w:rsidRDefault="00413FFA" w:rsidP="00C817EA">
            <w:pPr>
              <w:spacing w:after="0"/>
              <w:rPr>
                <w:rFonts w:cs="Arial"/>
                <w:b/>
                <w:bCs/>
              </w:rPr>
            </w:pPr>
            <w:r w:rsidRPr="00571473">
              <w:rPr>
                <w:rFonts w:cs="Arial"/>
                <w:b/>
                <w:bCs/>
              </w:rPr>
              <w:t>Task</w:t>
            </w:r>
          </w:p>
        </w:tc>
        <w:tc>
          <w:tcPr>
            <w:tcW w:w="1121" w:type="dxa"/>
          </w:tcPr>
          <w:p w14:paraId="014E13BD" w14:textId="77777777" w:rsidR="00413FFA" w:rsidRPr="00571473" w:rsidRDefault="00413FFA" w:rsidP="00C817EA">
            <w:pPr>
              <w:spacing w:after="0"/>
              <w:rPr>
                <w:rFonts w:cs="Arial"/>
                <w:b/>
                <w:bCs/>
              </w:rPr>
            </w:pPr>
            <w:r w:rsidRPr="00571473">
              <w:rPr>
                <w:rFonts w:cs="Arial"/>
                <w:b/>
                <w:bCs/>
              </w:rPr>
              <w:t>Duration</w:t>
            </w:r>
          </w:p>
        </w:tc>
        <w:tc>
          <w:tcPr>
            <w:tcW w:w="2674" w:type="dxa"/>
          </w:tcPr>
          <w:p w14:paraId="2B57DFCD" w14:textId="77777777" w:rsidR="00413FFA" w:rsidRPr="00571473" w:rsidRDefault="00413FFA" w:rsidP="00C817EA">
            <w:pPr>
              <w:spacing w:after="0"/>
              <w:rPr>
                <w:rFonts w:cs="Arial"/>
                <w:b/>
                <w:bCs/>
              </w:rPr>
            </w:pPr>
            <w:r w:rsidRPr="00571473">
              <w:rPr>
                <w:rFonts w:cs="Arial"/>
                <w:b/>
                <w:bCs/>
              </w:rPr>
              <w:t>Start Date</w:t>
            </w:r>
          </w:p>
        </w:tc>
        <w:tc>
          <w:tcPr>
            <w:tcW w:w="2338" w:type="dxa"/>
          </w:tcPr>
          <w:p w14:paraId="65318068" w14:textId="77777777" w:rsidR="00413FFA" w:rsidRPr="00571473" w:rsidRDefault="00413FFA" w:rsidP="00C817EA">
            <w:pPr>
              <w:spacing w:after="0"/>
              <w:rPr>
                <w:rFonts w:cs="Arial"/>
                <w:b/>
              </w:rPr>
            </w:pPr>
            <w:r w:rsidRPr="00571473">
              <w:rPr>
                <w:rFonts w:cs="Arial"/>
                <w:b/>
              </w:rPr>
              <w:t>End Date</w:t>
            </w:r>
          </w:p>
        </w:tc>
      </w:tr>
      <w:tr w:rsidR="00413FFA" w:rsidRPr="00571473" w14:paraId="728FBBC9" w14:textId="77777777" w:rsidTr="00C817EA">
        <w:tc>
          <w:tcPr>
            <w:tcW w:w="3258" w:type="dxa"/>
          </w:tcPr>
          <w:p w14:paraId="2EAAAD61" w14:textId="77777777" w:rsidR="00413FFA" w:rsidRPr="00571473" w:rsidRDefault="00413FFA" w:rsidP="00C817EA">
            <w:pPr>
              <w:spacing w:after="0"/>
              <w:rPr>
                <w:rFonts w:cs="Arial"/>
                <w:b/>
              </w:rPr>
            </w:pPr>
            <w:r w:rsidRPr="00571473">
              <w:rPr>
                <w:rFonts w:cs="Arial"/>
                <w:b/>
              </w:rPr>
              <w:t>Functional Requirement</w:t>
            </w:r>
          </w:p>
        </w:tc>
        <w:tc>
          <w:tcPr>
            <w:tcW w:w="1121" w:type="dxa"/>
          </w:tcPr>
          <w:p w14:paraId="64CA2BBE" w14:textId="77777777" w:rsidR="00413FFA" w:rsidRPr="00571473" w:rsidRDefault="00413FFA" w:rsidP="00C817EA">
            <w:pPr>
              <w:spacing w:after="0"/>
              <w:rPr>
                <w:rFonts w:cs="Arial"/>
                <w:bCs/>
              </w:rPr>
            </w:pPr>
            <w:r w:rsidRPr="00571473">
              <w:rPr>
                <w:rFonts w:cs="Arial"/>
                <w:bCs/>
              </w:rPr>
              <w:t>1 day</w:t>
            </w:r>
          </w:p>
        </w:tc>
        <w:tc>
          <w:tcPr>
            <w:tcW w:w="2674" w:type="dxa"/>
          </w:tcPr>
          <w:p w14:paraId="3AFCF922" w14:textId="77777777" w:rsidR="00413FFA" w:rsidRPr="00571473" w:rsidRDefault="00413FFA" w:rsidP="00C817EA">
            <w:pPr>
              <w:spacing w:after="0"/>
              <w:rPr>
                <w:rFonts w:cs="Arial"/>
                <w:bCs/>
              </w:rPr>
            </w:pPr>
            <w:r w:rsidRPr="00571473">
              <w:rPr>
                <w:rFonts w:cs="Arial"/>
              </w:rPr>
              <w:t>April 18, 2020</w:t>
            </w:r>
          </w:p>
        </w:tc>
        <w:tc>
          <w:tcPr>
            <w:tcW w:w="2338" w:type="dxa"/>
          </w:tcPr>
          <w:p w14:paraId="15EE506A" w14:textId="77777777" w:rsidR="00413FFA" w:rsidRPr="00571473" w:rsidRDefault="00413FFA" w:rsidP="00C817EA">
            <w:pPr>
              <w:spacing w:after="0"/>
              <w:rPr>
                <w:rFonts w:cs="Arial"/>
              </w:rPr>
            </w:pPr>
            <w:r w:rsidRPr="00571473">
              <w:rPr>
                <w:rFonts w:cs="Arial"/>
              </w:rPr>
              <w:t>April 18, 2020</w:t>
            </w:r>
          </w:p>
        </w:tc>
      </w:tr>
      <w:tr w:rsidR="00413FFA" w:rsidRPr="00571473" w14:paraId="07100D48" w14:textId="77777777" w:rsidTr="00C817EA">
        <w:tc>
          <w:tcPr>
            <w:tcW w:w="3258" w:type="dxa"/>
          </w:tcPr>
          <w:p w14:paraId="0F240097" w14:textId="77777777" w:rsidR="00413FFA" w:rsidRPr="00571473" w:rsidRDefault="00413FFA" w:rsidP="00C817EA">
            <w:pPr>
              <w:spacing w:after="0"/>
              <w:rPr>
                <w:rFonts w:cs="Arial"/>
                <w:b/>
              </w:rPr>
            </w:pPr>
            <w:r w:rsidRPr="00571473">
              <w:rPr>
                <w:rFonts w:cs="Arial"/>
                <w:b/>
              </w:rPr>
              <w:t xml:space="preserve">Use Case Diagram </w:t>
            </w:r>
          </w:p>
        </w:tc>
        <w:tc>
          <w:tcPr>
            <w:tcW w:w="1121" w:type="dxa"/>
          </w:tcPr>
          <w:p w14:paraId="733749FD" w14:textId="77777777" w:rsidR="00413FFA" w:rsidRPr="00571473" w:rsidRDefault="00413FFA" w:rsidP="00C817EA">
            <w:pPr>
              <w:spacing w:after="0"/>
              <w:rPr>
                <w:rFonts w:cs="Arial"/>
                <w:bCs/>
              </w:rPr>
            </w:pPr>
            <w:r w:rsidRPr="00571473">
              <w:rPr>
                <w:rFonts w:cs="Arial"/>
                <w:bCs/>
              </w:rPr>
              <w:t>1 day</w:t>
            </w:r>
          </w:p>
        </w:tc>
        <w:tc>
          <w:tcPr>
            <w:tcW w:w="2674" w:type="dxa"/>
          </w:tcPr>
          <w:p w14:paraId="2B1E6466" w14:textId="77777777" w:rsidR="00413FFA" w:rsidRPr="00571473" w:rsidRDefault="00413FFA" w:rsidP="00C817EA">
            <w:pPr>
              <w:spacing w:after="0"/>
              <w:rPr>
                <w:rFonts w:cs="Arial"/>
                <w:bCs/>
              </w:rPr>
            </w:pPr>
            <w:r w:rsidRPr="00571473">
              <w:rPr>
                <w:rFonts w:cs="Arial"/>
              </w:rPr>
              <w:t>April 19, 2020</w:t>
            </w:r>
          </w:p>
        </w:tc>
        <w:tc>
          <w:tcPr>
            <w:tcW w:w="2338" w:type="dxa"/>
          </w:tcPr>
          <w:p w14:paraId="47FE6FB3" w14:textId="77777777" w:rsidR="00413FFA" w:rsidRPr="00571473" w:rsidRDefault="00413FFA" w:rsidP="00C817EA">
            <w:pPr>
              <w:spacing w:after="0"/>
              <w:rPr>
                <w:rFonts w:cs="Arial"/>
              </w:rPr>
            </w:pPr>
            <w:r w:rsidRPr="00571473">
              <w:rPr>
                <w:rFonts w:cs="Arial"/>
              </w:rPr>
              <w:t>April 19, 2020</w:t>
            </w:r>
          </w:p>
        </w:tc>
      </w:tr>
      <w:tr w:rsidR="00413FFA" w:rsidRPr="00571473" w14:paraId="0D77A5C9" w14:textId="77777777" w:rsidTr="00C817EA">
        <w:tc>
          <w:tcPr>
            <w:tcW w:w="3258" w:type="dxa"/>
          </w:tcPr>
          <w:p w14:paraId="0DDA422D" w14:textId="77777777" w:rsidR="00413FFA" w:rsidRPr="00571473" w:rsidRDefault="00413FFA" w:rsidP="00C817EA">
            <w:pPr>
              <w:spacing w:after="0"/>
              <w:rPr>
                <w:rFonts w:cs="Arial"/>
                <w:b/>
              </w:rPr>
            </w:pPr>
            <w:r w:rsidRPr="00571473">
              <w:rPr>
                <w:rFonts w:cs="Arial"/>
                <w:b/>
              </w:rPr>
              <w:t>Class Design</w:t>
            </w:r>
          </w:p>
        </w:tc>
        <w:tc>
          <w:tcPr>
            <w:tcW w:w="1121" w:type="dxa"/>
          </w:tcPr>
          <w:p w14:paraId="0929629C" w14:textId="77777777" w:rsidR="00413FFA" w:rsidRPr="00571473" w:rsidRDefault="00413FFA" w:rsidP="00C817EA">
            <w:pPr>
              <w:spacing w:after="0"/>
              <w:rPr>
                <w:rFonts w:cs="Arial"/>
                <w:bCs/>
              </w:rPr>
            </w:pPr>
            <w:r w:rsidRPr="00571473">
              <w:rPr>
                <w:rFonts w:cs="Arial"/>
                <w:bCs/>
              </w:rPr>
              <w:t>1 day</w:t>
            </w:r>
          </w:p>
        </w:tc>
        <w:tc>
          <w:tcPr>
            <w:tcW w:w="2674" w:type="dxa"/>
          </w:tcPr>
          <w:p w14:paraId="13B8BF3C" w14:textId="77777777" w:rsidR="00413FFA" w:rsidRPr="00571473" w:rsidRDefault="00413FFA" w:rsidP="00C817EA">
            <w:pPr>
              <w:spacing w:after="0"/>
              <w:rPr>
                <w:rFonts w:cs="Arial"/>
                <w:bCs/>
              </w:rPr>
            </w:pPr>
            <w:r w:rsidRPr="00571473">
              <w:rPr>
                <w:rFonts w:cs="Arial"/>
              </w:rPr>
              <w:t>April 20, 2020</w:t>
            </w:r>
          </w:p>
        </w:tc>
        <w:tc>
          <w:tcPr>
            <w:tcW w:w="2338" w:type="dxa"/>
          </w:tcPr>
          <w:p w14:paraId="318D1BFE" w14:textId="77777777" w:rsidR="00413FFA" w:rsidRPr="00571473" w:rsidRDefault="00413FFA" w:rsidP="00C817EA">
            <w:pPr>
              <w:spacing w:after="0"/>
              <w:rPr>
                <w:rFonts w:cs="Arial"/>
              </w:rPr>
            </w:pPr>
            <w:r w:rsidRPr="00571473">
              <w:rPr>
                <w:rFonts w:cs="Arial"/>
              </w:rPr>
              <w:t>April 20, 2020</w:t>
            </w:r>
          </w:p>
        </w:tc>
      </w:tr>
      <w:tr w:rsidR="00413FFA" w:rsidRPr="00571473" w14:paraId="78CA32FD" w14:textId="77777777" w:rsidTr="00C817EA">
        <w:tc>
          <w:tcPr>
            <w:tcW w:w="3258" w:type="dxa"/>
          </w:tcPr>
          <w:p w14:paraId="421FC093" w14:textId="77777777" w:rsidR="00413FFA" w:rsidRPr="00571473" w:rsidRDefault="00413FFA" w:rsidP="00C817EA">
            <w:pPr>
              <w:spacing w:after="0"/>
              <w:rPr>
                <w:rFonts w:cs="Arial"/>
                <w:b/>
              </w:rPr>
            </w:pPr>
            <w:r w:rsidRPr="00571473">
              <w:rPr>
                <w:rFonts w:cs="Arial"/>
                <w:b/>
              </w:rPr>
              <w:t>Sequence Diagram</w:t>
            </w:r>
          </w:p>
        </w:tc>
        <w:tc>
          <w:tcPr>
            <w:tcW w:w="1121" w:type="dxa"/>
          </w:tcPr>
          <w:p w14:paraId="572B95DA" w14:textId="77777777" w:rsidR="00413FFA" w:rsidRPr="00571473" w:rsidRDefault="00413FFA" w:rsidP="00C817EA">
            <w:pPr>
              <w:spacing w:after="0"/>
              <w:rPr>
                <w:rFonts w:cs="Arial"/>
                <w:bCs/>
              </w:rPr>
            </w:pPr>
            <w:r w:rsidRPr="00571473">
              <w:rPr>
                <w:rFonts w:cs="Arial"/>
                <w:bCs/>
              </w:rPr>
              <w:t>1 day</w:t>
            </w:r>
          </w:p>
        </w:tc>
        <w:tc>
          <w:tcPr>
            <w:tcW w:w="2674" w:type="dxa"/>
          </w:tcPr>
          <w:p w14:paraId="3E20ACDA" w14:textId="77777777" w:rsidR="00413FFA" w:rsidRPr="00571473" w:rsidRDefault="00413FFA" w:rsidP="00C817EA">
            <w:pPr>
              <w:spacing w:after="0"/>
              <w:rPr>
                <w:rFonts w:cs="Arial"/>
                <w:bCs/>
              </w:rPr>
            </w:pPr>
            <w:r w:rsidRPr="00571473">
              <w:rPr>
                <w:rFonts w:cs="Arial"/>
                <w:bCs/>
              </w:rPr>
              <w:t>April 21, 2020</w:t>
            </w:r>
          </w:p>
        </w:tc>
        <w:tc>
          <w:tcPr>
            <w:tcW w:w="2338" w:type="dxa"/>
          </w:tcPr>
          <w:p w14:paraId="06940D2D" w14:textId="77777777" w:rsidR="00413FFA" w:rsidRPr="00571473" w:rsidRDefault="00413FFA" w:rsidP="00C817EA">
            <w:pPr>
              <w:spacing w:after="0"/>
              <w:rPr>
                <w:rFonts w:cs="Arial"/>
              </w:rPr>
            </w:pPr>
            <w:r w:rsidRPr="00571473">
              <w:rPr>
                <w:rFonts w:cs="Arial"/>
                <w:bCs/>
              </w:rPr>
              <w:t>April 21, 2020</w:t>
            </w:r>
          </w:p>
        </w:tc>
      </w:tr>
      <w:tr w:rsidR="00413FFA" w:rsidRPr="00571473" w14:paraId="2F4A438E" w14:textId="77777777" w:rsidTr="00C817EA">
        <w:tc>
          <w:tcPr>
            <w:tcW w:w="3258" w:type="dxa"/>
          </w:tcPr>
          <w:p w14:paraId="0013043B" w14:textId="77777777" w:rsidR="00413FFA" w:rsidRPr="00571473" w:rsidRDefault="00413FFA" w:rsidP="00C817EA">
            <w:pPr>
              <w:spacing w:after="0"/>
              <w:rPr>
                <w:rFonts w:cs="Arial"/>
                <w:b/>
              </w:rPr>
            </w:pPr>
            <w:r w:rsidRPr="00571473">
              <w:rPr>
                <w:rFonts w:cs="Arial"/>
                <w:b/>
              </w:rPr>
              <w:t>High Level &amp; Low-Level Prototype</w:t>
            </w:r>
          </w:p>
        </w:tc>
        <w:tc>
          <w:tcPr>
            <w:tcW w:w="1121" w:type="dxa"/>
          </w:tcPr>
          <w:p w14:paraId="749609B2" w14:textId="77777777" w:rsidR="00413FFA" w:rsidRPr="00571473" w:rsidRDefault="00413FFA" w:rsidP="00C817EA">
            <w:pPr>
              <w:spacing w:after="0"/>
              <w:rPr>
                <w:rFonts w:cs="Arial"/>
                <w:bCs/>
              </w:rPr>
            </w:pPr>
            <w:r w:rsidRPr="00571473">
              <w:rPr>
                <w:rFonts w:cs="Arial"/>
                <w:bCs/>
              </w:rPr>
              <w:t>1 day</w:t>
            </w:r>
          </w:p>
        </w:tc>
        <w:tc>
          <w:tcPr>
            <w:tcW w:w="2674" w:type="dxa"/>
          </w:tcPr>
          <w:p w14:paraId="3AFEEFB2" w14:textId="77777777" w:rsidR="00413FFA" w:rsidRPr="00571473" w:rsidRDefault="00413FFA" w:rsidP="00C817EA">
            <w:pPr>
              <w:spacing w:after="0"/>
              <w:rPr>
                <w:rFonts w:cs="Arial"/>
                <w:bCs/>
              </w:rPr>
            </w:pPr>
            <w:r w:rsidRPr="00571473">
              <w:rPr>
                <w:rFonts w:cs="Arial"/>
                <w:bCs/>
              </w:rPr>
              <w:t>April 22, 2020</w:t>
            </w:r>
          </w:p>
        </w:tc>
        <w:tc>
          <w:tcPr>
            <w:tcW w:w="2338" w:type="dxa"/>
          </w:tcPr>
          <w:p w14:paraId="613E54DB" w14:textId="77777777" w:rsidR="00413FFA" w:rsidRPr="00571473" w:rsidRDefault="00413FFA" w:rsidP="00C817EA">
            <w:pPr>
              <w:spacing w:after="0"/>
              <w:rPr>
                <w:rFonts w:cs="Arial"/>
              </w:rPr>
            </w:pPr>
            <w:r w:rsidRPr="00571473">
              <w:rPr>
                <w:rFonts w:cs="Arial"/>
                <w:bCs/>
              </w:rPr>
              <w:t>April 22, 2020</w:t>
            </w:r>
          </w:p>
        </w:tc>
      </w:tr>
      <w:tr w:rsidR="00413FFA" w:rsidRPr="00571473" w14:paraId="50A3EC23" w14:textId="77777777" w:rsidTr="00C817EA">
        <w:tc>
          <w:tcPr>
            <w:tcW w:w="3258" w:type="dxa"/>
          </w:tcPr>
          <w:p w14:paraId="4F0E6AF0" w14:textId="77777777" w:rsidR="00413FFA" w:rsidRPr="00571473" w:rsidRDefault="00413FFA" w:rsidP="00C817EA">
            <w:pPr>
              <w:spacing w:after="0"/>
              <w:rPr>
                <w:rFonts w:cs="Arial"/>
                <w:b/>
              </w:rPr>
            </w:pPr>
            <w:r w:rsidRPr="00571473">
              <w:rPr>
                <w:rFonts w:cs="Arial"/>
                <w:b/>
              </w:rPr>
              <w:t>Coding</w:t>
            </w:r>
          </w:p>
        </w:tc>
        <w:tc>
          <w:tcPr>
            <w:tcW w:w="1121" w:type="dxa"/>
          </w:tcPr>
          <w:p w14:paraId="7729568C" w14:textId="77777777" w:rsidR="00413FFA" w:rsidRPr="00571473" w:rsidRDefault="00413FFA" w:rsidP="00C817EA">
            <w:pPr>
              <w:spacing w:after="0"/>
              <w:rPr>
                <w:rFonts w:cs="Arial"/>
                <w:bCs/>
              </w:rPr>
            </w:pPr>
            <w:r w:rsidRPr="00571473">
              <w:rPr>
                <w:rFonts w:cs="Arial"/>
                <w:bCs/>
              </w:rPr>
              <w:t>5 days</w:t>
            </w:r>
          </w:p>
        </w:tc>
        <w:tc>
          <w:tcPr>
            <w:tcW w:w="2674" w:type="dxa"/>
          </w:tcPr>
          <w:p w14:paraId="07EA1F24" w14:textId="77777777" w:rsidR="00413FFA" w:rsidRPr="00571473" w:rsidRDefault="00413FFA" w:rsidP="00C817EA">
            <w:pPr>
              <w:spacing w:after="0"/>
              <w:rPr>
                <w:rFonts w:cs="Arial"/>
                <w:bCs/>
              </w:rPr>
            </w:pPr>
            <w:r w:rsidRPr="00571473">
              <w:rPr>
                <w:rFonts w:cs="Arial"/>
                <w:bCs/>
              </w:rPr>
              <w:t>April 23, 2020</w:t>
            </w:r>
          </w:p>
        </w:tc>
        <w:tc>
          <w:tcPr>
            <w:tcW w:w="2338" w:type="dxa"/>
          </w:tcPr>
          <w:p w14:paraId="3BB9594E" w14:textId="77777777" w:rsidR="00413FFA" w:rsidRPr="00571473" w:rsidRDefault="00413FFA" w:rsidP="00C817EA">
            <w:pPr>
              <w:spacing w:after="0"/>
              <w:rPr>
                <w:rFonts w:cs="Arial"/>
              </w:rPr>
            </w:pPr>
            <w:r w:rsidRPr="00571473">
              <w:rPr>
                <w:rFonts w:cs="Arial"/>
                <w:bCs/>
              </w:rPr>
              <w:t>April 27, 2020</w:t>
            </w:r>
          </w:p>
        </w:tc>
      </w:tr>
      <w:tr w:rsidR="00413FFA" w:rsidRPr="00571473" w14:paraId="67A7D47A" w14:textId="77777777" w:rsidTr="00C817EA">
        <w:tc>
          <w:tcPr>
            <w:tcW w:w="3258" w:type="dxa"/>
          </w:tcPr>
          <w:p w14:paraId="3BA6DCA6" w14:textId="77777777" w:rsidR="00413FFA" w:rsidRPr="00571473" w:rsidRDefault="00413FFA" w:rsidP="00C817EA">
            <w:pPr>
              <w:spacing w:after="0"/>
              <w:rPr>
                <w:rFonts w:cs="Arial"/>
                <w:b/>
              </w:rPr>
            </w:pPr>
            <w:r w:rsidRPr="00571473">
              <w:rPr>
                <w:rFonts w:cs="Arial"/>
                <w:b/>
              </w:rPr>
              <w:t>Functional Testing</w:t>
            </w:r>
          </w:p>
        </w:tc>
        <w:tc>
          <w:tcPr>
            <w:tcW w:w="1121" w:type="dxa"/>
          </w:tcPr>
          <w:p w14:paraId="0B6B8F4B" w14:textId="77777777" w:rsidR="00413FFA" w:rsidRPr="00571473" w:rsidRDefault="00413FFA" w:rsidP="00C817EA">
            <w:pPr>
              <w:spacing w:after="0"/>
              <w:rPr>
                <w:rFonts w:cs="Arial"/>
                <w:bCs/>
              </w:rPr>
            </w:pPr>
            <w:r w:rsidRPr="00571473">
              <w:rPr>
                <w:rFonts w:cs="Arial"/>
                <w:bCs/>
              </w:rPr>
              <w:t>3 days</w:t>
            </w:r>
          </w:p>
        </w:tc>
        <w:tc>
          <w:tcPr>
            <w:tcW w:w="2674" w:type="dxa"/>
          </w:tcPr>
          <w:p w14:paraId="3864F28F" w14:textId="77777777" w:rsidR="00413FFA" w:rsidRPr="00571473" w:rsidRDefault="00413FFA" w:rsidP="00C817EA">
            <w:pPr>
              <w:spacing w:after="0"/>
              <w:rPr>
                <w:rFonts w:cs="Arial"/>
                <w:bCs/>
              </w:rPr>
            </w:pPr>
            <w:r w:rsidRPr="00571473">
              <w:rPr>
                <w:rFonts w:cs="Arial"/>
                <w:bCs/>
              </w:rPr>
              <w:t>April 28, 2020</w:t>
            </w:r>
          </w:p>
        </w:tc>
        <w:tc>
          <w:tcPr>
            <w:tcW w:w="2338" w:type="dxa"/>
          </w:tcPr>
          <w:p w14:paraId="13BA2846" w14:textId="77777777" w:rsidR="00413FFA" w:rsidRPr="00571473" w:rsidRDefault="00413FFA" w:rsidP="00C817EA">
            <w:pPr>
              <w:spacing w:after="0"/>
              <w:rPr>
                <w:rFonts w:cs="Arial"/>
              </w:rPr>
            </w:pPr>
            <w:r w:rsidRPr="00571473">
              <w:rPr>
                <w:rFonts w:cs="Arial"/>
                <w:bCs/>
              </w:rPr>
              <w:t>April 30, 2020</w:t>
            </w:r>
          </w:p>
        </w:tc>
      </w:tr>
      <w:tr w:rsidR="00413FFA" w:rsidRPr="00571473" w14:paraId="281CB15C" w14:textId="77777777" w:rsidTr="00C817EA">
        <w:tc>
          <w:tcPr>
            <w:tcW w:w="3258" w:type="dxa"/>
          </w:tcPr>
          <w:p w14:paraId="2C8F3E5D" w14:textId="77777777" w:rsidR="00413FFA" w:rsidRPr="00571473" w:rsidRDefault="00413FFA" w:rsidP="00C817EA">
            <w:pPr>
              <w:spacing w:after="0"/>
              <w:rPr>
                <w:rFonts w:cs="Arial"/>
                <w:b/>
              </w:rPr>
            </w:pPr>
            <w:r w:rsidRPr="00571473">
              <w:rPr>
                <w:rFonts w:cs="Arial"/>
                <w:b/>
              </w:rPr>
              <w:t>Usability Testing</w:t>
            </w:r>
          </w:p>
        </w:tc>
        <w:tc>
          <w:tcPr>
            <w:tcW w:w="1121" w:type="dxa"/>
          </w:tcPr>
          <w:p w14:paraId="0E583ACC" w14:textId="77777777" w:rsidR="00413FFA" w:rsidRPr="00571473" w:rsidRDefault="00413FFA" w:rsidP="00C817EA">
            <w:pPr>
              <w:spacing w:after="0"/>
              <w:rPr>
                <w:rFonts w:cs="Arial"/>
                <w:bCs/>
              </w:rPr>
            </w:pPr>
            <w:r w:rsidRPr="00571473">
              <w:rPr>
                <w:rFonts w:cs="Arial"/>
                <w:bCs/>
              </w:rPr>
              <w:t>2 days</w:t>
            </w:r>
          </w:p>
        </w:tc>
        <w:tc>
          <w:tcPr>
            <w:tcW w:w="2674" w:type="dxa"/>
          </w:tcPr>
          <w:p w14:paraId="69D462BF" w14:textId="77777777" w:rsidR="00413FFA" w:rsidRPr="00571473" w:rsidRDefault="00413FFA" w:rsidP="00C817EA">
            <w:pPr>
              <w:spacing w:after="0"/>
              <w:rPr>
                <w:rFonts w:cs="Arial"/>
                <w:bCs/>
              </w:rPr>
            </w:pPr>
            <w:r w:rsidRPr="00571473">
              <w:rPr>
                <w:rFonts w:cs="Arial"/>
                <w:bCs/>
              </w:rPr>
              <w:t>May 1, 2020</w:t>
            </w:r>
          </w:p>
        </w:tc>
        <w:tc>
          <w:tcPr>
            <w:tcW w:w="2338" w:type="dxa"/>
          </w:tcPr>
          <w:p w14:paraId="13DD33E6" w14:textId="77777777" w:rsidR="00413FFA" w:rsidRPr="00571473" w:rsidRDefault="00413FFA" w:rsidP="00C817EA">
            <w:pPr>
              <w:spacing w:after="0"/>
              <w:rPr>
                <w:rFonts w:cs="Arial"/>
              </w:rPr>
            </w:pPr>
            <w:r w:rsidRPr="00571473">
              <w:rPr>
                <w:rFonts w:cs="Arial"/>
                <w:bCs/>
              </w:rPr>
              <w:t>May 2, 2020</w:t>
            </w:r>
          </w:p>
        </w:tc>
      </w:tr>
      <w:tr w:rsidR="00413FFA" w:rsidRPr="00571473" w14:paraId="10824C42" w14:textId="77777777" w:rsidTr="00C817EA">
        <w:tc>
          <w:tcPr>
            <w:tcW w:w="3258" w:type="dxa"/>
          </w:tcPr>
          <w:p w14:paraId="6FCCCFBD" w14:textId="77777777" w:rsidR="00413FFA" w:rsidRPr="00571473" w:rsidRDefault="00413FFA" w:rsidP="00C817EA">
            <w:pPr>
              <w:spacing w:after="0"/>
              <w:rPr>
                <w:rFonts w:cs="Arial"/>
                <w:b/>
              </w:rPr>
            </w:pPr>
            <w:r w:rsidRPr="00571473">
              <w:rPr>
                <w:rFonts w:cs="Arial"/>
                <w:b/>
              </w:rPr>
              <w:t>Time Box Summary</w:t>
            </w:r>
          </w:p>
        </w:tc>
        <w:tc>
          <w:tcPr>
            <w:tcW w:w="1121" w:type="dxa"/>
          </w:tcPr>
          <w:p w14:paraId="1F4A8424" w14:textId="77777777" w:rsidR="00413FFA" w:rsidRPr="00571473" w:rsidRDefault="00413FFA" w:rsidP="00C817EA">
            <w:pPr>
              <w:spacing w:after="0"/>
              <w:rPr>
                <w:rFonts w:cs="Arial"/>
                <w:bCs/>
              </w:rPr>
            </w:pPr>
            <w:r w:rsidRPr="00571473">
              <w:rPr>
                <w:rFonts w:cs="Arial"/>
                <w:bCs/>
              </w:rPr>
              <w:t>1 day</w:t>
            </w:r>
          </w:p>
        </w:tc>
        <w:tc>
          <w:tcPr>
            <w:tcW w:w="2674" w:type="dxa"/>
          </w:tcPr>
          <w:p w14:paraId="08BC23EF" w14:textId="77777777" w:rsidR="00413FFA" w:rsidRPr="00571473" w:rsidRDefault="00413FFA" w:rsidP="00C817EA">
            <w:pPr>
              <w:spacing w:after="0"/>
              <w:rPr>
                <w:rFonts w:cs="Arial"/>
                <w:bCs/>
              </w:rPr>
            </w:pPr>
            <w:r w:rsidRPr="00571473">
              <w:rPr>
                <w:rFonts w:cs="Arial"/>
                <w:bCs/>
              </w:rPr>
              <w:t>May 3, 2020</w:t>
            </w:r>
          </w:p>
        </w:tc>
        <w:tc>
          <w:tcPr>
            <w:tcW w:w="2338" w:type="dxa"/>
          </w:tcPr>
          <w:p w14:paraId="34BB4CE9" w14:textId="77777777" w:rsidR="00413FFA" w:rsidRPr="00571473" w:rsidRDefault="00413FFA" w:rsidP="00C817EA">
            <w:pPr>
              <w:spacing w:after="0"/>
              <w:rPr>
                <w:rFonts w:cs="Arial"/>
              </w:rPr>
            </w:pPr>
            <w:r w:rsidRPr="00571473">
              <w:rPr>
                <w:rFonts w:cs="Arial"/>
                <w:bCs/>
              </w:rPr>
              <w:t>May 3, 2020</w:t>
            </w:r>
          </w:p>
        </w:tc>
      </w:tr>
      <w:tr w:rsidR="00413FFA" w:rsidRPr="00571473" w14:paraId="37F22438" w14:textId="77777777" w:rsidTr="00C817EA">
        <w:tc>
          <w:tcPr>
            <w:tcW w:w="9391" w:type="dxa"/>
            <w:gridSpan w:val="4"/>
          </w:tcPr>
          <w:p w14:paraId="71B429A2" w14:textId="77777777" w:rsidR="00413FFA" w:rsidRPr="00571473" w:rsidRDefault="00413FFA" w:rsidP="00C817EA">
            <w:pPr>
              <w:spacing w:after="0"/>
              <w:rPr>
                <w:rFonts w:cs="Arial"/>
                <w:b/>
              </w:rPr>
            </w:pPr>
            <w:r w:rsidRPr="00571473">
              <w:rPr>
                <w:rFonts w:cs="Arial"/>
                <w:b/>
              </w:rPr>
              <w:t>Key Deliverables (Output)</w:t>
            </w:r>
          </w:p>
          <w:p w14:paraId="27AE2BC2" w14:textId="77777777" w:rsidR="00413FFA" w:rsidRPr="00571473" w:rsidRDefault="00413FFA" w:rsidP="00C817EA">
            <w:pPr>
              <w:spacing w:after="0"/>
              <w:rPr>
                <w:rFonts w:cs="Arial"/>
                <w:b/>
              </w:rPr>
            </w:pPr>
          </w:p>
          <w:p w14:paraId="5FD16759" w14:textId="77777777" w:rsidR="00413FFA" w:rsidRPr="00571473" w:rsidRDefault="00413FFA" w:rsidP="00C817EA">
            <w:pPr>
              <w:spacing w:after="0"/>
              <w:rPr>
                <w:rFonts w:cs="Arial"/>
                <w:b/>
                <w:u w:val="single"/>
              </w:rPr>
            </w:pPr>
            <w:r w:rsidRPr="00571473">
              <w:rPr>
                <w:rFonts w:cs="Arial"/>
                <w:b/>
                <w:u w:val="single"/>
              </w:rPr>
              <w:t>Design</w:t>
            </w:r>
          </w:p>
          <w:p w14:paraId="7F76B22C" w14:textId="6EA0325B" w:rsidR="00413FFA" w:rsidRPr="00571473" w:rsidRDefault="00413FFA" w:rsidP="000E4647">
            <w:pPr>
              <w:numPr>
                <w:ilvl w:val="0"/>
                <w:numId w:val="5"/>
              </w:numPr>
              <w:rPr>
                <w:rFonts w:cs="Arial"/>
              </w:rPr>
            </w:pPr>
            <w:r w:rsidRPr="00571473">
              <w:rPr>
                <w:rFonts w:cs="Arial"/>
              </w:rPr>
              <w:t>Use Case Diagram</w:t>
            </w:r>
            <w:r w:rsidR="003743E9" w:rsidRPr="00571473">
              <w:rPr>
                <w:rFonts w:cs="Arial"/>
              </w:rPr>
              <w:t>s</w:t>
            </w:r>
            <w:r w:rsidRPr="00571473">
              <w:rPr>
                <w:rFonts w:cs="Arial"/>
              </w:rPr>
              <w:t xml:space="preserve"> for </w:t>
            </w:r>
            <w:r w:rsidR="003743E9" w:rsidRPr="00571473">
              <w:rPr>
                <w:rFonts w:cs="Arial"/>
              </w:rPr>
              <w:t>customer order process</w:t>
            </w:r>
          </w:p>
          <w:p w14:paraId="079E30F5" w14:textId="6190ECF7" w:rsidR="00413FFA" w:rsidRPr="00571473" w:rsidRDefault="00413FFA" w:rsidP="000E4647">
            <w:pPr>
              <w:numPr>
                <w:ilvl w:val="0"/>
                <w:numId w:val="5"/>
              </w:numPr>
              <w:rPr>
                <w:rFonts w:cs="Arial"/>
              </w:rPr>
            </w:pPr>
            <w:r w:rsidRPr="00571473">
              <w:rPr>
                <w:rFonts w:cs="Arial"/>
              </w:rPr>
              <w:t>Class Diagram</w:t>
            </w:r>
            <w:r w:rsidR="003743E9" w:rsidRPr="00571473">
              <w:rPr>
                <w:rFonts w:cs="Arial"/>
              </w:rPr>
              <w:t>s</w:t>
            </w:r>
            <w:r w:rsidRPr="00571473">
              <w:rPr>
                <w:rFonts w:cs="Arial"/>
              </w:rPr>
              <w:t xml:space="preserve"> for customer </w:t>
            </w:r>
            <w:r w:rsidR="003743E9" w:rsidRPr="00571473">
              <w:rPr>
                <w:rFonts w:cs="Arial"/>
              </w:rPr>
              <w:t>order process</w:t>
            </w:r>
          </w:p>
          <w:p w14:paraId="5AC8DAEE" w14:textId="77777777" w:rsidR="00413FFA" w:rsidRPr="00571473" w:rsidRDefault="00413FFA" w:rsidP="00C817EA">
            <w:pPr>
              <w:spacing w:after="0"/>
              <w:rPr>
                <w:rFonts w:cs="Arial"/>
                <w:b/>
                <w:u w:val="single"/>
              </w:rPr>
            </w:pPr>
          </w:p>
          <w:p w14:paraId="6683B194" w14:textId="77777777" w:rsidR="00413FFA" w:rsidRPr="00571473" w:rsidRDefault="00413FFA" w:rsidP="00C817EA">
            <w:pPr>
              <w:spacing w:after="0"/>
              <w:rPr>
                <w:rFonts w:cs="Arial"/>
                <w:b/>
                <w:u w:val="single"/>
              </w:rPr>
            </w:pPr>
            <w:r w:rsidRPr="00571473">
              <w:rPr>
                <w:rFonts w:cs="Arial"/>
                <w:b/>
                <w:u w:val="single"/>
              </w:rPr>
              <w:t>Coding</w:t>
            </w:r>
          </w:p>
          <w:p w14:paraId="654061CA" w14:textId="77777777" w:rsidR="00413FFA" w:rsidRPr="00571473" w:rsidRDefault="00413FFA" w:rsidP="000E4647">
            <w:pPr>
              <w:numPr>
                <w:ilvl w:val="0"/>
                <w:numId w:val="8"/>
              </w:numPr>
              <w:rPr>
                <w:rFonts w:cs="Arial"/>
                <w:b/>
                <w:u w:val="single"/>
              </w:rPr>
            </w:pPr>
            <w:proofErr w:type="spellStart"/>
            <w:r w:rsidRPr="00571473">
              <w:rPr>
                <w:rFonts w:cs="Arial"/>
                <w:b/>
              </w:rPr>
              <w:lastRenderedPageBreak/>
              <w:t>Register.php</w:t>
            </w:r>
            <w:proofErr w:type="spellEnd"/>
          </w:p>
          <w:p w14:paraId="71F47937" w14:textId="77777777" w:rsidR="00413FFA" w:rsidRPr="00571473" w:rsidRDefault="00413FFA" w:rsidP="000E4647">
            <w:pPr>
              <w:numPr>
                <w:ilvl w:val="0"/>
                <w:numId w:val="8"/>
              </w:numPr>
              <w:rPr>
                <w:rFonts w:cs="Arial"/>
                <w:b/>
                <w:u w:val="single"/>
              </w:rPr>
            </w:pPr>
            <w:proofErr w:type="spellStart"/>
            <w:r w:rsidRPr="00571473">
              <w:rPr>
                <w:rFonts w:cs="Arial"/>
                <w:b/>
              </w:rPr>
              <w:t>Login.php</w:t>
            </w:r>
            <w:proofErr w:type="spellEnd"/>
          </w:p>
          <w:p w14:paraId="4ADB3654" w14:textId="77777777" w:rsidR="00413FFA" w:rsidRPr="00571473" w:rsidRDefault="00413FFA" w:rsidP="000E4647">
            <w:pPr>
              <w:numPr>
                <w:ilvl w:val="0"/>
                <w:numId w:val="8"/>
              </w:numPr>
              <w:rPr>
                <w:rFonts w:cs="Arial"/>
              </w:rPr>
            </w:pPr>
            <w:proofErr w:type="spellStart"/>
            <w:r w:rsidRPr="00571473">
              <w:rPr>
                <w:rFonts w:cs="Arial"/>
                <w:b/>
              </w:rPr>
              <w:t>Home.php</w:t>
            </w:r>
            <w:proofErr w:type="spellEnd"/>
          </w:p>
          <w:p w14:paraId="56C01E63" w14:textId="77777777" w:rsidR="00413FFA" w:rsidRPr="00571473" w:rsidRDefault="00413FFA" w:rsidP="000E4647">
            <w:pPr>
              <w:numPr>
                <w:ilvl w:val="0"/>
                <w:numId w:val="8"/>
              </w:numPr>
              <w:rPr>
                <w:rFonts w:cs="Arial"/>
              </w:rPr>
            </w:pPr>
            <w:proofErr w:type="spellStart"/>
            <w:r w:rsidRPr="00571473">
              <w:rPr>
                <w:rFonts w:cs="Arial"/>
                <w:b/>
              </w:rPr>
              <w:t>SingleItem.php</w:t>
            </w:r>
            <w:proofErr w:type="spellEnd"/>
          </w:p>
          <w:p w14:paraId="235AAF0F" w14:textId="77777777" w:rsidR="00413FFA" w:rsidRPr="00571473" w:rsidRDefault="00413FFA" w:rsidP="000E4647">
            <w:pPr>
              <w:numPr>
                <w:ilvl w:val="0"/>
                <w:numId w:val="8"/>
              </w:numPr>
              <w:rPr>
                <w:rFonts w:cs="Arial"/>
              </w:rPr>
            </w:pPr>
            <w:proofErr w:type="spellStart"/>
            <w:r w:rsidRPr="00571473">
              <w:rPr>
                <w:rFonts w:cs="Arial"/>
                <w:b/>
              </w:rPr>
              <w:t>ShoppingCart.php</w:t>
            </w:r>
            <w:proofErr w:type="spellEnd"/>
          </w:p>
          <w:p w14:paraId="68FA85EC" w14:textId="77777777" w:rsidR="00413FFA" w:rsidRPr="00571473" w:rsidRDefault="00413FFA" w:rsidP="000E4647">
            <w:pPr>
              <w:numPr>
                <w:ilvl w:val="0"/>
                <w:numId w:val="8"/>
              </w:numPr>
              <w:rPr>
                <w:rFonts w:cs="Arial"/>
              </w:rPr>
            </w:pPr>
            <w:proofErr w:type="spellStart"/>
            <w:r w:rsidRPr="00571473">
              <w:rPr>
                <w:rFonts w:cs="Arial"/>
                <w:b/>
              </w:rPr>
              <w:t>CheckOutForm.php</w:t>
            </w:r>
            <w:proofErr w:type="spellEnd"/>
          </w:p>
          <w:p w14:paraId="6DF0A6C4" w14:textId="77777777" w:rsidR="00413FFA" w:rsidRPr="00571473" w:rsidRDefault="00413FFA" w:rsidP="00C817EA">
            <w:pPr>
              <w:spacing w:after="0"/>
              <w:rPr>
                <w:rFonts w:cs="Arial"/>
                <w:b/>
                <w:u w:val="single"/>
              </w:rPr>
            </w:pPr>
          </w:p>
          <w:p w14:paraId="443AACF5" w14:textId="77777777" w:rsidR="00413FFA" w:rsidRPr="00571473" w:rsidRDefault="00413FFA" w:rsidP="00C817EA">
            <w:pPr>
              <w:spacing w:after="0"/>
              <w:rPr>
                <w:rFonts w:cs="Arial"/>
                <w:b/>
                <w:u w:val="single"/>
              </w:rPr>
            </w:pPr>
            <w:r w:rsidRPr="00571473">
              <w:rPr>
                <w:rFonts w:cs="Arial"/>
                <w:b/>
                <w:u w:val="single"/>
              </w:rPr>
              <w:t>Testing</w:t>
            </w:r>
          </w:p>
          <w:p w14:paraId="1A0A014E" w14:textId="77777777" w:rsidR="00413FFA" w:rsidRPr="00571473" w:rsidRDefault="00413FFA" w:rsidP="000E4647">
            <w:pPr>
              <w:numPr>
                <w:ilvl w:val="0"/>
                <w:numId w:val="5"/>
              </w:numPr>
              <w:rPr>
                <w:rFonts w:cs="Arial"/>
              </w:rPr>
            </w:pPr>
            <w:r w:rsidRPr="00571473">
              <w:rPr>
                <w:rFonts w:cs="Arial"/>
              </w:rPr>
              <w:t>Unit Test Document</w:t>
            </w:r>
          </w:p>
          <w:p w14:paraId="0CE0E00F" w14:textId="77777777" w:rsidR="00413FFA" w:rsidRPr="00571473" w:rsidRDefault="00413FFA" w:rsidP="000E4647">
            <w:pPr>
              <w:numPr>
                <w:ilvl w:val="0"/>
                <w:numId w:val="5"/>
              </w:numPr>
              <w:rPr>
                <w:rFonts w:cs="Arial"/>
              </w:rPr>
            </w:pPr>
            <w:r w:rsidRPr="00571473">
              <w:rPr>
                <w:rFonts w:cs="Arial"/>
              </w:rPr>
              <w:t>Usability Test Document</w:t>
            </w:r>
          </w:p>
          <w:p w14:paraId="6C87FC97" w14:textId="3A26ADFC" w:rsidR="00413FFA" w:rsidRPr="00571473" w:rsidRDefault="00413FFA" w:rsidP="000E4647">
            <w:pPr>
              <w:numPr>
                <w:ilvl w:val="0"/>
                <w:numId w:val="5"/>
              </w:numPr>
              <w:rPr>
                <w:rFonts w:cs="Arial"/>
              </w:rPr>
            </w:pPr>
            <w:r w:rsidRPr="00571473">
              <w:rPr>
                <w:rFonts w:cs="Arial"/>
              </w:rPr>
              <w:t>Test Cases</w:t>
            </w:r>
          </w:p>
        </w:tc>
      </w:tr>
    </w:tbl>
    <w:p w14:paraId="2077C9CA" w14:textId="77777777" w:rsidR="00C56C5B" w:rsidRDefault="00C56C5B" w:rsidP="00C56C5B">
      <w:bookmarkStart w:id="96" w:name="_Toc41660886"/>
      <w:bookmarkStart w:id="97" w:name="_Hlk41302667"/>
      <w:bookmarkEnd w:id="94"/>
    </w:p>
    <w:p w14:paraId="7866428E" w14:textId="4CF9A690" w:rsidR="0001487C" w:rsidRPr="00571473" w:rsidRDefault="0001487C" w:rsidP="0001487C">
      <w:pPr>
        <w:pStyle w:val="Heading3"/>
        <w:ind w:left="0"/>
        <w:rPr>
          <w:rFonts w:cs="Arial"/>
          <w:szCs w:val="22"/>
        </w:rPr>
      </w:pPr>
      <w:r w:rsidRPr="00571473">
        <w:rPr>
          <w:rFonts w:cs="Arial"/>
          <w:szCs w:val="22"/>
        </w:rPr>
        <w:t xml:space="preserve">Time box 3: </w:t>
      </w:r>
      <w:r w:rsidRPr="00571473">
        <w:rPr>
          <w:rFonts w:cs="Arial"/>
        </w:rPr>
        <w:t>Manage Delivery Process</w:t>
      </w:r>
      <w:bookmarkEnd w:id="96"/>
    </w:p>
    <w:tbl>
      <w:tblPr>
        <w:tblStyle w:val="TableGrid"/>
        <w:tblW w:w="0" w:type="auto"/>
        <w:tblLayout w:type="fixed"/>
        <w:tblLook w:val="04A0" w:firstRow="1" w:lastRow="0" w:firstColumn="1" w:lastColumn="0" w:noHBand="0" w:noVBand="1"/>
      </w:tblPr>
      <w:tblGrid>
        <w:gridCol w:w="3258"/>
        <w:gridCol w:w="1121"/>
        <w:gridCol w:w="2674"/>
        <w:gridCol w:w="2338"/>
      </w:tblGrid>
      <w:tr w:rsidR="0001487C" w:rsidRPr="00571473" w14:paraId="67279071" w14:textId="77777777" w:rsidTr="00904A76">
        <w:tc>
          <w:tcPr>
            <w:tcW w:w="4379" w:type="dxa"/>
            <w:gridSpan w:val="2"/>
          </w:tcPr>
          <w:p w14:paraId="061433EE" w14:textId="77777777" w:rsidR="0001487C" w:rsidRPr="00571473" w:rsidRDefault="0001487C" w:rsidP="00904A76">
            <w:pPr>
              <w:spacing w:after="0"/>
              <w:rPr>
                <w:rFonts w:cs="Arial"/>
                <w:b/>
              </w:rPr>
            </w:pPr>
            <w:r w:rsidRPr="00571473">
              <w:rPr>
                <w:rFonts w:cs="Arial"/>
                <w:b/>
              </w:rPr>
              <w:t>Time box Name</w:t>
            </w:r>
          </w:p>
        </w:tc>
        <w:tc>
          <w:tcPr>
            <w:tcW w:w="5012" w:type="dxa"/>
            <w:gridSpan w:val="2"/>
          </w:tcPr>
          <w:p w14:paraId="5018EC21" w14:textId="45DC0E63" w:rsidR="0001487C" w:rsidRPr="00571473" w:rsidRDefault="0001487C" w:rsidP="00904A76">
            <w:pPr>
              <w:spacing w:after="0"/>
              <w:rPr>
                <w:rFonts w:cs="Arial"/>
              </w:rPr>
            </w:pPr>
            <w:r w:rsidRPr="00571473">
              <w:rPr>
                <w:rFonts w:cs="Arial"/>
              </w:rPr>
              <w:t xml:space="preserve">Manage Delivery process </w:t>
            </w:r>
          </w:p>
        </w:tc>
      </w:tr>
      <w:tr w:rsidR="0001487C" w:rsidRPr="00571473" w14:paraId="1B148A10" w14:textId="77777777" w:rsidTr="00904A76">
        <w:tc>
          <w:tcPr>
            <w:tcW w:w="4379" w:type="dxa"/>
            <w:gridSpan w:val="2"/>
          </w:tcPr>
          <w:p w14:paraId="73DD32D0" w14:textId="77777777" w:rsidR="0001487C" w:rsidRPr="00571473" w:rsidRDefault="0001487C" w:rsidP="00904A76">
            <w:pPr>
              <w:spacing w:after="0"/>
              <w:rPr>
                <w:rFonts w:cs="Arial"/>
                <w:b/>
              </w:rPr>
            </w:pPr>
            <w:r w:rsidRPr="00571473">
              <w:rPr>
                <w:rFonts w:cs="Arial"/>
                <w:b/>
              </w:rPr>
              <w:t>Start Date</w:t>
            </w:r>
          </w:p>
        </w:tc>
        <w:tc>
          <w:tcPr>
            <w:tcW w:w="5012" w:type="dxa"/>
            <w:gridSpan w:val="2"/>
          </w:tcPr>
          <w:p w14:paraId="07F347C2" w14:textId="135D644B" w:rsidR="0001487C" w:rsidRPr="00571473" w:rsidRDefault="0001487C" w:rsidP="00904A76">
            <w:pPr>
              <w:spacing w:after="0"/>
              <w:rPr>
                <w:rFonts w:cs="Arial"/>
              </w:rPr>
            </w:pPr>
            <w:r w:rsidRPr="00571473">
              <w:rPr>
                <w:rFonts w:cs="Arial"/>
              </w:rPr>
              <w:t>May 5, 2020</w:t>
            </w:r>
          </w:p>
        </w:tc>
      </w:tr>
      <w:tr w:rsidR="0001487C" w:rsidRPr="00571473" w14:paraId="2881DDCA" w14:textId="77777777" w:rsidTr="00904A76">
        <w:tc>
          <w:tcPr>
            <w:tcW w:w="4379" w:type="dxa"/>
            <w:gridSpan w:val="2"/>
          </w:tcPr>
          <w:p w14:paraId="7E013E35" w14:textId="77777777" w:rsidR="0001487C" w:rsidRPr="00571473" w:rsidRDefault="0001487C" w:rsidP="00904A76">
            <w:pPr>
              <w:spacing w:after="0"/>
              <w:rPr>
                <w:rFonts w:cs="Arial"/>
                <w:b/>
              </w:rPr>
            </w:pPr>
            <w:r w:rsidRPr="00571473">
              <w:rPr>
                <w:rFonts w:cs="Arial"/>
                <w:b/>
              </w:rPr>
              <w:t>End Date</w:t>
            </w:r>
          </w:p>
        </w:tc>
        <w:tc>
          <w:tcPr>
            <w:tcW w:w="5012" w:type="dxa"/>
            <w:gridSpan w:val="2"/>
          </w:tcPr>
          <w:p w14:paraId="10BC7284" w14:textId="3D05C109" w:rsidR="0001487C" w:rsidRPr="00571473" w:rsidRDefault="00127995" w:rsidP="00904A76">
            <w:pPr>
              <w:spacing w:after="0"/>
              <w:rPr>
                <w:rFonts w:cs="Arial"/>
              </w:rPr>
            </w:pPr>
            <w:r w:rsidRPr="00571473">
              <w:rPr>
                <w:rFonts w:cs="Arial"/>
                <w:bCs/>
              </w:rPr>
              <w:t>May 15, 2020</w:t>
            </w:r>
          </w:p>
        </w:tc>
      </w:tr>
      <w:tr w:rsidR="0001487C" w:rsidRPr="00571473" w14:paraId="48253B20" w14:textId="77777777" w:rsidTr="00904A76">
        <w:tc>
          <w:tcPr>
            <w:tcW w:w="3258" w:type="dxa"/>
          </w:tcPr>
          <w:p w14:paraId="19264BD4" w14:textId="77777777" w:rsidR="0001487C" w:rsidRPr="00571473" w:rsidRDefault="0001487C" w:rsidP="00904A76">
            <w:pPr>
              <w:spacing w:after="0"/>
              <w:rPr>
                <w:rFonts w:cs="Arial"/>
                <w:b/>
                <w:bCs/>
              </w:rPr>
            </w:pPr>
            <w:r w:rsidRPr="00571473">
              <w:rPr>
                <w:rFonts w:cs="Arial"/>
                <w:b/>
                <w:bCs/>
              </w:rPr>
              <w:t>Task</w:t>
            </w:r>
          </w:p>
        </w:tc>
        <w:tc>
          <w:tcPr>
            <w:tcW w:w="1121" w:type="dxa"/>
          </w:tcPr>
          <w:p w14:paraId="6D37B564" w14:textId="77777777" w:rsidR="0001487C" w:rsidRPr="00571473" w:rsidRDefault="0001487C" w:rsidP="00904A76">
            <w:pPr>
              <w:spacing w:after="0"/>
              <w:rPr>
                <w:rFonts w:cs="Arial"/>
                <w:b/>
                <w:bCs/>
              </w:rPr>
            </w:pPr>
            <w:r w:rsidRPr="00571473">
              <w:rPr>
                <w:rFonts w:cs="Arial"/>
                <w:b/>
                <w:bCs/>
              </w:rPr>
              <w:t>Duration</w:t>
            </w:r>
          </w:p>
        </w:tc>
        <w:tc>
          <w:tcPr>
            <w:tcW w:w="2674" w:type="dxa"/>
          </w:tcPr>
          <w:p w14:paraId="0D36B212" w14:textId="77777777" w:rsidR="0001487C" w:rsidRPr="00571473" w:rsidRDefault="0001487C" w:rsidP="00904A76">
            <w:pPr>
              <w:spacing w:after="0"/>
              <w:rPr>
                <w:rFonts w:cs="Arial"/>
                <w:b/>
                <w:bCs/>
              </w:rPr>
            </w:pPr>
            <w:r w:rsidRPr="00571473">
              <w:rPr>
                <w:rFonts w:cs="Arial"/>
                <w:b/>
                <w:bCs/>
              </w:rPr>
              <w:t>Start Date</w:t>
            </w:r>
          </w:p>
        </w:tc>
        <w:tc>
          <w:tcPr>
            <w:tcW w:w="2338" w:type="dxa"/>
          </w:tcPr>
          <w:p w14:paraId="065A1005" w14:textId="77777777" w:rsidR="0001487C" w:rsidRPr="00571473" w:rsidRDefault="0001487C" w:rsidP="00904A76">
            <w:pPr>
              <w:spacing w:after="0"/>
              <w:rPr>
                <w:rFonts w:cs="Arial"/>
                <w:b/>
              </w:rPr>
            </w:pPr>
            <w:r w:rsidRPr="00571473">
              <w:rPr>
                <w:rFonts w:cs="Arial"/>
                <w:b/>
              </w:rPr>
              <w:t>End Date</w:t>
            </w:r>
          </w:p>
        </w:tc>
      </w:tr>
      <w:tr w:rsidR="0001487C" w:rsidRPr="00571473" w14:paraId="79B5D8C8" w14:textId="77777777" w:rsidTr="00904A76">
        <w:tc>
          <w:tcPr>
            <w:tcW w:w="3258" w:type="dxa"/>
          </w:tcPr>
          <w:p w14:paraId="575A1403" w14:textId="77777777" w:rsidR="0001487C" w:rsidRPr="00571473" w:rsidRDefault="0001487C" w:rsidP="00904A76">
            <w:pPr>
              <w:spacing w:after="0"/>
              <w:rPr>
                <w:rFonts w:cs="Arial"/>
                <w:b/>
              </w:rPr>
            </w:pPr>
            <w:r w:rsidRPr="00571473">
              <w:rPr>
                <w:rFonts w:cs="Arial"/>
                <w:b/>
              </w:rPr>
              <w:t>Functional Requirement</w:t>
            </w:r>
          </w:p>
        </w:tc>
        <w:tc>
          <w:tcPr>
            <w:tcW w:w="1121" w:type="dxa"/>
          </w:tcPr>
          <w:p w14:paraId="35BEABAE" w14:textId="77777777" w:rsidR="0001487C" w:rsidRPr="00571473" w:rsidRDefault="0001487C" w:rsidP="00904A76">
            <w:pPr>
              <w:spacing w:after="0"/>
              <w:rPr>
                <w:rFonts w:cs="Arial"/>
                <w:bCs/>
              </w:rPr>
            </w:pPr>
            <w:r w:rsidRPr="00571473">
              <w:rPr>
                <w:rFonts w:cs="Arial"/>
                <w:bCs/>
              </w:rPr>
              <w:t>1 day</w:t>
            </w:r>
          </w:p>
        </w:tc>
        <w:tc>
          <w:tcPr>
            <w:tcW w:w="2674" w:type="dxa"/>
          </w:tcPr>
          <w:p w14:paraId="6ECCFDF6" w14:textId="6F86F1E1" w:rsidR="0001487C" w:rsidRPr="00571473" w:rsidRDefault="0001487C" w:rsidP="00904A76">
            <w:pPr>
              <w:spacing w:after="0"/>
              <w:rPr>
                <w:rFonts w:cs="Arial"/>
                <w:bCs/>
              </w:rPr>
            </w:pPr>
            <w:r w:rsidRPr="00571473">
              <w:rPr>
                <w:rFonts w:cs="Arial"/>
              </w:rPr>
              <w:t>May 5, 2020</w:t>
            </w:r>
          </w:p>
        </w:tc>
        <w:tc>
          <w:tcPr>
            <w:tcW w:w="2338" w:type="dxa"/>
          </w:tcPr>
          <w:p w14:paraId="4937B8B5" w14:textId="672006BB" w:rsidR="0001487C" w:rsidRPr="00571473" w:rsidRDefault="0001487C" w:rsidP="00904A76">
            <w:pPr>
              <w:spacing w:after="0"/>
              <w:rPr>
                <w:rFonts w:cs="Arial"/>
              </w:rPr>
            </w:pPr>
            <w:r w:rsidRPr="00571473">
              <w:rPr>
                <w:rFonts w:cs="Arial"/>
              </w:rPr>
              <w:t>May 5, 2020</w:t>
            </w:r>
          </w:p>
        </w:tc>
      </w:tr>
      <w:tr w:rsidR="0001487C" w:rsidRPr="00571473" w14:paraId="4ADC5626" w14:textId="77777777" w:rsidTr="00904A76">
        <w:tc>
          <w:tcPr>
            <w:tcW w:w="3258" w:type="dxa"/>
          </w:tcPr>
          <w:p w14:paraId="504A797A" w14:textId="77777777" w:rsidR="0001487C" w:rsidRPr="00571473" w:rsidRDefault="0001487C" w:rsidP="00904A76">
            <w:pPr>
              <w:spacing w:after="0"/>
              <w:rPr>
                <w:rFonts w:cs="Arial"/>
                <w:b/>
              </w:rPr>
            </w:pPr>
            <w:r w:rsidRPr="00571473">
              <w:rPr>
                <w:rFonts w:cs="Arial"/>
                <w:b/>
              </w:rPr>
              <w:t xml:space="preserve">Use Case Diagram </w:t>
            </w:r>
          </w:p>
        </w:tc>
        <w:tc>
          <w:tcPr>
            <w:tcW w:w="1121" w:type="dxa"/>
          </w:tcPr>
          <w:p w14:paraId="54230ADF" w14:textId="77777777" w:rsidR="0001487C" w:rsidRPr="00571473" w:rsidRDefault="0001487C" w:rsidP="00904A76">
            <w:pPr>
              <w:spacing w:after="0"/>
              <w:rPr>
                <w:rFonts w:cs="Arial"/>
                <w:bCs/>
              </w:rPr>
            </w:pPr>
            <w:r w:rsidRPr="00571473">
              <w:rPr>
                <w:rFonts w:cs="Arial"/>
                <w:bCs/>
              </w:rPr>
              <w:t>1 day</w:t>
            </w:r>
          </w:p>
        </w:tc>
        <w:tc>
          <w:tcPr>
            <w:tcW w:w="2674" w:type="dxa"/>
          </w:tcPr>
          <w:p w14:paraId="5F64E6C6" w14:textId="15E97810" w:rsidR="0001487C" w:rsidRPr="00571473" w:rsidRDefault="0001487C" w:rsidP="00904A76">
            <w:pPr>
              <w:spacing w:after="0"/>
              <w:rPr>
                <w:rFonts w:cs="Arial"/>
                <w:bCs/>
              </w:rPr>
            </w:pPr>
            <w:r w:rsidRPr="00571473">
              <w:rPr>
                <w:rFonts w:cs="Arial"/>
              </w:rPr>
              <w:t>May 6, 2020</w:t>
            </w:r>
          </w:p>
        </w:tc>
        <w:tc>
          <w:tcPr>
            <w:tcW w:w="2338" w:type="dxa"/>
          </w:tcPr>
          <w:p w14:paraId="3CF62AFF" w14:textId="60BF1515" w:rsidR="0001487C" w:rsidRPr="00571473" w:rsidRDefault="0001487C" w:rsidP="00904A76">
            <w:pPr>
              <w:spacing w:after="0"/>
              <w:rPr>
                <w:rFonts w:cs="Arial"/>
              </w:rPr>
            </w:pPr>
            <w:r w:rsidRPr="00571473">
              <w:rPr>
                <w:rFonts w:cs="Arial"/>
              </w:rPr>
              <w:t>May 6, 2020</w:t>
            </w:r>
          </w:p>
        </w:tc>
      </w:tr>
      <w:tr w:rsidR="0001487C" w:rsidRPr="00571473" w14:paraId="5FD72EA9" w14:textId="77777777" w:rsidTr="00904A76">
        <w:tc>
          <w:tcPr>
            <w:tcW w:w="3258" w:type="dxa"/>
          </w:tcPr>
          <w:p w14:paraId="01E1BDA9" w14:textId="77777777" w:rsidR="0001487C" w:rsidRPr="00571473" w:rsidRDefault="0001487C" w:rsidP="00904A76">
            <w:pPr>
              <w:spacing w:after="0"/>
              <w:rPr>
                <w:rFonts w:cs="Arial"/>
                <w:b/>
              </w:rPr>
            </w:pPr>
            <w:r w:rsidRPr="00571473">
              <w:rPr>
                <w:rFonts w:cs="Arial"/>
                <w:b/>
              </w:rPr>
              <w:t>Class Design</w:t>
            </w:r>
          </w:p>
        </w:tc>
        <w:tc>
          <w:tcPr>
            <w:tcW w:w="1121" w:type="dxa"/>
          </w:tcPr>
          <w:p w14:paraId="4C35A54E" w14:textId="77777777" w:rsidR="0001487C" w:rsidRPr="00571473" w:rsidRDefault="0001487C" w:rsidP="00904A76">
            <w:pPr>
              <w:spacing w:after="0"/>
              <w:rPr>
                <w:rFonts w:cs="Arial"/>
                <w:bCs/>
              </w:rPr>
            </w:pPr>
            <w:r w:rsidRPr="00571473">
              <w:rPr>
                <w:rFonts w:cs="Arial"/>
                <w:bCs/>
              </w:rPr>
              <w:t>1 day</w:t>
            </w:r>
          </w:p>
        </w:tc>
        <w:tc>
          <w:tcPr>
            <w:tcW w:w="2674" w:type="dxa"/>
          </w:tcPr>
          <w:p w14:paraId="411381EC" w14:textId="6DE72D85" w:rsidR="0001487C" w:rsidRPr="00571473" w:rsidRDefault="0001487C" w:rsidP="00904A76">
            <w:pPr>
              <w:spacing w:after="0"/>
              <w:rPr>
                <w:rFonts w:cs="Arial"/>
                <w:bCs/>
              </w:rPr>
            </w:pPr>
            <w:r w:rsidRPr="00571473">
              <w:rPr>
                <w:rFonts w:cs="Arial"/>
              </w:rPr>
              <w:t>May 6, 2020</w:t>
            </w:r>
          </w:p>
        </w:tc>
        <w:tc>
          <w:tcPr>
            <w:tcW w:w="2338" w:type="dxa"/>
          </w:tcPr>
          <w:p w14:paraId="246C0A63" w14:textId="02944C3A" w:rsidR="0001487C" w:rsidRPr="00571473" w:rsidRDefault="0001487C" w:rsidP="00904A76">
            <w:pPr>
              <w:spacing w:after="0"/>
              <w:rPr>
                <w:rFonts w:cs="Arial"/>
              </w:rPr>
            </w:pPr>
            <w:r w:rsidRPr="00571473">
              <w:rPr>
                <w:rFonts w:cs="Arial"/>
              </w:rPr>
              <w:t>May 6, 2020</w:t>
            </w:r>
          </w:p>
        </w:tc>
      </w:tr>
      <w:tr w:rsidR="0001487C" w:rsidRPr="00571473" w14:paraId="7C7165BE" w14:textId="77777777" w:rsidTr="00904A76">
        <w:tc>
          <w:tcPr>
            <w:tcW w:w="3258" w:type="dxa"/>
          </w:tcPr>
          <w:p w14:paraId="5D25FA29" w14:textId="77777777" w:rsidR="0001487C" w:rsidRPr="00571473" w:rsidRDefault="0001487C" w:rsidP="00904A76">
            <w:pPr>
              <w:spacing w:after="0"/>
              <w:rPr>
                <w:rFonts w:cs="Arial"/>
                <w:b/>
              </w:rPr>
            </w:pPr>
            <w:r w:rsidRPr="00571473">
              <w:rPr>
                <w:rFonts w:cs="Arial"/>
                <w:b/>
              </w:rPr>
              <w:t>Sequence Diagram</w:t>
            </w:r>
          </w:p>
        </w:tc>
        <w:tc>
          <w:tcPr>
            <w:tcW w:w="1121" w:type="dxa"/>
          </w:tcPr>
          <w:p w14:paraId="14FADEE6" w14:textId="77777777" w:rsidR="0001487C" w:rsidRPr="00571473" w:rsidRDefault="0001487C" w:rsidP="00904A76">
            <w:pPr>
              <w:spacing w:after="0"/>
              <w:rPr>
                <w:rFonts w:cs="Arial"/>
                <w:bCs/>
              </w:rPr>
            </w:pPr>
            <w:r w:rsidRPr="00571473">
              <w:rPr>
                <w:rFonts w:cs="Arial"/>
                <w:bCs/>
              </w:rPr>
              <w:t>1 day</w:t>
            </w:r>
          </w:p>
        </w:tc>
        <w:tc>
          <w:tcPr>
            <w:tcW w:w="2674" w:type="dxa"/>
          </w:tcPr>
          <w:p w14:paraId="7745D586" w14:textId="33BA8C14" w:rsidR="0001487C" w:rsidRPr="00571473" w:rsidRDefault="0001487C" w:rsidP="00904A76">
            <w:pPr>
              <w:spacing w:after="0"/>
              <w:rPr>
                <w:rFonts w:cs="Arial"/>
                <w:bCs/>
              </w:rPr>
            </w:pPr>
            <w:r w:rsidRPr="00571473">
              <w:rPr>
                <w:rFonts w:cs="Arial"/>
              </w:rPr>
              <w:t xml:space="preserve">May </w:t>
            </w:r>
            <w:r w:rsidRPr="00571473">
              <w:rPr>
                <w:rFonts w:cs="Arial"/>
                <w:bCs/>
              </w:rPr>
              <w:t>7, 2020</w:t>
            </w:r>
          </w:p>
        </w:tc>
        <w:tc>
          <w:tcPr>
            <w:tcW w:w="2338" w:type="dxa"/>
          </w:tcPr>
          <w:p w14:paraId="4D1D69D1" w14:textId="225BE3A9" w:rsidR="0001487C" w:rsidRPr="00571473" w:rsidRDefault="0001487C" w:rsidP="00904A76">
            <w:pPr>
              <w:spacing w:after="0"/>
              <w:rPr>
                <w:rFonts w:cs="Arial"/>
              </w:rPr>
            </w:pPr>
            <w:r w:rsidRPr="00571473">
              <w:rPr>
                <w:rFonts w:cs="Arial"/>
              </w:rPr>
              <w:t xml:space="preserve">May </w:t>
            </w:r>
            <w:r w:rsidRPr="00571473">
              <w:rPr>
                <w:rFonts w:cs="Arial"/>
                <w:bCs/>
              </w:rPr>
              <w:t>7, 2020</w:t>
            </w:r>
          </w:p>
        </w:tc>
      </w:tr>
      <w:tr w:rsidR="0001487C" w:rsidRPr="00571473" w14:paraId="293D78AB" w14:textId="77777777" w:rsidTr="00904A76">
        <w:tc>
          <w:tcPr>
            <w:tcW w:w="3258" w:type="dxa"/>
          </w:tcPr>
          <w:p w14:paraId="25591CAA" w14:textId="77777777" w:rsidR="0001487C" w:rsidRPr="00571473" w:rsidRDefault="0001487C" w:rsidP="00904A76">
            <w:pPr>
              <w:spacing w:after="0"/>
              <w:rPr>
                <w:rFonts w:cs="Arial"/>
                <w:b/>
              </w:rPr>
            </w:pPr>
            <w:r w:rsidRPr="00571473">
              <w:rPr>
                <w:rFonts w:cs="Arial"/>
                <w:b/>
              </w:rPr>
              <w:t>High Level &amp; Low-Level Prototype</w:t>
            </w:r>
          </w:p>
        </w:tc>
        <w:tc>
          <w:tcPr>
            <w:tcW w:w="1121" w:type="dxa"/>
          </w:tcPr>
          <w:p w14:paraId="66AD7C4C" w14:textId="77777777" w:rsidR="0001487C" w:rsidRPr="00571473" w:rsidRDefault="0001487C" w:rsidP="00904A76">
            <w:pPr>
              <w:spacing w:after="0"/>
              <w:rPr>
                <w:rFonts w:cs="Arial"/>
                <w:bCs/>
              </w:rPr>
            </w:pPr>
            <w:r w:rsidRPr="00571473">
              <w:rPr>
                <w:rFonts w:cs="Arial"/>
                <w:bCs/>
              </w:rPr>
              <w:t>1 day</w:t>
            </w:r>
          </w:p>
        </w:tc>
        <w:tc>
          <w:tcPr>
            <w:tcW w:w="2674" w:type="dxa"/>
          </w:tcPr>
          <w:p w14:paraId="288667F2" w14:textId="27504AE5" w:rsidR="0001487C" w:rsidRPr="00571473" w:rsidRDefault="0001487C" w:rsidP="00904A76">
            <w:pPr>
              <w:spacing w:after="0"/>
              <w:rPr>
                <w:rFonts w:cs="Arial"/>
                <w:bCs/>
              </w:rPr>
            </w:pPr>
            <w:r w:rsidRPr="00571473">
              <w:rPr>
                <w:rFonts w:cs="Arial"/>
              </w:rPr>
              <w:t xml:space="preserve">May </w:t>
            </w:r>
            <w:r w:rsidRPr="00571473">
              <w:rPr>
                <w:rFonts w:cs="Arial"/>
                <w:bCs/>
              </w:rPr>
              <w:t>8, 2020</w:t>
            </w:r>
          </w:p>
        </w:tc>
        <w:tc>
          <w:tcPr>
            <w:tcW w:w="2338" w:type="dxa"/>
          </w:tcPr>
          <w:p w14:paraId="474E7DD0" w14:textId="58ADABB5" w:rsidR="0001487C" w:rsidRPr="00571473" w:rsidRDefault="0001487C" w:rsidP="00904A76">
            <w:pPr>
              <w:spacing w:after="0"/>
              <w:rPr>
                <w:rFonts w:cs="Arial"/>
              </w:rPr>
            </w:pPr>
            <w:r w:rsidRPr="00571473">
              <w:rPr>
                <w:rFonts w:cs="Arial"/>
              </w:rPr>
              <w:t xml:space="preserve">May </w:t>
            </w:r>
            <w:r w:rsidR="00EF44BF" w:rsidRPr="00571473">
              <w:rPr>
                <w:rFonts w:cs="Arial"/>
              </w:rPr>
              <w:t>8</w:t>
            </w:r>
            <w:r w:rsidRPr="00571473">
              <w:rPr>
                <w:rFonts w:cs="Arial"/>
                <w:bCs/>
              </w:rPr>
              <w:t>, 2020</w:t>
            </w:r>
          </w:p>
        </w:tc>
      </w:tr>
      <w:tr w:rsidR="0001487C" w:rsidRPr="00571473" w14:paraId="180D7C6A" w14:textId="77777777" w:rsidTr="00904A76">
        <w:tc>
          <w:tcPr>
            <w:tcW w:w="3258" w:type="dxa"/>
          </w:tcPr>
          <w:p w14:paraId="364B0560" w14:textId="77777777" w:rsidR="0001487C" w:rsidRPr="00571473" w:rsidRDefault="0001487C" w:rsidP="00904A76">
            <w:pPr>
              <w:spacing w:after="0"/>
              <w:rPr>
                <w:rFonts w:cs="Arial"/>
                <w:b/>
              </w:rPr>
            </w:pPr>
            <w:r w:rsidRPr="00571473">
              <w:rPr>
                <w:rFonts w:cs="Arial"/>
                <w:b/>
              </w:rPr>
              <w:t>Coding</w:t>
            </w:r>
          </w:p>
        </w:tc>
        <w:tc>
          <w:tcPr>
            <w:tcW w:w="1121" w:type="dxa"/>
          </w:tcPr>
          <w:p w14:paraId="7719F1C3" w14:textId="15242C8C" w:rsidR="0001487C" w:rsidRPr="00571473" w:rsidRDefault="00EF44BF" w:rsidP="00904A76">
            <w:pPr>
              <w:spacing w:after="0"/>
              <w:rPr>
                <w:rFonts w:cs="Arial"/>
                <w:bCs/>
              </w:rPr>
            </w:pPr>
            <w:r w:rsidRPr="00571473">
              <w:rPr>
                <w:rFonts w:cs="Arial"/>
                <w:bCs/>
              </w:rPr>
              <w:t>3</w:t>
            </w:r>
            <w:r w:rsidR="0001487C" w:rsidRPr="00571473">
              <w:rPr>
                <w:rFonts w:cs="Arial"/>
                <w:bCs/>
              </w:rPr>
              <w:t xml:space="preserve"> days</w:t>
            </w:r>
          </w:p>
        </w:tc>
        <w:tc>
          <w:tcPr>
            <w:tcW w:w="2674" w:type="dxa"/>
          </w:tcPr>
          <w:p w14:paraId="395CC764" w14:textId="03D02D91" w:rsidR="0001487C" w:rsidRPr="00571473" w:rsidRDefault="0001487C" w:rsidP="00904A76">
            <w:pPr>
              <w:spacing w:after="0"/>
              <w:rPr>
                <w:rFonts w:cs="Arial"/>
                <w:bCs/>
              </w:rPr>
            </w:pPr>
            <w:r w:rsidRPr="00571473">
              <w:rPr>
                <w:rFonts w:cs="Arial"/>
              </w:rPr>
              <w:t xml:space="preserve">May </w:t>
            </w:r>
            <w:r w:rsidR="00EF44BF" w:rsidRPr="00571473">
              <w:rPr>
                <w:rFonts w:cs="Arial"/>
                <w:bCs/>
              </w:rPr>
              <w:t>9</w:t>
            </w:r>
            <w:r w:rsidRPr="00571473">
              <w:rPr>
                <w:rFonts w:cs="Arial"/>
                <w:bCs/>
              </w:rPr>
              <w:t>, 2020</w:t>
            </w:r>
          </w:p>
        </w:tc>
        <w:tc>
          <w:tcPr>
            <w:tcW w:w="2338" w:type="dxa"/>
          </w:tcPr>
          <w:p w14:paraId="375A236A" w14:textId="7DDD6CB0" w:rsidR="0001487C" w:rsidRPr="00571473" w:rsidRDefault="0001487C" w:rsidP="00904A76">
            <w:pPr>
              <w:spacing w:after="0"/>
              <w:rPr>
                <w:rFonts w:cs="Arial"/>
              </w:rPr>
            </w:pPr>
            <w:r w:rsidRPr="00571473">
              <w:rPr>
                <w:rFonts w:cs="Arial"/>
              </w:rPr>
              <w:t xml:space="preserve">May </w:t>
            </w:r>
            <w:r w:rsidR="00EF44BF" w:rsidRPr="00571473">
              <w:rPr>
                <w:rFonts w:cs="Arial"/>
                <w:bCs/>
              </w:rPr>
              <w:t>1</w:t>
            </w:r>
            <w:r w:rsidR="008C46FD" w:rsidRPr="00571473">
              <w:rPr>
                <w:rFonts w:cs="Arial"/>
                <w:bCs/>
              </w:rPr>
              <w:t>2</w:t>
            </w:r>
            <w:r w:rsidRPr="00571473">
              <w:rPr>
                <w:rFonts w:cs="Arial"/>
                <w:bCs/>
              </w:rPr>
              <w:t>, 2020</w:t>
            </w:r>
          </w:p>
        </w:tc>
      </w:tr>
      <w:tr w:rsidR="0001487C" w:rsidRPr="00571473" w14:paraId="3A58BA14" w14:textId="77777777" w:rsidTr="00904A76">
        <w:tc>
          <w:tcPr>
            <w:tcW w:w="3258" w:type="dxa"/>
          </w:tcPr>
          <w:p w14:paraId="586ABF5B" w14:textId="77777777" w:rsidR="0001487C" w:rsidRPr="00571473" w:rsidRDefault="0001487C" w:rsidP="00904A76">
            <w:pPr>
              <w:spacing w:after="0"/>
              <w:rPr>
                <w:rFonts w:cs="Arial"/>
                <w:b/>
              </w:rPr>
            </w:pPr>
            <w:r w:rsidRPr="00571473">
              <w:rPr>
                <w:rFonts w:cs="Arial"/>
                <w:b/>
              </w:rPr>
              <w:t>Functional Testing</w:t>
            </w:r>
          </w:p>
        </w:tc>
        <w:tc>
          <w:tcPr>
            <w:tcW w:w="1121" w:type="dxa"/>
          </w:tcPr>
          <w:p w14:paraId="123BDF87" w14:textId="6ACDF788" w:rsidR="0001487C" w:rsidRPr="00571473" w:rsidRDefault="00A33C65" w:rsidP="00904A76">
            <w:pPr>
              <w:spacing w:after="0"/>
              <w:rPr>
                <w:rFonts w:cs="Arial"/>
                <w:bCs/>
              </w:rPr>
            </w:pPr>
            <w:r w:rsidRPr="00571473">
              <w:rPr>
                <w:rFonts w:cs="Arial"/>
                <w:bCs/>
              </w:rPr>
              <w:t>1</w:t>
            </w:r>
            <w:r w:rsidR="00EF44BF" w:rsidRPr="00571473">
              <w:rPr>
                <w:rFonts w:cs="Arial"/>
                <w:bCs/>
              </w:rPr>
              <w:t xml:space="preserve"> </w:t>
            </w:r>
            <w:r w:rsidR="0001487C" w:rsidRPr="00571473">
              <w:rPr>
                <w:rFonts w:cs="Arial"/>
                <w:bCs/>
              </w:rPr>
              <w:t>days</w:t>
            </w:r>
          </w:p>
        </w:tc>
        <w:tc>
          <w:tcPr>
            <w:tcW w:w="2674" w:type="dxa"/>
          </w:tcPr>
          <w:p w14:paraId="1DFAECE0" w14:textId="1E40C3E8" w:rsidR="0001487C" w:rsidRPr="00571473" w:rsidRDefault="0001487C" w:rsidP="00904A76">
            <w:pPr>
              <w:spacing w:after="0"/>
              <w:rPr>
                <w:rFonts w:cs="Arial"/>
                <w:bCs/>
              </w:rPr>
            </w:pPr>
            <w:r w:rsidRPr="00571473">
              <w:rPr>
                <w:rFonts w:cs="Arial"/>
              </w:rPr>
              <w:t xml:space="preserve">May </w:t>
            </w:r>
            <w:r w:rsidR="00EF44BF" w:rsidRPr="00571473">
              <w:rPr>
                <w:rFonts w:cs="Arial"/>
                <w:bCs/>
              </w:rPr>
              <w:t>1</w:t>
            </w:r>
            <w:r w:rsidR="00A33C65" w:rsidRPr="00571473">
              <w:rPr>
                <w:rFonts w:cs="Arial"/>
                <w:bCs/>
              </w:rPr>
              <w:t>3</w:t>
            </w:r>
            <w:r w:rsidRPr="00571473">
              <w:rPr>
                <w:rFonts w:cs="Arial"/>
                <w:bCs/>
              </w:rPr>
              <w:t>, 2020</w:t>
            </w:r>
          </w:p>
        </w:tc>
        <w:tc>
          <w:tcPr>
            <w:tcW w:w="2338" w:type="dxa"/>
          </w:tcPr>
          <w:p w14:paraId="3E5E1502" w14:textId="49186BC0" w:rsidR="0001487C" w:rsidRPr="00571473" w:rsidRDefault="0001487C" w:rsidP="00904A76">
            <w:pPr>
              <w:spacing w:after="0"/>
              <w:rPr>
                <w:rFonts w:cs="Arial"/>
              </w:rPr>
            </w:pPr>
            <w:r w:rsidRPr="00571473">
              <w:rPr>
                <w:rFonts w:cs="Arial"/>
              </w:rPr>
              <w:t xml:space="preserve">May </w:t>
            </w:r>
            <w:r w:rsidR="00EF44BF" w:rsidRPr="00571473">
              <w:rPr>
                <w:rFonts w:cs="Arial"/>
              </w:rPr>
              <w:t>1</w:t>
            </w:r>
            <w:r w:rsidRPr="00571473">
              <w:rPr>
                <w:rFonts w:cs="Arial"/>
                <w:bCs/>
              </w:rPr>
              <w:t>3, 2020</w:t>
            </w:r>
          </w:p>
        </w:tc>
      </w:tr>
      <w:tr w:rsidR="0001487C" w:rsidRPr="00571473" w14:paraId="100890FA" w14:textId="77777777" w:rsidTr="00904A76">
        <w:tc>
          <w:tcPr>
            <w:tcW w:w="3258" w:type="dxa"/>
          </w:tcPr>
          <w:p w14:paraId="78E76EA0" w14:textId="77777777" w:rsidR="0001487C" w:rsidRPr="00571473" w:rsidRDefault="0001487C" w:rsidP="00904A76">
            <w:pPr>
              <w:spacing w:after="0"/>
              <w:rPr>
                <w:rFonts w:cs="Arial"/>
                <w:b/>
              </w:rPr>
            </w:pPr>
            <w:r w:rsidRPr="00571473">
              <w:rPr>
                <w:rFonts w:cs="Arial"/>
                <w:b/>
              </w:rPr>
              <w:t>Usability Testing</w:t>
            </w:r>
          </w:p>
        </w:tc>
        <w:tc>
          <w:tcPr>
            <w:tcW w:w="1121" w:type="dxa"/>
          </w:tcPr>
          <w:p w14:paraId="618BD667" w14:textId="28DD1D4F" w:rsidR="0001487C" w:rsidRPr="00571473" w:rsidRDefault="00EF44BF" w:rsidP="00904A76">
            <w:pPr>
              <w:spacing w:after="0"/>
              <w:rPr>
                <w:rFonts w:cs="Arial"/>
                <w:bCs/>
              </w:rPr>
            </w:pPr>
            <w:r w:rsidRPr="00571473">
              <w:rPr>
                <w:rFonts w:cs="Arial"/>
                <w:bCs/>
              </w:rPr>
              <w:t>1</w:t>
            </w:r>
            <w:r w:rsidR="0001487C" w:rsidRPr="00571473">
              <w:rPr>
                <w:rFonts w:cs="Arial"/>
                <w:bCs/>
              </w:rPr>
              <w:t xml:space="preserve"> days</w:t>
            </w:r>
          </w:p>
        </w:tc>
        <w:tc>
          <w:tcPr>
            <w:tcW w:w="2674" w:type="dxa"/>
          </w:tcPr>
          <w:p w14:paraId="4CAD0502" w14:textId="48EA7DFD" w:rsidR="0001487C" w:rsidRPr="00571473" w:rsidRDefault="0001487C" w:rsidP="00904A76">
            <w:pPr>
              <w:spacing w:after="0"/>
              <w:rPr>
                <w:rFonts w:cs="Arial"/>
                <w:bCs/>
              </w:rPr>
            </w:pPr>
            <w:r w:rsidRPr="00571473">
              <w:rPr>
                <w:rFonts w:cs="Arial"/>
              </w:rPr>
              <w:t xml:space="preserve">May </w:t>
            </w:r>
            <w:r w:rsidRPr="00571473">
              <w:rPr>
                <w:rFonts w:cs="Arial"/>
                <w:bCs/>
              </w:rPr>
              <w:t>1</w:t>
            </w:r>
            <w:r w:rsidR="00EF44BF" w:rsidRPr="00571473">
              <w:rPr>
                <w:rFonts w:cs="Arial"/>
                <w:bCs/>
              </w:rPr>
              <w:t>4</w:t>
            </w:r>
            <w:r w:rsidRPr="00571473">
              <w:rPr>
                <w:rFonts w:cs="Arial"/>
                <w:bCs/>
              </w:rPr>
              <w:t>, 2020</w:t>
            </w:r>
          </w:p>
        </w:tc>
        <w:tc>
          <w:tcPr>
            <w:tcW w:w="2338" w:type="dxa"/>
          </w:tcPr>
          <w:p w14:paraId="24A60488" w14:textId="31D9F38C" w:rsidR="0001487C" w:rsidRPr="00571473" w:rsidRDefault="0001487C" w:rsidP="00904A76">
            <w:pPr>
              <w:spacing w:after="0"/>
              <w:rPr>
                <w:rFonts w:cs="Arial"/>
              </w:rPr>
            </w:pPr>
            <w:r w:rsidRPr="00571473">
              <w:rPr>
                <w:rFonts w:cs="Arial"/>
                <w:bCs/>
              </w:rPr>
              <w:t xml:space="preserve">May </w:t>
            </w:r>
            <w:r w:rsidR="00EF44BF" w:rsidRPr="00571473">
              <w:rPr>
                <w:rFonts w:cs="Arial"/>
                <w:bCs/>
              </w:rPr>
              <w:t>14</w:t>
            </w:r>
            <w:r w:rsidRPr="00571473">
              <w:rPr>
                <w:rFonts w:cs="Arial"/>
                <w:bCs/>
              </w:rPr>
              <w:t>, 2020</w:t>
            </w:r>
          </w:p>
        </w:tc>
      </w:tr>
      <w:tr w:rsidR="0001487C" w:rsidRPr="00571473" w14:paraId="7088E020" w14:textId="77777777" w:rsidTr="00904A76">
        <w:tc>
          <w:tcPr>
            <w:tcW w:w="3258" w:type="dxa"/>
          </w:tcPr>
          <w:p w14:paraId="33AE89CF" w14:textId="77777777" w:rsidR="0001487C" w:rsidRPr="00571473" w:rsidRDefault="0001487C" w:rsidP="00904A76">
            <w:pPr>
              <w:spacing w:after="0"/>
              <w:rPr>
                <w:rFonts w:cs="Arial"/>
                <w:b/>
              </w:rPr>
            </w:pPr>
            <w:r w:rsidRPr="00571473">
              <w:rPr>
                <w:rFonts w:cs="Arial"/>
                <w:b/>
              </w:rPr>
              <w:t>Time Box Summary</w:t>
            </w:r>
          </w:p>
        </w:tc>
        <w:tc>
          <w:tcPr>
            <w:tcW w:w="1121" w:type="dxa"/>
          </w:tcPr>
          <w:p w14:paraId="49E98C83" w14:textId="77777777" w:rsidR="0001487C" w:rsidRPr="00571473" w:rsidRDefault="0001487C" w:rsidP="00904A76">
            <w:pPr>
              <w:spacing w:after="0"/>
              <w:rPr>
                <w:rFonts w:cs="Arial"/>
                <w:bCs/>
              </w:rPr>
            </w:pPr>
            <w:r w:rsidRPr="00571473">
              <w:rPr>
                <w:rFonts w:cs="Arial"/>
                <w:bCs/>
              </w:rPr>
              <w:t>1 day</w:t>
            </w:r>
          </w:p>
        </w:tc>
        <w:tc>
          <w:tcPr>
            <w:tcW w:w="2674" w:type="dxa"/>
          </w:tcPr>
          <w:p w14:paraId="1FC04DEA" w14:textId="0340116F" w:rsidR="0001487C" w:rsidRPr="00571473" w:rsidRDefault="0001487C" w:rsidP="00904A76">
            <w:pPr>
              <w:spacing w:after="0"/>
              <w:rPr>
                <w:rFonts w:cs="Arial"/>
                <w:bCs/>
              </w:rPr>
            </w:pPr>
            <w:r w:rsidRPr="00571473">
              <w:rPr>
                <w:rFonts w:cs="Arial"/>
                <w:bCs/>
              </w:rPr>
              <w:t>May</w:t>
            </w:r>
            <w:r w:rsidR="00EF44BF" w:rsidRPr="00571473">
              <w:rPr>
                <w:rFonts w:cs="Arial"/>
                <w:bCs/>
              </w:rPr>
              <w:t xml:space="preserve"> 15</w:t>
            </w:r>
            <w:r w:rsidRPr="00571473">
              <w:rPr>
                <w:rFonts w:cs="Arial"/>
                <w:bCs/>
              </w:rPr>
              <w:t>, 2020</w:t>
            </w:r>
          </w:p>
        </w:tc>
        <w:tc>
          <w:tcPr>
            <w:tcW w:w="2338" w:type="dxa"/>
          </w:tcPr>
          <w:p w14:paraId="2F79D90F" w14:textId="468ED898" w:rsidR="0001487C" w:rsidRPr="00571473" w:rsidRDefault="0001487C" w:rsidP="00904A76">
            <w:pPr>
              <w:spacing w:after="0"/>
              <w:rPr>
                <w:rFonts w:cs="Arial"/>
              </w:rPr>
            </w:pPr>
            <w:r w:rsidRPr="00571473">
              <w:rPr>
                <w:rFonts w:cs="Arial"/>
                <w:bCs/>
              </w:rPr>
              <w:t xml:space="preserve">May </w:t>
            </w:r>
            <w:r w:rsidR="00EF44BF" w:rsidRPr="00571473">
              <w:rPr>
                <w:rFonts w:cs="Arial"/>
                <w:bCs/>
              </w:rPr>
              <w:t>15</w:t>
            </w:r>
            <w:r w:rsidRPr="00571473">
              <w:rPr>
                <w:rFonts w:cs="Arial"/>
                <w:bCs/>
              </w:rPr>
              <w:t>, 2020</w:t>
            </w:r>
          </w:p>
        </w:tc>
      </w:tr>
      <w:tr w:rsidR="0001487C" w:rsidRPr="00571473" w14:paraId="5DC6C0FB" w14:textId="77777777" w:rsidTr="00904A76">
        <w:tc>
          <w:tcPr>
            <w:tcW w:w="9391" w:type="dxa"/>
            <w:gridSpan w:val="4"/>
          </w:tcPr>
          <w:p w14:paraId="4E0B16FF" w14:textId="77777777" w:rsidR="0001487C" w:rsidRPr="00571473" w:rsidRDefault="0001487C" w:rsidP="00904A76">
            <w:pPr>
              <w:spacing w:after="0"/>
              <w:rPr>
                <w:rFonts w:cs="Arial"/>
                <w:b/>
              </w:rPr>
            </w:pPr>
            <w:r w:rsidRPr="00571473">
              <w:rPr>
                <w:rFonts w:cs="Arial"/>
                <w:b/>
              </w:rPr>
              <w:lastRenderedPageBreak/>
              <w:t>Key Deliverables (Output)</w:t>
            </w:r>
          </w:p>
          <w:p w14:paraId="1A7E19B8" w14:textId="45E09096" w:rsidR="0001487C" w:rsidRPr="00571473" w:rsidRDefault="008B4407" w:rsidP="00904A76">
            <w:pPr>
              <w:spacing w:after="0"/>
              <w:rPr>
                <w:rFonts w:cs="Arial"/>
                <w:b/>
              </w:rPr>
            </w:pPr>
            <w:r w:rsidRPr="00571473">
              <w:rPr>
                <w:rFonts w:cs="Arial"/>
                <w:b/>
              </w:rPr>
              <w:t xml:space="preserve">   </w:t>
            </w:r>
          </w:p>
          <w:p w14:paraId="72AD5C97" w14:textId="77777777" w:rsidR="0001487C" w:rsidRPr="00571473" w:rsidRDefault="0001487C" w:rsidP="00904A76">
            <w:pPr>
              <w:spacing w:after="0"/>
              <w:rPr>
                <w:rFonts w:cs="Arial"/>
                <w:b/>
                <w:u w:val="single"/>
              </w:rPr>
            </w:pPr>
            <w:r w:rsidRPr="00571473">
              <w:rPr>
                <w:rFonts w:cs="Arial"/>
                <w:b/>
                <w:u w:val="single"/>
              </w:rPr>
              <w:t>Design</w:t>
            </w:r>
          </w:p>
          <w:p w14:paraId="7FC60842" w14:textId="36F01659" w:rsidR="0001487C" w:rsidRPr="00571473" w:rsidRDefault="0001487C" w:rsidP="000E4647">
            <w:pPr>
              <w:numPr>
                <w:ilvl w:val="0"/>
                <w:numId w:val="5"/>
              </w:numPr>
              <w:rPr>
                <w:rFonts w:cs="Arial"/>
              </w:rPr>
            </w:pPr>
            <w:r w:rsidRPr="00571473">
              <w:rPr>
                <w:rFonts w:cs="Arial"/>
              </w:rPr>
              <w:t xml:space="preserve">Use Case Diagrams for </w:t>
            </w:r>
            <w:r w:rsidR="00904A76" w:rsidRPr="00571473">
              <w:rPr>
                <w:rFonts w:cs="Arial"/>
              </w:rPr>
              <w:t>delivery process</w:t>
            </w:r>
          </w:p>
          <w:p w14:paraId="6B37D278" w14:textId="7F8DF707" w:rsidR="0001487C" w:rsidRPr="00571473" w:rsidRDefault="0001487C" w:rsidP="000E4647">
            <w:pPr>
              <w:numPr>
                <w:ilvl w:val="0"/>
                <w:numId w:val="5"/>
              </w:numPr>
              <w:rPr>
                <w:rFonts w:cs="Arial"/>
              </w:rPr>
            </w:pPr>
            <w:r w:rsidRPr="00571473">
              <w:rPr>
                <w:rFonts w:cs="Arial"/>
              </w:rPr>
              <w:t xml:space="preserve">Class Diagrams for </w:t>
            </w:r>
            <w:r w:rsidR="00904A76" w:rsidRPr="00571473">
              <w:rPr>
                <w:rFonts w:cs="Arial"/>
              </w:rPr>
              <w:t>delivery process</w:t>
            </w:r>
          </w:p>
          <w:p w14:paraId="57924798" w14:textId="77777777" w:rsidR="0001487C" w:rsidRPr="00571473" w:rsidRDefault="0001487C" w:rsidP="00904A76">
            <w:pPr>
              <w:spacing w:after="0"/>
              <w:rPr>
                <w:rFonts w:cs="Arial"/>
                <w:b/>
                <w:u w:val="single"/>
              </w:rPr>
            </w:pPr>
          </w:p>
          <w:p w14:paraId="21D171C1" w14:textId="77777777" w:rsidR="0001487C" w:rsidRPr="00571473" w:rsidRDefault="0001487C" w:rsidP="00904A76">
            <w:pPr>
              <w:spacing w:after="0"/>
              <w:rPr>
                <w:rFonts w:cs="Arial"/>
                <w:b/>
                <w:u w:val="single"/>
              </w:rPr>
            </w:pPr>
            <w:r w:rsidRPr="00571473">
              <w:rPr>
                <w:rFonts w:cs="Arial"/>
                <w:b/>
                <w:u w:val="single"/>
              </w:rPr>
              <w:t>Coding</w:t>
            </w:r>
          </w:p>
          <w:p w14:paraId="7E3ED928" w14:textId="276DC8A6" w:rsidR="0001487C" w:rsidRPr="00571473" w:rsidRDefault="00904A76" w:rsidP="000E4647">
            <w:pPr>
              <w:numPr>
                <w:ilvl w:val="0"/>
                <w:numId w:val="8"/>
              </w:numPr>
              <w:rPr>
                <w:rFonts w:cs="Arial"/>
                <w:b/>
                <w:u w:val="single"/>
              </w:rPr>
            </w:pPr>
            <w:proofErr w:type="spellStart"/>
            <w:r w:rsidRPr="00571473">
              <w:rPr>
                <w:rFonts w:cs="Arial"/>
                <w:bCs/>
              </w:rPr>
              <w:t>Stafflogin.php</w:t>
            </w:r>
            <w:proofErr w:type="spellEnd"/>
          </w:p>
          <w:p w14:paraId="39B7485E" w14:textId="186F784C" w:rsidR="00904A76" w:rsidRPr="00571473" w:rsidRDefault="00B309C0" w:rsidP="000E4647">
            <w:pPr>
              <w:numPr>
                <w:ilvl w:val="0"/>
                <w:numId w:val="8"/>
              </w:numPr>
              <w:rPr>
                <w:rFonts w:cs="Arial"/>
                <w:b/>
                <w:u w:val="single"/>
              </w:rPr>
            </w:pPr>
            <w:proofErr w:type="spellStart"/>
            <w:r w:rsidRPr="00571473">
              <w:rPr>
                <w:rFonts w:cs="Arial"/>
                <w:bCs/>
              </w:rPr>
              <w:t>Editorder</w:t>
            </w:r>
            <w:r w:rsidR="00904A76" w:rsidRPr="00571473">
              <w:rPr>
                <w:rFonts w:cs="Arial"/>
                <w:bCs/>
              </w:rPr>
              <w:t>.php</w:t>
            </w:r>
            <w:proofErr w:type="spellEnd"/>
          </w:p>
          <w:p w14:paraId="0766BBC0" w14:textId="665E1BDE" w:rsidR="00B309C0" w:rsidRPr="00571473" w:rsidRDefault="00B309C0" w:rsidP="000E4647">
            <w:pPr>
              <w:numPr>
                <w:ilvl w:val="0"/>
                <w:numId w:val="8"/>
              </w:numPr>
              <w:rPr>
                <w:rFonts w:cs="Arial"/>
                <w:b/>
                <w:u w:val="single"/>
              </w:rPr>
            </w:pPr>
            <w:proofErr w:type="spellStart"/>
            <w:r w:rsidRPr="00571473">
              <w:rPr>
                <w:rFonts w:cs="Arial"/>
                <w:bCs/>
              </w:rPr>
              <w:t>ManageDelivery.php</w:t>
            </w:r>
            <w:proofErr w:type="spellEnd"/>
          </w:p>
          <w:p w14:paraId="4360016B" w14:textId="77777777" w:rsidR="00B309C0" w:rsidRPr="00571473" w:rsidRDefault="00B309C0" w:rsidP="00B309C0">
            <w:pPr>
              <w:ind w:left="360"/>
              <w:rPr>
                <w:rFonts w:cs="Arial"/>
                <w:b/>
                <w:u w:val="single"/>
              </w:rPr>
            </w:pPr>
          </w:p>
          <w:p w14:paraId="4C1DDD66" w14:textId="77777777" w:rsidR="0001487C" w:rsidRPr="00571473" w:rsidRDefault="0001487C" w:rsidP="00904A76">
            <w:pPr>
              <w:spacing w:after="0"/>
              <w:rPr>
                <w:rFonts w:cs="Arial"/>
                <w:b/>
                <w:u w:val="single"/>
              </w:rPr>
            </w:pPr>
            <w:r w:rsidRPr="00571473">
              <w:rPr>
                <w:rFonts w:cs="Arial"/>
                <w:b/>
                <w:u w:val="single"/>
              </w:rPr>
              <w:t>Testing</w:t>
            </w:r>
          </w:p>
          <w:p w14:paraId="30C37449" w14:textId="77777777" w:rsidR="0001487C" w:rsidRPr="00571473" w:rsidRDefault="0001487C" w:rsidP="000E4647">
            <w:pPr>
              <w:numPr>
                <w:ilvl w:val="0"/>
                <w:numId w:val="5"/>
              </w:numPr>
              <w:rPr>
                <w:rFonts w:cs="Arial"/>
              </w:rPr>
            </w:pPr>
            <w:r w:rsidRPr="00571473">
              <w:rPr>
                <w:rFonts w:cs="Arial"/>
              </w:rPr>
              <w:t>Unit Test Document</w:t>
            </w:r>
          </w:p>
          <w:p w14:paraId="5550F361" w14:textId="77777777" w:rsidR="0001487C" w:rsidRPr="00571473" w:rsidRDefault="0001487C" w:rsidP="000E4647">
            <w:pPr>
              <w:numPr>
                <w:ilvl w:val="0"/>
                <w:numId w:val="5"/>
              </w:numPr>
              <w:rPr>
                <w:rFonts w:cs="Arial"/>
              </w:rPr>
            </w:pPr>
            <w:r w:rsidRPr="00571473">
              <w:rPr>
                <w:rFonts w:cs="Arial"/>
              </w:rPr>
              <w:t>Usability Test Document</w:t>
            </w:r>
          </w:p>
          <w:p w14:paraId="1D95A86E" w14:textId="77777777" w:rsidR="0001487C" w:rsidRPr="00571473" w:rsidRDefault="0001487C" w:rsidP="000E4647">
            <w:pPr>
              <w:numPr>
                <w:ilvl w:val="0"/>
                <w:numId w:val="5"/>
              </w:numPr>
              <w:rPr>
                <w:rFonts w:cs="Arial"/>
              </w:rPr>
            </w:pPr>
            <w:r w:rsidRPr="00571473">
              <w:rPr>
                <w:rFonts w:cs="Arial"/>
              </w:rPr>
              <w:t>Test Cases</w:t>
            </w:r>
          </w:p>
          <w:p w14:paraId="116B55C9" w14:textId="77777777" w:rsidR="0001487C" w:rsidRPr="00571473" w:rsidRDefault="0001487C" w:rsidP="00904A76">
            <w:pPr>
              <w:spacing w:after="0"/>
              <w:rPr>
                <w:rFonts w:cs="Arial"/>
              </w:rPr>
            </w:pPr>
          </w:p>
        </w:tc>
      </w:tr>
    </w:tbl>
    <w:p w14:paraId="5F643974" w14:textId="77777777" w:rsidR="00413FFA" w:rsidRPr="00571473" w:rsidRDefault="00413FFA" w:rsidP="00473648">
      <w:pPr>
        <w:rPr>
          <w:rFonts w:cs="Arial"/>
        </w:rPr>
      </w:pPr>
    </w:p>
    <w:bookmarkEnd w:id="97"/>
    <w:p w14:paraId="3BDB888E" w14:textId="014505D6" w:rsidR="00413FFA" w:rsidRPr="00571473" w:rsidRDefault="00413FFA" w:rsidP="00B92687">
      <w:pPr>
        <w:pStyle w:val="Heading2"/>
        <w:numPr>
          <w:ilvl w:val="1"/>
          <w:numId w:val="36"/>
        </w:numPr>
        <w:rPr>
          <w:rFonts w:cs="Arial"/>
        </w:rPr>
      </w:pPr>
      <w:r w:rsidRPr="00571473">
        <w:rPr>
          <w:rFonts w:cs="Arial"/>
        </w:rPr>
        <w:br w:type="page"/>
      </w:r>
      <w:bookmarkStart w:id="98" w:name="_Toc8233424"/>
      <w:bookmarkStart w:id="99" w:name="_Toc41660887"/>
      <w:r w:rsidRPr="00571473">
        <w:rPr>
          <w:rFonts w:cs="Arial"/>
        </w:rPr>
        <w:lastRenderedPageBreak/>
        <w:t>Risk Management</w:t>
      </w:r>
      <w:bookmarkEnd w:id="98"/>
      <w:bookmarkEnd w:id="99"/>
    </w:p>
    <w:p w14:paraId="472DED85" w14:textId="77777777" w:rsidR="00473648" w:rsidRPr="00571473" w:rsidRDefault="00473648" w:rsidP="00473648">
      <w:pPr>
        <w:ind w:left="480"/>
        <w:rPr>
          <w:rFonts w:cs="Arial"/>
        </w:rPr>
      </w:pPr>
    </w:p>
    <w:p w14:paraId="701294D0" w14:textId="4C3CADC1" w:rsidR="00413FFA" w:rsidRPr="00571473" w:rsidRDefault="00413FFA" w:rsidP="00413FFA">
      <w:pPr>
        <w:pStyle w:val="Heading3"/>
        <w:ind w:left="0"/>
        <w:rPr>
          <w:rFonts w:cs="Arial"/>
          <w:szCs w:val="22"/>
        </w:rPr>
      </w:pPr>
      <w:bookmarkStart w:id="100" w:name="_Toc8233426"/>
      <w:bookmarkStart w:id="101" w:name="_Toc41660888"/>
      <w:r w:rsidRPr="00571473">
        <w:rPr>
          <w:rFonts w:cs="Arial"/>
          <w:szCs w:val="22"/>
        </w:rPr>
        <w:t>4.</w:t>
      </w:r>
      <w:r w:rsidR="00B92687" w:rsidRPr="00571473">
        <w:rPr>
          <w:rFonts w:cs="Arial"/>
          <w:szCs w:val="22"/>
        </w:rPr>
        <w:t>6</w:t>
      </w:r>
      <w:r w:rsidRPr="00571473">
        <w:rPr>
          <w:rFonts w:cs="Arial"/>
          <w:szCs w:val="22"/>
        </w:rPr>
        <w:t>.1 Identification of Possible Risks</w:t>
      </w:r>
      <w:bookmarkEnd w:id="100"/>
      <w:bookmarkEnd w:id="101"/>
    </w:p>
    <w:p w14:paraId="13E3D89D" w14:textId="77777777" w:rsidR="00413FFA" w:rsidRPr="00571473" w:rsidRDefault="00413FFA" w:rsidP="00413FFA">
      <w:pPr>
        <w:rPr>
          <w:rFonts w:cs="Arial"/>
        </w:rPr>
      </w:pPr>
      <w:r w:rsidRPr="00571473">
        <w:rPr>
          <w:rFonts w:cs="Arial"/>
        </w:rPr>
        <w:t>Risks can be occurred when developing the project. These can disturb the development of project and may cause delay. The following are the common risks that can be occurred during this project development.</w:t>
      </w:r>
    </w:p>
    <w:p w14:paraId="26F9CBFD" w14:textId="77777777" w:rsidR="00413FFA" w:rsidRPr="00571473" w:rsidRDefault="00413FFA" w:rsidP="00413FFA">
      <w:pPr>
        <w:rPr>
          <w:rFonts w:cs="Arial"/>
        </w:rPr>
      </w:pPr>
      <w:r w:rsidRPr="00571473">
        <w:rPr>
          <w:rFonts w:cs="Arial"/>
          <w:b/>
          <w:bCs/>
        </w:rPr>
        <w:t>Language issues</w:t>
      </w:r>
      <w:r w:rsidRPr="00571473">
        <w:rPr>
          <w:rFonts w:cs="Arial"/>
        </w:rPr>
        <w:t xml:space="preserve"> – The users do not know or understand the language used in the website and unable to navigate/process. </w:t>
      </w:r>
    </w:p>
    <w:p w14:paraId="5813714A" w14:textId="77777777" w:rsidR="00413FFA" w:rsidRPr="00571473" w:rsidRDefault="00413FFA" w:rsidP="00413FFA">
      <w:pPr>
        <w:rPr>
          <w:rFonts w:cs="Arial"/>
        </w:rPr>
      </w:pPr>
      <w:r w:rsidRPr="00571473">
        <w:rPr>
          <w:rFonts w:cs="Arial"/>
          <w:b/>
          <w:bCs/>
        </w:rPr>
        <w:t>Less knowledge about project</w:t>
      </w:r>
      <w:r w:rsidRPr="00571473">
        <w:rPr>
          <w:rFonts w:cs="Arial"/>
        </w:rPr>
        <w:t xml:space="preserve"> – The developer does not understand much the project and the processes of the business. </w:t>
      </w:r>
    </w:p>
    <w:p w14:paraId="7CEE0F8D" w14:textId="77777777" w:rsidR="00413FFA" w:rsidRPr="00571473" w:rsidRDefault="00413FFA" w:rsidP="00413FFA">
      <w:pPr>
        <w:rPr>
          <w:rFonts w:cs="Arial"/>
        </w:rPr>
      </w:pPr>
      <w:r w:rsidRPr="00571473">
        <w:rPr>
          <w:rFonts w:cs="Arial"/>
          <w:b/>
          <w:bCs/>
        </w:rPr>
        <w:t>Not enough time</w:t>
      </w:r>
      <w:r w:rsidRPr="00571473">
        <w:rPr>
          <w:rFonts w:cs="Arial"/>
        </w:rPr>
        <w:t xml:space="preserve"> – Developing a project may need the developer may not has enough time to develop the program. </w:t>
      </w:r>
    </w:p>
    <w:p w14:paraId="53D79519" w14:textId="77777777" w:rsidR="00413FFA" w:rsidRPr="00571473" w:rsidRDefault="00413FFA" w:rsidP="00413FFA">
      <w:pPr>
        <w:rPr>
          <w:rFonts w:cs="Arial"/>
        </w:rPr>
      </w:pPr>
      <w:r w:rsidRPr="00571473">
        <w:rPr>
          <w:rFonts w:cs="Arial"/>
          <w:b/>
          <w:bCs/>
        </w:rPr>
        <w:t>Not enough money</w:t>
      </w:r>
      <w:r w:rsidRPr="00571473">
        <w:rPr>
          <w:rFonts w:cs="Arial"/>
        </w:rPr>
        <w:t xml:space="preserve"> – The developer can face with the financial issues when he does not have enough money for the project. </w:t>
      </w:r>
    </w:p>
    <w:p w14:paraId="107FCA1C" w14:textId="77777777" w:rsidR="00413FFA" w:rsidRPr="00571473" w:rsidRDefault="00413FFA" w:rsidP="00413FFA">
      <w:pPr>
        <w:rPr>
          <w:rFonts w:cs="Arial"/>
        </w:rPr>
      </w:pPr>
      <w:r w:rsidRPr="00571473">
        <w:rPr>
          <w:rFonts w:cs="Arial"/>
          <w:b/>
          <w:bCs/>
        </w:rPr>
        <w:t>Data loss</w:t>
      </w:r>
      <w:r w:rsidRPr="00571473">
        <w:rPr>
          <w:rFonts w:cs="Arial"/>
        </w:rPr>
        <w:t xml:space="preserve"> – If the developer does not make backing up, there may be loss of data while developing the project.</w:t>
      </w:r>
    </w:p>
    <w:p w14:paraId="1179487A" w14:textId="77777777" w:rsidR="00413FFA" w:rsidRPr="00571473" w:rsidRDefault="00413FFA" w:rsidP="00413FFA">
      <w:pPr>
        <w:rPr>
          <w:rFonts w:cs="Arial"/>
        </w:rPr>
      </w:pPr>
      <w:r w:rsidRPr="00571473">
        <w:rPr>
          <w:rFonts w:cs="Arial"/>
          <w:b/>
          <w:bCs/>
        </w:rPr>
        <w:t>Risk of hardware devices</w:t>
      </w:r>
      <w:r w:rsidRPr="00571473">
        <w:rPr>
          <w:rFonts w:cs="Arial"/>
        </w:rPr>
        <w:t xml:space="preserve"> – the brake down of hardware devices can cause loss of data and unsaved our works.</w:t>
      </w:r>
    </w:p>
    <w:p w14:paraId="74DE1B8D" w14:textId="77777777" w:rsidR="00413FFA" w:rsidRPr="00571473" w:rsidRDefault="00413FFA" w:rsidP="00413FFA">
      <w:pPr>
        <w:rPr>
          <w:rFonts w:cs="Arial"/>
        </w:rPr>
      </w:pPr>
      <w:r w:rsidRPr="00571473">
        <w:rPr>
          <w:rFonts w:cs="Arial"/>
          <w:b/>
          <w:bCs/>
        </w:rPr>
        <w:t>Attack of virus</w:t>
      </w:r>
      <w:r w:rsidRPr="00571473">
        <w:rPr>
          <w:rFonts w:cs="Arial"/>
        </w:rPr>
        <w:t xml:space="preserve"> – the hardware devices can be break down by virus attack. This may cause breaking down of hardware devices and loss of data. </w:t>
      </w:r>
    </w:p>
    <w:p w14:paraId="07D3E903" w14:textId="77777777" w:rsidR="00413FFA" w:rsidRPr="00571473" w:rsidRDefault="00413FFA" w:rsidP="00413FFA">
      <w:pPr>
        <w:rPr>
          <w:rFonts w:cs="Arial"/>
        </w:rPr>
      </w:pPr>
      <w:r w:rsidRPr="00571473">
        <w:rPr>
          <w:rFonts w:cs="Arial"/>
          <w:b/>
          <w:bCs/>
        </w:rPr>
        <w:t>Lack of users’ experience</w:t>
      </w:r>
      <w:r w:rsidRPr="00571473">
        <w:rPr>
          <w:rFonts w:cs="Arial"/>
        </w:rPr>
        <w:t xml:space="preserve"> – the staffs in “CULTURE” are not familiar with computer devices. So, there may be delay when the new system is implemented. </w:t>
      </w:r>
    </w:p>
    <w:p w14:paraId="679EC412" w14:textId="77777777" w:rsidR="00413FFA" w:rsidRPr="00571473" w:rsidRDefault="00413FFA" w:rsidP="00413FFA">
      <w:pPr>
        <w:rPr>
          <w:rFonts w:cs="Arial"/>
        </w:rPr>
      </w:pPr>
    </w:p>
    <w:p w14:paraId="50D4D848" w14:textId="77777777" w:rsidR="00413FFA" w:rsidRPr="00571473" w:rsidRDefault="00413FFA" w:rsidP="00413FFA">
      <w:pPr>
        <w:spacing w:after="200" w:line="276" w:lineRule="auto"/>
        <w:jc w:val="left"/>
        <w:rPr>
          <w:rFonts w:eastAsiaTheme="majorEastAsia" w:cs="Arial"/>
          <w:b/>
          <w:color w:val="000000" w:themeColor="text1"/>
        </w:rPr>
      </w:pPr>
      <w:bookmarkStart w:id="102" w:name="_Toc8233425"/>
      <w:r w:rsidRPr="00571473">
        <w:rPr>
          <w:rFonts w:cs="Arial"/>
        </w:rPr>
        <w:br w:type="page"/>
      </w:r>
    </w:p>
    <w:p w14:paraId="01396A24" w14:textId="0B9423B2" w:rsidR="00C56C5B" w:rsidRPr="00C56C5B" w:rsidRDefault="00413FFA" w:rsidP="00C56C5B">
      <w:pPr>
        <w:pStyle w:val="Heading3"/>
        <w:numPr>
          <w:ilvl w:val="2"/>
          <w:numId w:val="36"/>
        </w:numPr>
        <w:rPr>
          <w:rFonts w:cs="Arial"/>
          <w:szCs w:val="22"/>
        </w:rPr>
      </w:pPr>
      <w:bookmarkStart w:id="103" w:name="_Toc41660889"/>
      <w:r w:rsidRPr="00571473">
        <w:rPr>
          <w:rFonts w:cs="Arial"/>
          <w:szCs w:val="22"/>
        </w:rPr>
        <w:lastRenderedPageBreak/>
        <w:t>Critical Success Factors</w:t>
      </w:r>
      <w:bookmarkEnd w:id="102"/>
      <w:r w:rsidRPr="00571473">
        <w:rPr>
          <w:rFonts w:cs="Arial"/>
          <w:szCs w:val="22"/>
        </w:rPr>
        <w:t xml:space="preserve"> for current project</w:t>
      </w:r>
      <w:bookmarkEnd w:id="103"/>
    </w:p>
    <w:p w14:paraId="36042928" w14:textId="2E851E4E" w:rsidR="00413FFA" w:rsidRDefault="00413FFA" w:rsidP="00413FFA">
      <w:pPr>
        <w:spacing w:after="200" w:line="276" w:lineRule="auto"/>
        <w:jc w:val="left"/>
        <w:rPr>
          <w:rFonts w:cs="Arial"/>
        </w:rPr>
      </w:pPr>
      <w:bookmarkStart w:id="104" w:name="_Toc8233427"/>
      <w:r w:rsidRPr="00571473">
        <w:rPr>
          <w:rFonts w:cs="Arial"/>
        </w:rPr>
        <w:t xml:space="preserve">During website development, risks can disturb the project. To complete this project successfully, the following factors are important. </w:t>
      </w:r>
    </w:p>
    <w:p w14:paraId="43E85A98" w14:textId="77777777" w:rsidR="00C56C5B" w:rsidRPr="00571473" w:rsidRDefault="00C56C5B" w:rsidP="00413FFA">
      <w:pPr>
        <w:spacing w:after="200" w:line="276" w:lineRule="auto"/>
        <w:jc w:val="left"/>
        <w:rPr>
          <w:rFonts w:cs="Arial"/>
        </w:rPr>
      </w:pPr>
    </w:p>
    <w:p w14:paraId="58ABB62D" w14:textId="77777777" w:rsidR="00413FFA" w:rsidRPr="00571473" w:rsidRDefault="00413FFA" w:rsidP="000E4647">
      <w:pPr>
        <w:numPr>
          <w:ilvl w:val="0"/>
          <w:numId w:val="11"/>
        </w:numPr>
        <w:spacing w:after="200" w:line="276" w:lineRule="auto"/>
        <w:rPr>
          <w:rFonts w:cs="Arial"/>
        </w:rPr>
      </w:pPr>
      <w:r w:rsidRPr="00571473">
        <w:rPr>
          <w:rFonts w:cs="Arial"/>
        </w:rPr>
        <w:t xml:space="preserve">The developers should choose language that is appropriate with the users and region where the business is located. They should use not only appropriate language but also icons and photos that can help users for easier navigation.  </w:t>
      </w:r>
    </w:p>
    <w:p w14:paraId="4E78C399" w14:textId="77777777" w:rsidR="00413FFA" w:rsidRPr="00571473" w:rsidRDefault="00413FFA" w:rsidP="00413FFA">
      <w:pPr>
        <w:spacing w:after="200" w:line="276" w:lineRule="auto"/>
        <w:rPr>
          <w:rFonts w:cs="Arial"/>
        </w:rPr>
      </w:pPr>
    </w:p>
    <w:p w14:paraId="09F4A9F7" w14:textId="77777777" w:rsidR="00413FFA" w:rsidRPr="00571473" w:rsidRDefault="00413FFA" w:rsidP="000E4647">
      <w:pPr>
        <w:numPr>
          <w:ilvl w:val="0"/>
          <w:numId w:val="11"/>
        </w:numPr>
        <w:spacing w:after="200" w:line="276" w:lineRule="auto"/>
        <w:rPr>
          <w:rFonts w:cs="Arial"/>
        </w:rPr>
      </w:pPr>
      <w:r w:rsidRPr="00571473">
        <w:rPr>
          <w:rFonts w:cs="Arial"/>
        </w:rPr>
        <w:t xml:space="preserve">Before starting the project, all the members of developer team should try to understand the aims and objectives of the project. The final project should perfectly meet the requirements of the business. </w:t>
      </w:r>
    </w:p>
    <w:p w14:paraId="0A2912FE" w14:textId="77777777" w:rsidR="00413FFA" w:rsidRPr="00571473" w:rsidRDefault="00413FFA" w:rsidP="00413FFA">
      <w:pPr>
        <w:rPr>
          <w:rFonts w:cs="Arial"/>
        </w:rPr>
      </w:pPr>
    </w:p>
    <w:p w14:paraId="64CA5ED5" w14:textId="77777777" w:rsidR="00413FFA" w:rsidRPr="00571473" w:rsidRDefault="00413FFA" w:rsidP="000E4647">
      <w:pPr>
        <w:numPr>
          <w:ilvl w:val="0"/>
          <w:numId w:val="11"/>
        </w:numPr>
        <w:spacing w:after="200" w:line="276" w:lineRule="auto"/>
        <w:rPr>
          <w:rFonts w:cs="Arial"/>
        </w:rPr>
      </w:pPr>
      <w:r w:rsidRPr="00571473">
        <w:rPr>
          <w:rFonts w:cs="Arial"/>
        </w:rPr>
        <w:t xml:space="preserve">Time constraint can be an issue for developing new information system. So, developers should handle time with time boxes. </w:t>
      </w:r>
    </w:p>
    <w:p w14:paraId="42A4F2F0" w14:textId="77777777" w:rsidR="00413FFA" w:rsidRPr="00571473" w:rsidRDefault="00413FFA" w:rsidP="00413FFA">
      <w:pPr>
        <w:rPr>
          <w:rFonts w:cs="Arial"/>
        </w:rPr>
      </w:pPr>
    </w:p>
    <w:p w14:paraId="4D08A7B2" w14:textId="77777777" w:rsidR="00413FFA" w:rsidRPr="00571473" w:rsidRDefault="00413FFA" w:rsidP="000E4647">
      <w:pPr>
        <w:numPr>
          <w:ilvl w:val="0"/>
          <w:numId w:val="11"/>
        </w:numPr>
        <w:spacing w:after="200" w:line="276" w:lineRule="auto"/>
        <w:rPr>
          <w:rFonts w:cs="Arial"/>
        </w:rPr>
      </w:pPr>
      <w:r w:rsidRPr="00571473">
        <w:rPr>
          <w:rFonts w:cs="Arial"/>
        </w:rPr>
        <w:t xml:space="preserve"> Planning the project before starting is very effective way to avoid further problems. Drawing ERD and use case diagrams can also help in planning the project. </w:t>
      </w:r>
    </w:p>
    <w:p w14:paraId="60162E94" w14:textId="77777777" w:rsidR="00413FFA" w:rsidRPr="00571473" w:rsidRDefault="00413FFA" w:rsidP="00413FFA">
      <w:pPr>
        <w:rPr>
          <w:rFonts w:cs="Arial"/>
        </w:rPr>
      </w:pPr>
    </w:p>
    <w:p w14:paraId="4E05D894" w14:textId="77777777" w:rsidR="00413FFA" w:rsidRPr="00571473" w:rsidRDefault="00413FFA" w:rsidP="000E4647">
      <w:pPr>
        <w:numPr>
          <w:ilvl w:val="0"/>
          <w:numId w:val="11"/>
        </w:numPr>
        <w:spacing w:after="200" w:line="276" w:lineRule="auto"/>
        <w:rPr>
          <w:rFonts w:cs="Arial"/>
        </w:rPr>
      </w:pPr>
      <w:r w:rsidRPr="00571473">
        <w:rPr>
          <w:rFonts w:cs="Arial"/>
        </w:rPr>
        <w:t xml:space="preserve">It is very important to choose devices which are suitable for the business. And the devices should be error clear too. </w:t>
      </w:r>
    </w:p>
    <w:p w14:paraId="5152866C" w14:textId="77777777" w:rsidR="00413FFA" w:rsidRPr="00571473" w:rsidRDefault="00413FFA" w:rsidP="00413FFA">
      <w:pPr>
        <w:rPr>
          <w:rFonts w:cs="Arial"/>
        </w:rPr>
      </w:pPr>
    </w:p>
    <w:p w14:paraId="65FBC336" w14:textId="77777777" w:rsidR="00413FFA" w:rsidRPr="00571473" w:rsidRDefault="00413FFA" w:rsidP="000E4647">
      <w:pPr>
        <w:numPr>
          <w:ilvl w:val="0"/>
          <w:numId w:val="11"/>
        </w:numPr>
        <w:spacing w:after="200" w:line="276" w:lineRule="auto"/>
        <w:rPr>
          <w:rFonts w:cs="Arial"/>
        </w:rPr>
      </w:pPr>
      <w:r w:rsidRPr="00571473">
        <w:rPr>
          <w:rFonts w:cs="Arial"/>
        </w:rPr>
        <w:t xml:space="preserve">Antivirus software should be implemented in the devices to avoid the data losing and devices’ break down.    </w:t>
      </w:r>
      <w:r w:rsidRPr="00571473">
        <w:rPr>
          <w:rFonts w:cs="Arial"/>
        </w:rPr>
        <w:tab/>
      </w:r>
    </w:p>
    <w:p w14:paraId="067CD0A1" w14:textId="77777777" w:rsidR="00413FFA" w:rsidRPr="00571473" w:rsidRDefault="00413FFA" w:rsidP="00413FFA">
      <w:pPr>
        <w:rPr>
          <w:rFonts w:cs="Arial"/>
        </w:rPr>
      </w:pPr>
    </w:p>
    <w:p w14:paraId="7D5C5413" w14:textId="77777777" w:rsidR="00413FFA" w:rsidRPr="00571473" w:rsidRDefault="00413FFA" w:rsidP="00413FFA">
      <w:pPr>
        <w:spacing w:after="200" w:line="276" w:lineRule="auto"/>
        <w:jc w:val="left"/>
        <w:rPr>
          <w:rFonts w:cs="Arial"/>
        </w:rPr>
      </w:pPr>
    </w:p>
    <w:p w14:paraId="5A1267D1" w14:textId="77777777" w:rsidR="00413FFA" w:rsidRPr="00571473" w:rsidRDefault="00413FFA" w:rsidP="00413FFA">
      <w:pPr>
        <w:spacing w:after="200" w:line="276" w:lineRule="auto"/>
        <w:jc w:val="left"/>
        <w:rPr>
          <w:rFonts w:cs="Arial"/>
        </w:rPr>
      </w:pPr>
    </w:p>
    <w:p w14:paraId="0F25B424" w14:textId="77777777" w:rsidR="00413FFA" w:rsidRPr="00571473" w:rsidRDefault="00413FFA" w:rsidP="00413FFA">
      <w:pPr>
        <w:rPr>
          <w:rFonts w:cs="Arial"/>
        </w:rPr>
      </w:pPr>
    </w:p>
    <w:p w14:paraId="347C7C2E" w14:textId="77777777" w:rsidR="00413FFA" w:rsidRPr="00571473" w:rsidRDefault="00413FFA" w:rsidP="00413FFA">
      <w:pPr>
        <w:spacing w:after="200" w:line="276" w:lineRule="auto"/>
        <w:jc w:val="left"/>
        <w:rPr>
          <w:rFonts w:cs="Arial"/>
        </w:rPr>
      </w:pPr>
      <w:r w:rsidRPr="00571473">
        <w:rPr>
          <w:rFonts w:cs="Arial"/>
        </w:rPr>
        <w:tab/>
      </w:r>
      <w:r w:rsidRPr="00571473">
        <w:rPr>
          <w:rFonts w:cs="Arial"/>
        </w:rPr>
        <w:tab/>
      </w:r>
      <w:r w:rsidRPr="00571473">
        <w:rPr>
          <w:rFonts w:cs="Arial"/>
        </w:rPr>
        <w:tab/>
      </w:r>
      <w:r w:rsidRPr="00571473">
        <w:rPr>
          <w:rFonts w:cs="Arial"/>
        </w:rPr>
        <w:br w:type="page"/>
      </w:r>
    </w:p>
    <w:p w14:paraId="26B4C5E8" w14:textId="1C975A16" w:rsidR="00413FFA" w:rsidRDefault="00413FFA" w:rsidP="00413FFA">
      <w:pPr>
        <w:pStyle w:val="Heading3"/>
        <w:ind w:left="-90" w:firstLine="90"/>
        <w:rPr>
          <w:rFonts w:cs="Arial"/>
          <w:szCs w:val="22"/>
        </w:rPr>
      </w:pPr>
      <w:bookmarkStart w:id="105" w:name="_Toc41660890"/>
      <w:r w:rsidRPr="00571473">
        <w:rPr>
          <w:rFonts w:cs="Arial"/>
          <w:szCs w:val="22"/>
        </w:rPr>
        <w:lastRenderedPageBreak/>
        <w:t>4.</w:t>
      </w:r>
      <w:r w:rsidR="00B92687" w:rsidRPr="00571473">
        <w:rPr>
          <w:rFonts w:cs="Arial"/>
          <w:szCs w:val="22"/>
        </w:rPr>
        <w:t>6</w:t>
      </w:r>
      <w:r w:rsidRPr="00571473">
        <w:rPr>
          <w:rFonts w:cs="Arial"/>
          <w:szCs w:val="22"/>
        </w:rPr>
        <w:t>.3 Risk Matrix</w:t>
      </w:r>
      <w:bookmarkEnd w:id="104"/>
      <w:bookmarkEnd w:id="105"/>
    </w:p>
    <w:p w14:paraId="7567B42A" w14:textId="77777777" w:rsidR="00C56C5B" w:rsidRPr="00C56C5B" w:rsidRDefault="00C56C5B" w:rsidP="00C56C5B"/>
    <w:tbl>
      <w:tblPr>
        <w:tblStyle w:val="TableGrid"/>
        <w:tblW w:w="0" w:type="auto"/>
        <w:tblLook w:val="04A0" w:firstRow="1" w:lastRow="0" w:firstColumn="1" w:lastColumn="0" w:noHBand="0" w:noVBand="1"/>
      </w:tblPr>
      <w:tblGrid>
        <w:gridCol w:w="1766"/>
        <w:gridCol w:w="1353"/>
        <w:gridCol w:w="999"/>
        <w:gridCol w:w="2430"/>
        <w:gridCol w:w="2622"/>
      </w:tblGrid>
      <w:tr w:rsidR="00413FFA" w:rsidRPr="00571473" w14:paraId="06571E8B" w14:textId="77777777" w:rsidTr="00C817EA">
        <w:tc>
          <w:tcPr>
            <w:tcW w:w="1813" w:type="dxa"/>
          </w:tcPr>
          <w:p w14:paraId="00191CEB" w14:textId="77777777" w:rsidR="00413FFA" w:rsidRPr="00571473" w:rsidRDefault="00413FFA" w:rsidP="00C817EA">
            <w:pPr>
              <w:rPr>
                <w:rFonts w:cs="Arial"/>
                <w:b/>
              </w:rPr>
            </w:pPr>
            <w:r w:rsidRPr="00571473">
              <w:rPr>
                <w:rFonts w:cs="Arial"/>
                <w:b/>
              </w:rPr>
              <w:t>Risk</w:t>
            </w:r>
          </w:p>
        </w:tc>
        <w:tc>
          <w:tcPr>
            <w:tcW w:w="1353" w:type="dxa"/>
          </w:tcPr>
          <w:p w14:paraId="5E77095C" w14:textId="77777777" w:rsidR="00413FFA" w:rsidRPr="00571473" w:rsidRDefault="00413FFA" w:rsidP="00C817EA">
            <w:pPr>
              <w:rPr>
                <w:rFonts w:cs="Arial"/>
                <w:b/>
              </w:rPr>
            </w:pPr>
            <w:r w:rsidRPr="00571473">
              <w:rPr>
                <w:rFonts w:cs="Arial"/>
                <w:b/>
              </w:rPr>
              <w:t>Probability</w:t>
            </w:r>
          </w:p>
        </w:tc>
        <w:tc>
          <w:tcPr>
            <w:tcW w:w="999" w:type="dxa"/>
          </w:tcPr>
          <w:p w14:paraId="17AEEBC9" w14:textId="77777777" w:rsidR="00413FFA" w:rsidRPr="00571473" w:rsidRDefault="00413FFA" w:rsidP="00C817EA">
            <w:pPr>
              <w:rPr>
                <w:rFonts w:cs="Arial"/>
                <w:b/>
              </w:rPr>
            </w:pPr>
            <w:r w:rsidRPr="00571473">
              <w:rPr>
                <w:rFonts w:cs="Arial"/>
                <w:b/>
              </w:rPr>
              <w:t>Impact</w:t>
            </w:r>
          </w:p>
        </w:tc>
        <w:tc>
          <w:tcPr>
            <w:tcW w:w="2513" w:type="dxa"/>
          </w:tcPr>
          <w:p w14:paraId="2C984B92" w14:textId="77777777" w:rsidR="00413FFA" w:rsidRPr="00571473" w:rsidRDefault="00413FFA" w:rsidP="00C817EA">
            <w:pPr>
              <w:rPr>
                <w:rFonts w:cs="Arial"/>
                <w:b/>
              </w:rPr>
            </w:pPr>
            <w:r w:rsidRPr="00571473">
              <w:rPr>
                <w:rFonts w:cs="Arial"/>
                <w:b/>
              </w:rPr>
              <w:t>Proactive Action</w:t>
            </w:r>
          </w:p>
        </w:tc>
        <w:tc>
          <w:tcPr>
            <w:tcW w:w="2718" w:type="dxa"/>
          </w:tcPr>
          <w:p w14:paraId="6997F9CD" w14:textId="77777777" w:rsidR="00413FFA" w:rsidRPr="00571473" w:rsidRDefault="00413FFA" w:rsidP="00C817EA">
            <w:pPr>
              <w:rPr>
                <w:rFonts w:cs="Arial"/>
                <w:b/>
              </w:rPr>
            </w:pPr>
            <w:r w:rsidRPr="00571473">
              <w:rPr>
                <w:rFonts w:cs="Arial"/>
                <w:b/>
              </w:rPr>
              <w:t>Reactive Action</w:t>
            </w:r>
          </w:p>
        </w:tc>
      </w:tr>
      <w:tr w:rsidR="00413FFA" w:rsidRPr="00571473" w14:paraId="17F46EF1" w14:textId="77777777" w:rsidTr="00C817EA">
        <w:tc>
          <w:tcPr>
            <w:tcW w:w="1813" w:type="dxa"/>
          </w:tcPr>
          <w:p w14:paraId="573B71A4" w14:textId="77777777" w:rsidR="00413FFA" w:rsidRPr="00571473" w:rsidRDefault="00413FFA" w:rsidP="00C817EA">
            <w:pPr>
              <w:rPr>
                <w:rFonts w:cs="Arial"/>
              </w:rPr>
            </w:pPr>
            <w:r w:rsidRPr="00571473">
              <w:rPr>
                <w:rFonts w:cs="Arial"/>
              </w:rPr>
              <w:t>Language issues</w:t>
            </w:r>
          </w:p>
        </w:tc>
        <w:tc>
          <w:tcPr>
            <w:tcW w:w="1353" w:type="dxa"/>
          </w:tcPr>
          <w:p w14:paraId="1E8394CB" w14:textId="77777777" w:rsidR="00413FFA" w:rsidRPr="00571473" w:rsidRDefault="00413FFA" w:rsidP="00C817EA">
            <w:pPr>
              <w:rPr>
                <w:rFonts w:cs="Arial"/>
              </w:rPr>
            </w:pPr>
            <w:r w:rsidRPr="00571473">
              <w:rPr>
                <w:rFonts w:cs="Arial"/>
              </w:rPr>
              <w:t>Medium</w:t>
            </w:r>
          </w:p>
        </w:tc>
        <w:tc>
          <w:tcPr>
            <w:tcW w:w="999" w:type="dxa"/>
          </w:tcPr>
          <w:p w14:paraId="38EFFF05" w14:textId="77777777" w:rsidR="00413FFA" w:rsidRPr="00571473" w:rsidRDefault="00413FFA" w:rsidP="00C817EA">
            <w:pPr>
              <w:rPr>
                <w:rFonts w:cs="Arial"/>
              </w:rPr>
            </w:pPr>
            <w:r w:rsidRPr="00571473">
              <w:rPr>
                <w:rFonts w:cs="Arial"/>
              </w:rPr>
              <w:t xml:space="preserve">High </w:t>
            </w:r>
          </w:p>
        </w:tc>
        <w:tc>
          <w:tcPr>
            <w:tcW w:w="2513" w:type="dxa"/>
          </w:tcPr>
          <w:p w14:paraId="6A174366" w14:textId="77777777" w:rsidR="00413FFA" w:rsidRPr="00571473" w:rsidRDefault="00413FFA" w:rsidP="00C817EA">
            <w:pPr>
              <w:rPr>
                <w:rFonts w:cs="Arial"/>
              </w:rPr>
            </w:pPr>
            <w:r w:rsidRPr="00571473">
              <w:rPr>
                <w:rFonts w:cs="Arial"/>
              </w:rPr>
              <w:t>Use language which is suitable for the region where the business is located and use icon and image for easier navigation.</w:t>
            </w:r>
          </w:p>
        </w:tc>
        <w:tc>
          <w:tcPr>
            <w:tcW w:w="2718" w:type="dxa"/>
          </w:tcPr>
          <w:p w14:paraId="19817F11" w14:textId="77777777" w:rsidR="00413FFA" w:rsidRPr="00571473" w:rsidRDefault="00413FFA" w:rsidP="00C817EA">
            <w:pPr>
              <w:rPr>
                <w:rFonts w:cs="Arial"/>
              </w:rPr>
            </w:pPr>
            <w:r w:rsidRPr="00571473">
              <w:rPr>
                <w:rFonts w:cs="Arial"/>
              </w:rPr>
              <w:t>Discuss with users and development team to solve this issue and changing the language used in the website.</w:t>
            </w:r>
          </w:p>
        </w:tc>
      </w:tr>
      <w:tr w:rsidR="00413FFA" w:rsidRPr="00571473" w14:paraId="40E953C2" w14:textId="77777777" w:rsidTr="00C817EA">
        <w:tc>
          <w:tcPr>
            <w:tcW w:w="1813" w:type="dxa"/>
          </w:tcPr>
          <w:p w14:paraId="1750DD22" w14:textId="77777777" w:rsidR="00413FFA" w:rsidRPr="00571473" w:rsidRDefault="00413FFA" w:rsidP="00C817EA">
            <w:pPr>
              <w:rPr>
                <w:rFonts w:cs="Arial"/>
              </w:rPr>
            </w:pPr>
            <w:r w:rsidRPr="00571473">
              <w:rPr>
                <w:rFonts w:cs="Arial"/>
              </w:rPr>
              <w:t>Less knowledge about project</w:t>
            </w:r>
          </w:p>
        </w:tc>
        <w:tc>
          <w:tcPr>
            <w:tcW w:w="1353" w:type="dxa"/>
          </w:tcPr>
          <w:p w14:paraId="14402311" w14:textId="77777777" w:rsidR="00413FFA" w:rsidRPr="00571473" w:rsidRDefault="00413FFA" w:rsidP="00C817EA">
            <w:pPr>
              <w:rPr>
                <w:rFonts w:cs="Arial"/>
              </w:rPr>
            </w:pPr>
            <w:r w:rsidRPr="00571473">
              <w:rPr>
                <w:rFonts w:cs="Arial"/>
              </w:rPr>
              <w:t>Low</w:t>
            </w:r>
          </w:p>
        </w:tc>
        <w:tc>
          <w:tcPr>
            <w:tcW w:w="999" w:type="dxa"/>
          </w:tcPr>
          <w:p w14:paraId="7B8E021D" w14:textId="77777777" w:rsidR="00413FFA" w:rsidRPr="00571473" w:rsidRDefault="00413FFA" w:rsidP="00C817EA">
            <w:pPr>
              <w:rPr>
                <w:rFonts w:cs="Arial"/>
              </w:rPr>
            </w:pPr>
            <w:r w:rsidRPr="00571473">
              <w:rPr>
                <w:rFonts w:cs="Arial"/>
              </w:rPr>
              <w:t>Medium</w:t>
            </w:r>
          </w:p>
        </w:tc>
        <w:tc>
          <w:tcPr>
            <w:tcW w:w="2513" w:type="dxa"/>
          </w:tcPr>
          <w:p w14:paraId="11F4028E" w14:textId="77777777" w:rsidR="00413FFA" w:rsidRPr="00571473" w:rsidRDefault="00413FFA" w:rsidP="00C817EA">
            <w:pPr>
              <w:rPr>
                <w:rFonts w:cs="Arial"/>
              </w:rPr>
            </w:pPr>
            <w:r w:rsidRPr="00571473">
              <w:rPr>
                <w:rFonts w:cs="Arial"/>
              </w:rPr>
              <w:t>All members of the developer team should learn about the project before starting the project.</w:t>
            </w:r>
          </w:p>
        </w:tc>
        <w:tc>
          <w:tcPr>
            <w:tcW w:w="2718" w:type="dxa"/>
          </w:tcPr>
          <w:p w14:paraId="5912CA57" w14:textId="77777777" w:rsidR="00413FFA" w:rsidRPr="00571473" w:rsidRDefault="00413FFA" w:rsidP="00C817EA">
            <w:pPr>
              <w:rPr>
                <w:rFonts w:cs="Arial"/>
              </w:rPr>
            </w:pPr>
            <w:r w:rsidRPr="00571473">
              <w:rPr>
                <w:rFonts w:cs="Arial"/>
              </w:rPr>
              <w:t xml:space="preserve">The developers can make analysis and interviews with stakeholders or discuss with administrators. </w:t>
            </w:r>
          </w:p>
        </w:tc>
      </w:tr>
      <w:tr w:rsidR="00413FFA" w:rsidRPr="00571473" w14:paraId="4BBCCDE2" w14:textId="77777777" w:rsidTr="00C817EA">
        <w:tc>
          <w:tcPr>
            <w:tcW w:w="1813" w:type="dxa"/>
          </w:tcPr>
          <w:p w14:paraId="523EFF62" w14:textId="77777777" w:rsidR="00413FFA" w:rsidRPr="00571473" w:rsidRDefault="00413FFA" w:rsidP="00C817EA">
            <w:pPr>
              <w:rPr>
                <w:rFonts w:cs="Arial"/>
              </w:rPr>
            </w:pPr>
            <w:r w:rsidRPr="00571473">
              <w:rPr>
                <w:rFonts w:cs="Arial"/>
              </w:rPr>
              <w:t>Not enough time</w:t>
            </w:r>
          </w:p>
        </w:tc>
        <w:tc>
          <w:tcPr>
            <w:tcW w:w="1353" w:type="dxa"/>
          </w:tcPr>
          <w:p w14:paraId="55D83E7F" w14:textId="77777777" w:rsidR="00413FFA" w:rsidRPr="00571473" w:rsidRDefault="00413FFA" w:rsidP="00C817EA">
            <w:pPr>
              <w:rPr>
                <w:rFonts w:cs="Arial"/>
              </w:rPr>
            </w:pPr>
            <w:r w:rsidRPr="00571473">
              <w:rPr>
                <w:rFonts w:cs="Arial"/>
              </w:rPr>
              <w:t>Medium</w:t>
            </w:r>
          </w:p>
        </w:tc>
        <w:tc>
          <w:tcPr>
            <w:tcW w:w="999" w:type="dxa"/>
          </w:tcPr>
          <w:p w14:paraId="63E27D8E" w14:textId="77777777" w:rsidR="00413FFA" w:rsidRPr="00571473" w:rsidRDefault="00413FFA" w:rsidP="00C817EA">
            <w:pPr>
              <w:rPr>
                <w:rFonts w:cs="Arial"/>
              </w:rPr>
            </w:pPr>
            <w:r w:rsidRPr="00571473">
              <w:rPr>
                <w:rFonts w:cs="Arial"/>
              </w:rPr>
              <w:t>Medium</w:t>
            </w:r>
          </w:p>
        </w:tc>
        <w:tc>
          <w:tcPr>
            <w:tcW w:w="2513" w:type="dxa"/>
          </w:tcPr>
          <w:p w14:paraId="02F78E40" w14:textId="77777777" w:rsidR="00413FFA" w:rsidRPr="00571473" w:rsidRDefault="00413FFA" w:rsidP="00C817EA">
            <w:pPr>
              <w:rPr>
                <w:rFonts w:cs="Arial"/>
              </w:rPr>
            </w:pPr>
            <w:r w:rsidRPr="00571473">
              <w:rPr>
                <w:rFonts w:cs="Arial"/>
              </w:rPr>
              <w:t>Developers team should handle the time by the use of time boxes and planning before the project development is started.</w:t>
            </w:r>
          </w:p>
        </w:tc>
        <w:tc>
          <w:tcPr>
            <w:tcW w:w="2718" w:type="dxa"/>
          </w:tcPr>
          <w:p w14:paraId="6E18E2AC" w14:textId="77777777" w:rsidR="00413FFA" w:rsidRPr="00571473" w:rsidRDefault="00413FFA" w:rsidP="00C817EA">
            <w:pPr>
              <w:rPr>
                <w:rFonts w:cs="Arial"/>
              </w:rPr>
            </w:pPr>
            <w:r w:rsidRPr="00571473">
              <w:rPr>
                <w:rFonts w:cs="Arial"/>
              </w:rPr>
              <w:t>Developers should ask the business owner if they can have more time or reducing time by using more developers.</w:t>
            </w:r>
          </w:p>
        </w:tc>
      </w:tr>
      <w:tr w:rsidR="00413FFA" w:rsidRPr="00571473" w14:paraId="70F411D8" w14:textId="77777777" w:rsidTr="00C817EA">
        <w:tc>
          <w:tcPr>
            <w:tcW w:w="1813" w:type="dxa"/>
          </w:tcPr>
          <w:p w14:paraId="25332926" w14:textId="77777777" w:rsidR="00413FFA" w:rsidRPr="00571473" w:rsidRDefault="00413FFA" w:rsidP="00C817EA">
            <w:pPr>
              <w:rPr>
                <w:rFonts w:cs="Arial"/>
              </w:rPr>
            </w:pPr>
            <w:r w:rsidRPr="00571473">
              <w:rPr>
                <w:rFonts w:cs="Arial"/>
              </w:rPr>
              <w:t>Not enough money</w:t>
            </w:r>
          </w:p>
        </w:tc>
        <w:tc>
          <w:tcPr>
            <w:tcW w:w="1353" w:type="dxa"/>
          </w:tcPr>
          <w:p w14:paraId="36BE6CAC" w14:textId="77777777" w:rsidR="00413FFA" w:rsidRPr="00571473" w:rsidRDefault="00413FFA" w:rsidP="00C817EA">
            <w:pPr>
              <w:rPr>
                <w:rFonts w:cs="Arial"/>
              </w:rPr>
            </w:pPr>
            <w:r w:rsidRPr="00571473">
              <w:rPr>
                <w:rFonts w:cs="Arial"/>
              </w:rPr>
              <w:t>Low</w:t>
            </w:r>
          </w:p>
        </w:tc>
        <w:tc>
          <w:tcPr>
            <w:tcW w:w="999" w:type="dxa"/>
          </w:tcPr>
          <w:p w14:paraId="425BE278" w14:textId="77777777" w:rsidR="00413FFA" w:rsidRPr="00571473" w:rsidRDefault="00413FFA" w:rsidP="00C817EA">
            <w:pPr>
              <w:rPr>
                <w:rFonts w:cs="Arial"/>
              </w:rPr>
            </w:pPr>
            <w:r w:rsidRPr="00571473">
              <w:rPr>
                <w:rFonts w:cs="Arial"/>
              </w:rPr>
              <w:t>Medium</w:t>
            </w:r>
          </w:p>
        </w:tc>
        <w:tc>
          <w:tcPr>
            <w:tcW w:w="2513" w:type="dxa"/>
          </w:tcPr>
          <w:p w14:paraId="5A0BE338" w14:textId="77777777" w:rsidR="00413FFA" w:rsidRPr="00571473" w:rsidRDefault="00413FFA" w:rsidP="00C817EA">
            <w:pPr>
              <w:rPr>
                <w:rFonts w:cs="Arial"/>
              </w:rPr>
            </w:pPr>
            <w:r w:rsidRPr="00571473">
              <w:rPr>
                <w:rFonts w:cs="Arial"/>
              </w:rPr>
              <w:t>The administrators of the business should provide sufficient amount of money to the developer team. Report about all the hardware and software cost must be given to the business owners.</w:t>
            </w:r>
          </w:p>
        </w:tc>
        <w:tc>
          <w:tcPr>
            <w:tcW w:w="2718" w:type="dxa"/>
          </w:tcPr>
          <w:p w14:paraId="1518BC14" w14:textId="77777777" w:rsidR="00413FFA" w:rsidRPr="00571473" w:rsidRDefault="00413FFA" w:rsidP="00C817EA">
            <w:pPr>
              <w:rPr>
                <w:rFonts w:cs="Arial"/>
              </w:rPr>
            </w:pPr>
            <w:r w:rsidRPr="00571473">
              <w:rPr>
                <w:rFonts w:cs="Arial"/>
              </w:rPr>
              <w:t xml:space="preserve">Developers should discuss with business owners to provide more money. Developers can also reduce the cost by not purchasing unnecessary items. </w:t>
            </w:r>
          </w:p>
        </w:tc>
      </w:tr>
      <w:tr w:rsidR="00413FFA" w:rsidRPr="00571473" w14:paraId="53A3878E" w14:textId="77777777" w:rsidTr="00C817EA">
        <w:tc>
          <w:tcPr>
            <w:tcW w:w="1813" w:type="dxa"/>
          </w:tcPr>
          <w:p w14:paraId="5E5D8FB7" w14:textId="77777777" w:rsidR="00413FFA" w:rsidRPr="00571473" w:rsidRDefault="00413FFA" w:rsidP="00C817EA">
            <w:pPr>
              <w:rPr>
                <w:rFonts w:cs="Arial"/>
              </w:rPr>
            </w:pPr>
            <w:r w:rsidRPr="00571473">
              <w:rPr>
                <w:rFonts w:cs="Arial"/>
              </w:rPr>
              <w:lastRenderedPageBreak/>
              <w:t>Data loss</w:t>
            </w:r>
          </w:p>
        </w:tc>
        <w:tc>
          <w:tcPr>
            <w:tcW w:w="1353" w:type="dxa"/>
          </w:tcPr>
          <w:p w14:paraId="465F503F" w14:textId="77777777" w:rsidR="00413FFA" w:rsidRPr="00571473" w:rsidRDefault="00413FFA" w:rsidP="00C817EA">
            <w:pPr>
              <w:rPr>
                <w:rFonts w:cs="Arial"/>
              </w:rPr>
            </w:pPr>
            <w:r w:rsidRPr="00571473">
              <w:rPr>
                <w:rFonts w:cs="Arial"/>
              </w:rPr>
              <w:t xml:space="preserve">Medium </w:t>
            </w:r>
          </w:p>
        </w:tc>
        <w:tc>
          <w:tcPr>
            <w:tcW w:w="999" w:type="dxa"/>
          </w:tcPr>
          <w:p w14:paraId="519668E3" w14:textId="77777777" w:rsidR="00413FFA" w:rsidRPr="00571473" w:rsidRDefault="00413FFA" w:rsidP="00C817EA">
            <w:pPr>
              <w:rPr>
                <w:rFonts w:cs="Arial"/>
              </w:rPr>
            </w:pPr>
            <w:r w:rsidRPr="00571473">
              <w:rPr>
                <w:rFonts w:cs="Arial"/>
              </w:rPr>
              <w:t xml:space="preserve">High </w:t>
            </w:r>
          </w:p>
        </w:tc>
        <w:tc>
          <w:tcPr>
            <w:tcW w:w="2513" w:type="dxa"/>
          </w:tcPr>
          <w:p w14:paraId="1242AACD" w14:textId="77777777" w:rsidR="00413FFA" w:rsidRPr="00571473" w:rsidRDefault="00413FFA" w:rsidP="00C817EA">
            <w:pPr>
              <w:rPr>
                <w:rFonts w:cs="Arial"/>
              </w:rPr>
            </w:pPr>
            <w:r w:rsidRPr="00571473">
              <w:rPr>
                <w:rFonts w:cs="Arial"/>
              </w:rPr>
              <w:t>Developers should back up every data during the project. The devices for backing up data should be prepared for this condition.</w:t>
            </w:r>
          </w:p>
        </w:tc>
        <w:tc>
          <w:tcPr>
            <w:tcW w:w="2718" w:type="dxa"/>
          </w:tcPr>
          <w:p w14:paraId="229F4840" w14:textId="77777777" w:rsidR="00413FFA" w:rsidRPr="00571473" w:rsidRDefault="00413FFA" w:rsidP="00C817EA">
            <w:pPr>
              <w:rPr>
                <w:rFonts w:cs="Arial"/>
              </w:rPr>
            </w:pPr>
            <w:r w:rsidRPr="00571473">
              <w:rPr>
                <w:rFonts w:cs="Arial"/>
              </w:rPr>
              <w:t xml:space="preserve">Developers team should discuss about all the ways to get the lost data. </w:t>
            </w:r>
          </w:p>
        </w:tc>
      </w:tr>
      <w:tr w:rsidR="00413FFA" w:rsidRPr="00571473" w14:paraId="1F2B075A" w14:textId="77777777" w:rsidTr="00C817EA">
        <w:tc>
          <w:tcPr>
            <w:tcW w:w="1813" w:type="dxa"/>
          </w:tcPr>
          <w:p w14:paraId="4394374A" w14:textId="77777777" w:rsidR="00413FFA" w:rsidRPr="00571473" w:rsidRDefault="00413FFA" w:rsidP="00C817EA">
            <w:pPr>
              <w:rPr>
                <w:rFonts w:cs="Arial"/>
              </w:rPr>
            </w:pPr>
            <w:r w:rsidRPr="00571473">
              <w:rPr>
                <w:rFonts w:cs="Arial"/>
              </w:rPr>
              <w:t>Risk of hardware devices</w:t>
            </w:r>
          </w:p>
        </w:tc>
        <w:tc>
          <w:tcPr>
            <w:tcW w:w="1353" w:type="dxa"/>
          </w:tcPr>
          <w:p w14:paraId="2819F085" w14:textId="77777777" w:rsidR="00413FFA" w:rsidRPr="00571473" w:rsidRDefault="00413FFA" w:rsidP="00C817EA">
            <w:pPr>
              <w:rPr>
                <w:rFonts w:cs="Arial"/>
              </w:rPr>
            </w:pPr>
            <w:r w:rsidRPr="00571473">
              <w:rPr>
                <w:rFonts w:cs="Arial"/>
              </w:rPr>
              <w:t>Medium</w:t>
            </w:r>
          </w:p>
        </w:tc>
        <w:tc>
          <w:tcPr>
            <w:tcW w:w="999" w:type="dxa"/>
          </w:tcPr>
          <w:p w14:paraId="062CE19B" w14:textId="77777777" w:rsidR="00413FFA" w:rsidRPr="00571473" w:rsidRDefault="00413FFA" w:rsidP="00C817EA">
            <w:pPr>
              <w:rPr>
                <w:rFonts w:cs="Arial"/>
              </w:rPr>
            </w:pPr>
            <w:r w:rsidRPr="00571473">
              <w:rPr>
                <w:rFonts w:cs="Arial"/>
              </w:rPr>
              <w:t>Medium</w:t>
            </w:r>
          </w:p>
        </w:tc>
        <w:tc>
          <w:tcPr>
            <w:tcW w:w="2513" w:type="dxa"/>
          </w:tcPr>
          <w:p w14:paraId="02D7AF22" w14:textId="77777777" w:rsidR="00413FFA" w:rsidRPr="00571473" w:rsidRDefault="00413FFA" w:rsidP="00C817EA">
            <w:pPr>
              <w:rPr>
                <w:rFonts w:cs="Arial"/>
              </w:rPr>
            </w:pPr>
            <w:r w:rsidRPr="00571473">
              <w:rPr>
                <w:rFonts w:cs="Arial"/>
              </w:rPr>
              <w:t>The devices used must be suitable with the business requirement. The devices should have warranty in order to have no break down during development.</w:t>
            </w:r>
          </w:p>
        </w:tc>
        <w:tc>
          <w:tcPr>
            <w:tcW w:w="2718" w:type="dxa"/>
          </w:tcPr>
          <w:p w14:paraId="27666B31" w14:textId="77777777" w:rsidR="00413FFA" w:rsidRPr="00571473" w:rsidRDefault="00413FFA" w:rsidP="00C817EA">
            <w:pPr>
              <w:rPr>
                <w:rFonts w:cs="Arial"/>
              </w:rPr>
            </w:pPr>
            <w:r w:rsidRPr="00571473">
              <w:rPr>
                <w:rFonts w:cs="Arial"/>
              </w:rPr>
              <w:t>The developers should contact hardware engineers or devices retailer to repair as soon as possible.</w:t>
            </w:r>
          </w:p>
        </w:tc>
      </w:tr>
      <w:tr w:rsidR="00413FFA" w:rsidRPr="00571473" w14:paraId="3E561176" w14:textId="77777777" w:rsidTr="00C817EA">
        <w:tc>
          <w:tcPr>
            <w:tcW w:w="1813" w:type="dxa"/>
          </w:tcPr>
          <w:p w14:paraId="50C5DC4A" w14:textId="77777777" w:rsidR="00413FFA" w:rsidRPr="00571473" w:rsidRDefault="00413FFA" w:rsidP="00C817EA">
            <w:pPr>
              <w:rPr>
                <w:rFonts w:cs="Arial"/>
              </w:rPr>
            </w:pPr>
            <w:r w:rsidRPr="00571473">
              <w:rPr>
                <w:rFonts w:cs="Arial"/>
              </w:rPr>
              <w:t>Attack of virus</w:t>
            </w:r>
          </w:p>
        </w:tc>
        <w:tc>
          <w:tcPr>
            <w:tcW w:w="1353" w:type="dxa"/>
          </w:tcPr>
          <w:p w14:paraId="51A0DF7E" w14:textId="77777777" w:rsidR="00413FFA" w:rsidRPr="00571473" w:rsidRDefault="00413FFA" w:rsidP="00C817EA">
            <w:pPr>
              <w:rPr>
                <w:rFonts w:cs="Arial"/>
              </w:rPr>
            </w:pPr>
            <w:r w:rsidRPr="00571473">
              <w:rPr>
                <w:rFonts w:cs="Arial"/>
              </w:rPr>
              <w:t xml:space="preserve">Medium </w:t>
            </w:r>
          </w:p>
        </w:tc>
        <w:tc>
          <w:tcPr>
            <w:tcW w:w="999" w:type="dxa"/>
          </w:tcPr>
          <w:p w14:paraId="23AAD219" w14:textId="77777777" w:rsidR="00413FFA" w:rsidRPr="00571473" w:rsidRDefault="00413FFA" w:rsidP="00C817EA">
            <w:pPr>
              <w:rPr>
                <w:rFonts w:cs="Arial"/>
              </w:rPr>
            </w:pPr>
            <w:r w:rsidRPr="00571473">
              <w:rPr>
                <w:rFonts w:cs="Arial"/>
              </w:rPr>
              <w:t>High</w:t>
            </w:r>
          </w:p>
        </w:tc>
        <w:tc>
          <w:tcPr>
            <w:tcW w:w="2513" w:type="dxa"/>
          </w:tcPr>
          <w:p w14:paraId="6B4ABD14" w14:textId="77777777" w:rsidR="00413FFA" w:rsidRPr="00571473" w:rsidRDefault="00413FFA" w:rsidP="00C817EA">
            <w:pPr>
              <w:rPr>
                <w:rFonts w:cs="Arial"/>
              </w:rPr>
            </w:pPr>
            <w:r w:rsidRPr="00571473">
              <w:rPr>
                <w:rFonts w:cs="Arial"/>
              </w:rPr>
              <w:t>The devices implemented in the business should install antivirus software which can protect the devices from the attack of virus and data loss.</w:t>
            </w:r>
          </w:p>
        </w:tc>
        <w:tc>
          <w:tcPr>
            <w:tcW w:w="2718" w:type="dxa"/>
          </w:tcPr>
          <w:p w14:paraId="2D44AAB8" w14:textId="77777777" w:rsidR="00413FFA" w:rsidRPr="00571473" w:rsidRDefault="00413FFA" w:rsidP="00C817EA">
            <w:pPr>
              <w:rPr>
                <w:rFonts w:cs="Arial"/>
              </w:rPr>
            </w:pPr>
            <w:r w:rsidRPr="00571473">
              <w:rPr>
                <w:rFonts w:cs="Arial"/>
              </w:rPr>
              <w:t xml:space="preserve">The developers should contact hardware engineers to repair as soon as possible. </w:t>
            </w:r>
          </w:p>
        </w:tc>
      </w:tr>
      <w:tr w:rsidR="00413FFA" w:rsidRPr="00571473" w14:paraId="7B7A0B18" w14:textId="77777777" w:rsidTr="00C817EA">
        <w:tc>
          <w:tcPr>
            <w:tcW w:w="1813" w:type="dxa"/>
          </w:tcPr>
          <w:p w14:paraId="06E8B3B0" w14:textId="77777777" w:rsidR="00413FFA" w:rsidRPr="00571473" w:rsidRDefault="00413FFA" w:rsidP="00C817EA">
            <w:pPr>
              <w:rPr>
                <w:rFonts w:cs="Arial"/>
              </w:rPr>
            </w:pPr>
            <w:r w:rsidRPr="00571473">
              <w:rPr>
                <w:rFonts w:cs="Arial"/>
              </w:rPr>
              <w:t>Lack of users’ experience</w:t>
            </w:r>
          </w:p>
        </w:tc>
        <w:tc>
          <w:tcPr>
            <w:tcW w:w="1353" w:type="dxa"/>
          </w:tcPr>
          <w:p w14:paraId="284215EB" w14:textId="77777777" w:rsidR="00413FFA" w:rsidRPr="00571473" w:rsidRDefault="00413FFA" w:rsidP="00C817EA">
            <w:pPr>
              <w:rPr>
                <w:rFonts w:cs="Arial"/>
              </w:rPr>
            </w:pPr>
            <w:r w:rsidRPr="00571473">
              <w:rPr>
                <w:rFonts w:cs="Arial"/>
              </w:rPr>
              <w:t xml:space="preserve">Medium </w:t>
            </w:r>
          </w:p>
        </w:tc>
        <w:tc>
          <w:tcPr>
            <w:tcW w:w="999" w:type="dxa"/>
          </w:tcPr>
          <w:p w14:paraId="0A4FADF1" w14:textId="77777777" w:rsidR="00413FFA" w:rsidRPr="00571473" w:rsidRDefault="00413FFA" w:rsidP="00C817EA">
            <w:pPr>
              <w:rPr>
                <w:rFonts w:cs="Arial"/>
              </w:rPr>
            </w:pPr>
            <w:r w:rsidRPr="00571473">
              <w:rPr>
                <w:rFonts w:cs="Arial"/>
              </w:rPr>
              <w:t>Low</w:t>
            </w:r>
          </w:p>
        </w:tc>
        <w:tc>
          <w:tcPr>
            <w:tcW w:w="2513" w:type="dxa"/>
          </w:tcPr>
          <w:p w14:paraId="2DD0BAA9" w14:textId="77777777" w:rsidR="00413FFA" w:rsidRPr="00571473" w:rsidRDefault="00413FFA" w:rsidP="00C817EA">
            <w:pPr>
              <w:rPr>
                <w:rFonts w:cs="Arial"/>
              </w:rPr>
            </w:pPr>
            <w:r w:rsidRPr="00571473">
              <w:rPr>
                <w:rFonts w:cs="Arial"/>
              </w:rPr>
              <w:t>The staffs should be trained to use the website before the website is started to use. The staffs should be explained about the website clearly.</w:t>
            </w:r>
          </w:p>
        </w:tc>
        <w:tc>
          <w:tcPr>
            <w:tcW w:w="2718" w:type="dxa"/>
          </w:tcPr>
          <w:p w14:paraId="3B95C381" w14:textId="77777777" w:rsidR="00413FFA" w:rsidRPr="00571473" w:rsidRDefault="00413FFA" w:rsidP="00C817EA">
            <w:pPr>
              <w:rPr>
                <w:rFonts w:cs="Arial"/>
              </w:rPr>
            </w:pPr>
            <w:r w:rsidRPr="00571473">
              <w:rPr>
                <w:rFonts w:cs="Arial"/>
              </w:rPr>
              <w:t>Discuss with the business owners to make a training again or employ the staffs who are familiar with the computer devices.</w:t>
            </w:r>
          </w:p>
        </w:tc>
      </w:tr>
    </w:tbl>
    <w:p w14:paraId="140892C1" w14:textId="77777777" w:rsidR="00413FFA" w:rsidRPr="00571473" w:rsidRDefault="00413FFA" w:rsidP="00413FFA">
      <w:pPr>
        <w:rPr>
          <w:rFonts w:cs="Arial"/>
        </w:rPr>
      </w:pPr>
    </w:p>
    <w:p w14:paraId="7E48391C" w14:textId="2677959D" w:rsidR="00B92687" w:rsidRPr="00571473" w:rsidRDefault="00C56C5B" w:rsidP="00B92687">
      <w:pPr>
        <w:pStyle w:val="NoSpacing"/>
        <w:rPr>
          <w:rFonts w:ascii="Arial" w:hAnsi="Arial" w:cs="Arial"/>
        </w:rPr>
      </w:pPr>
      <w:r>
        <w:rPr>
          <w:rFonts w:ascii="Arial" w:hAnsi="Arial" w:cs="Arial"/>
        </w:rPr>
        <w:lastRenderedPageBreak/>
        <w:tab/>
      </w:r>
    </w:p>
    <w:p w14:paraId="6031B566" w14:textId="6DA91ACD" w:rsidR="00B92687" w:rsidRPr="00571473" w:rsidRDefault="00B92687" w:rsidP="00B92687">
      <w:pPr>
        <w:pStyle w:val="Heading2"/>
        <w:numPr>
          <w:ilvl w:val="1"/>
          <w:numId w:val="36"/>
        </w:numPr>
        <w:rPr>
          <w:rFonts w:cs="Arial"/>
        </w:rPr>
      </w:pPr>
      <w:bookmarkStart w:id="106" w:name="_Toc41660891"/>
      <w:r w:rsidRPr="00571473">
        <w:rPr>
          <w:rFonts w:cs="Arial"/>
        </w:rPr>
        <w:t>Detail class diagram for whole system</w:t>
      </w:r>
      <w:bookmarkEnd w:id="106"/>
    </w:p>
    <w:p w14:paraId="0B762C67" w14:textId="4F921DB2" w:rsidR="00B92687" w:rsidRPr="00571473" w:rsidRDefault="00B92687" w:rsidP="00B92687">
      <w:pPr>
        <w:rPr>
          <w:rFonts w:cs="Arial"/>
        </w:rPr>
      </w:pPr>
    </w:p>
    <w:p w14:paraId="338A0AEF" w14:textId="77777777" w:rsidR="00B92687" w:rsidRPr="00571473" w:rsidRDefault="00B92687" w:rsidP="00B92687">
      <w:pPr>
        <w:rPr>
          <w:rFonts w:cs="Arial"/>
        </w:rPr>
      </w:pPr>
    </w:p>
    <w:p w14:paraId="5ED42D7D" w14:textId="6C5D2085" w:rsidR="00345C3E" w:rsidRPr="00571473" w:rsidRDefault="0074764F" w:rsidP="00345C3E">
      <w:pPr>
        <w:rPr>
          <w:rFonts w:cs="Arial"/>
          <w:b/>
          <w:u w:val="single"/>
        </w:rPr>
      </w:pPr>
      <w:r w:rsidRPr="00571473">
        <w:rPr>
          <w:rFonts w:cs="Arial"/>
          <w:noProof/>
        </w:rPr>
        <w:drawing>
          <wp:inline distT="0" distB="0" distL="0" distR="0" wp14:anchorId="7EC3D19D" wp14:editId="5EE18EC2">
            <wp:extent cx="6380154" cy="4067175"/>
            <wp:effectExtent l="0" t="0" r="1905"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18278" cy="4091478"/>
                    </a:xfrm>
                    <a:prstGeom prst="rect">
                      <a:avLst/>
                    </a:prstGeom>
                  </pic:spPr>
                </pic:pic>
              </a:graphicData>
            </a:graphic>
          </wp:inline>
        </w:drawing>
      </w:r>
      <w:r w:rsidR="00345C3E" w:rsidRPr="00345C3E">
        <w:rPr>
          <w:rFonts w:cs="Arial"/>
          <w:b/>
          <w:u w:val="single"/>
        </w:rPr>
        <w:t xml:space="preserve"> </w:t>
      </w:r>
      <w:r w:rsidR="00345C3E" w:rsidRPr="00571473">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345C3E" w:rsidRPr="00571473" w14:paraId="300529E9" w14:textId="77777777" w:rsidTr="00C56C5B">
        <w:trPr>
          <w:trHeight w:val="550"/>
        </w:trPr>
        <w:tc>
          <w:tcPr>
            <w:tcW w:w="1728" w:type="dxa"/>
          </w:tcPr>
          <w:p w14:paraId="0CE1F333" w14:textId="77777777" w:rsidR="00345C3E" w:rsidRPr="00571473" w:rsidRDefault="00345C3E" w:rsidP="00C56C5B">
            <w:pPr>
              <w:tabs>
                <w:tab w:val="left" w:pos="1980"/>
              </w:tabs>
              <w:rPr>
                <w:rFonts w:cs="Arial"/>
                <w:b/>
              </w:rPr>
            </w:pPr>
            <w:r w:rsidRPr="00571473">
              <w:rPr>
                <w:rFonts w:cs="Arial"/>
                <w:b/>
              </w:rPr>
              <w:t xml:space="preserve">Class Name </w:t>
            </w:r>
          </w:p>
        </w:tc>
        <w:tc>
          <w:tcPr>
            <w:tcW w:w="7898" w:type="dxa"/>
          </w:tcPr>
          <w:p w14:paraId="533B9663" w14:textId="77777777" w:rsidR="00345C3E" w:rsidRPr="00571473" w:rsidRDefault="00345C3E" w:rsidP="00C56C5B">
            <w:pPr>
              <w:rPr>
                <w:rFonts w:cs="Arial"/>
                <w:bCs/>
              </w:rPr>
            </w:pPr>
            <w:r w:rsidRPr="00571473">
              <w:rPr>
                <w:rFonts w:cs="Arial"/>
                <w:bCs/>
              </w:rPr>
              <w:t>brand</w:t>
            </w:r>
          </w:p>
        </w:tc>
      </w:tr>
      <w:tr w:rsidR="00345C3E" w:rsidRPr="00571473" w14:paraId="0F59C615" w14:textId="77777777" w:rsidTr="00C56C5B">
        <w:trPr>
          <w:trHeight w:val="589"/>
        </w:trPr>
        <w:tc>
          <w:tcPr>
            <w:tcW w:w="1728" w:type="dxa"/>
          </w:tcPr>
          <w:p w14:paraId="5125903B" w14:textId="77777777" w:rsidR="00345C3E" w:rsidRPr="00571473" w:rsidRDefault="00345C3E" w:rsidP="00C56C5B">
            <w:pPr>
              <w:rPr>
                <w:rFonts w:cs="Arial"/>
                <w:b/>
              </w:rPr>
            </w:pPr>
            <w:r w:rsidRPr="00571473">
              <w:rPr>
                <w:rFonts w:cs="Arial"/>
                <w:b/>
              </w:rPr>
              <w:t>Attributes</w:t>
            </w:r>
          </w:p>
        </w:tc>
        <w:tc>
          <w:tcPr>
            <w:tcW w:w="7898" w:type="dxa"/>
          </w:tcPr>
          <w:p w14:paraId="291B174E" w14:textId="77777777" w:rsidR="00345C3E" w:rsidRPr="00571473" w:rsidRDefault="00345C3E" w:rsidP="00C56C5B">
            <w:pPr>
              <w:rPr>
                <w:rFonts w:cs="Arial"/>
                <w:bCs/>
              </w:rPr>
            </w:pPr>
            <w:r w:rsidRPr="00571473">
              <w:rPr>
                <w:rFonts w:cs="Arial"/>
              </w:rPr>
              <w:t>Brand ID, Brand Name</w:t>
            </w:r>
          </w:p>
        </w:tc>
      </w:tr>
      <w:tr w:rsidR="00345C3E" w:rsidRPr="00571473" w14:paraId="055AD956" w14:textId="77777777" w:rsidTr="00C56C5B">
        <w:trPr>
          <w:trHeight w:val="550"/>
        </w:trPr>
        <w:tc>
          <w:tcPr>
            <w:tcW w:w="1728" w:type="dxa"/>
          </w:tcPr>
          <w:p w14:paraId="0210D6B2" w14:textId="77777777" w:rsidR="00345C3E" w:rsidRPr="00571473" w:rsidRDefault="00345C3E" w:rsidP="00C56C5B">
            <w:pPr>
              <w:rPr>
                <w:rFonts w:cs="Arial"/>
                <w:b/>
              </w:rPr>
            </w:pPr>
            <w:r w:rsidRPr="00571473">
              <w:rPr>
                <w:rFonts w:cs="Arial"/>
                <w:b/>
              </w:rPr>
              <w:t>Operation</w:t>
            </w:r>
          </w:p>
        </w:tc>
        <w:tc>
          <w:tcPr>
            <w:tcW w:w="7898" w:type="dxa"/>
          </w:tcPr>
          <w:p w14:paraId="5B090D94" w14:textId="77777777" w:rsidR="00345C3E" w:rsidRPr="00571473" w:rsidRDefault="00345C3E" w:rsidP="00C56C5B">
            <w:pPr>
              <w:rPr>
                <w:rFonts w:cs="Arial"/>
                <w:bCs/>
              </w:rPr>
            </w:pPr>
            <w:r w:rsidRPr="00571473">
              <w:rPr>
                <w:rFonts w:cs="Arial"/>
              </w:rPr>
              <w:t>Record (), Cancel (), AutoID (), Update (), Delete ().</w:t>
            </w:r>
          </w:p>
        </w:tc>
      </w:tr>
      <w:tr w:rsidR="00345C3E" w:rsidRPr="00571473" w14:paraId="59FD75F9" w14:textId="77777777" w:rsidTr="00C56C5B">
        <w:trPr>
          <w:trHeight w:val="908"/>
        </w:trPr>
        <w:tc>
          <w:tcPr>
            <w:tcW w:w="1728" w:type="dxa"/>
          </w:tcPr>
          <w:p w14:paraId="0950784F" w14:textId="77777777" w:rsidR="00345C3E" w:rsidRPr="00571473" w:rsidRDefault="00345C3E" w:rsidP="00C56C5B">
            <w:pPr>
              <w:rPr>
                <w:rFonts w:cs="Arial"/>
                <w:b/>
              </w:rPr>
            </w:pPr>
            <w:r w:rsidRPr="00571473">
              <w:rPr>
                <w:rFonts w:cs="Arial"/>
                <w:b/>
              </w:rPr>
              <w:t>Description</w:t>
            </w:r>
          </w:p>
        </w:tc>
        <w:tc>
          <w:tcPr>
            <w:tcW w:w="7898" w:type="dxa"/>
          </w:tcPr>
          <w:p w14:paraId="6F242DC9" w14:textId="77777777" w:rsidR="00345C3E" w:rsidRPr="00571473" w:rsidRDefault="00345C3E" w:rsidP="00C56C5B">
            <w:pPr>
              <w:rPr>
                <w:rFonts w:cs="Arial"/>
              </w:rPr>
            </w:pPr>
            <w:r w:rsidRPr="00571473">
              <w:rPr>
                <w:rFonts w:cs="Arial"/>
              </w:rPr>
              <w:t xml:space="preserve">The </w:t>
            </w:r>
            <w:r w:rsidRPr="00571473">
              <w:rPr>
                <w:rFonts w:cs="Arial"/>
                <w:b/>
              </w:rPr>
              <w:t>Brand</w:t>
            </w:r>
            <w:r w:rsidRPr="00571473">
              <w:rPr>
                <w:rFonts w:cs="Arial"/>
              </w:rPr>
              <w:t xml:space="preserve"> class is used to Record brand name of the sneakers. </w:t>
            </w:r>
          </w:p>
        </w:tc>
      </w:tr>
    </w:tbl>
    <w:p w14:paraId="0294EDB3" w14:textId="77777777" w:rsidR="00345C3E" w:rsidRDefault="00345C3E" w:rsidP="00345C3E">
      <w:pPr>
        <w:rPr>
          <w:rFonts w:cs="Arial"/>
          <w:color w:val="000000" w:themeColor="text1"/>
        </w:rPr>
      </w:pPr>
    </w:p>
    <w:p w14:paraId="4136DE51" w14:textId="7EB1B5B5" w:rsidR="00413FFA" w:rsidRPr="00571473" w:rsidRDefault="00345C3E" w:rsidP="00345C3E">
      <w:pPr>
        <w:rPr>
          <w:rFonts w:cs="Arial"/>
        </w:rPr>
      </w:pPr>
      <w:r w:rsidRPr="00571473">
        <w:rPr>
          <w:rFonts w:cs="Arial"/>
          <w:color w:val="000000" w:themeColor="text1"/>
        </w:rPr>
        <w:t xml:space="preserve">For remaining, see Appendix. </w:t>
      </w:r>
      <w:r w:rsidR="00413FFA" w:rsidRPr="00571473">
        <w:rPr>
          <w:rFonts w:cs="Arial"/>
        </w:rPr>
        <w:br w:type="page"/>
      </w:r>
    </w:p>
    <w:p w14:paraId="3E2034C0" w14:textId="466430A8" w:rsidR="00B92687" w:rsidRPr="00571473" w:rsidRDefault="00B92687" w:rsidP="00B92687">
      <w:pPr>
        <w:pStyle w:val="Heading2"/>
        <w:numPr>
          <w:ilvl w:val="1"/>
          <w:numId w:val="36"/>
        </w:numPr>
        <w:rPr>
          <w:rFonts w:cs="Arial"/>
        </w:rPr>
      </w:pPr>
      <w:bookmarkStart w:id="107" w:name="_Toc41660892"/>
      <w:r w:rsidRPr="00571473">
        <w:rPr>
          <w:rFonts w:cs="Arial"/>
        </w:rPr>
        <w:lastRenderedPageBreak/>
        <w:t>Use Case for whole system</w:t>
      </w:r>
      <w:bookmarkEnd w:id="107"/>
    </w:p>
    <w:p w14:paraId="70FB90AE" w14:textId="14E5C442" w:rsidR="00413FFA" w:rsidRPr="00571473" w:rsidRDefault="00CF26E9" w:rsidP="00B92687">
      <w:pPr>
        <w:jc w:val="left"/>
        <w:rPr>
          <w:rFonts w:cs="Arial"/>
        </w:rPr>
      </w:pPr>
      <w:r>
        <w:object w:dxaOrig="8761" w:dyaOrig="9975" w14:anchorId="2C2B5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498.65pt" o:ole="">
            <v:imagedata r:id="rId43" o:title=""/>
          </v:shape>
          <o:OLEObject Type="Embed" ProgID="Visio.Drawing.11" ShapeID="_x0000_i1025" DrawAspect="Content" ObjectID="_1695670737" r:id="rId44"/>
        </w:object>
      </w:r>
    </w:p>
    <w:p w14:paraId="012D72A7" w14:textId="1363A22C" w:rsidR="00B92687" w:rsidRDefault="00B92687" w:rsidP="00413FFA">
      <w:pPr>
        <w:rPr>
          <w:rFonts w:cs="Arial"/>
        </w:rPr>
      </w:pPr>
    </w:p>
    <w:p w14:paraId="7051277B" w14:textId="74648E0B" w:rsidR="00CF26E9" w:rsidRDefault="00CF26E9" w:rsidP="00413FFA">
      <w:pPr>
        <w:rPr>
          <w:rFonts w:cs="Arial"/>
        </w:rPr>
      </w:pPr>
    </w:p>
    <w:p w14:paraId="50AA3FA5" w14:textId="2E587C54" w:rsidR="00CF26E9" w:rsidRDefault="00CF26E9" w:rsidP="00413FFA">
      <w:pPr>
        <w:rPr>
          <w:rFonts w:cs="Arial"/>
        </w:rPr>
      </w:pPr>
    </w:p>
    <w:p w14:paraId="13A65EC3" w14:textId="77777777" w:rsidR="00CF26E9" w:rsidRPr="00571473" w:rsidRDefault="00CF26E9" w:rsidP="00413FFA">
      <w:pPr>
        <w:rPr>
          <w:rFonts w:cs="Arial"/>
        </w:rPr>
      </w:pPr>
    </w:p>
    <w:p w14:paraId="2944AD3F" w14:textId="77777777" w:rsidR="00345C3E" w:rsidRPr="00571473" w:rsidRDefault="00345C3E" w:rsidP="00345C3E">
      <w:pPr>
        <w:rPr>
          <w:rFonts w:cs="Arial"/>
          <w:b/>
          <w:u w:val="single"/>
        </w:rPr>
      </w:pPr>
      <w:r w:rsidRPr="00571473">
        <w:rPr>
          <w:rFonts w:cs="Arial"/>
          <w:b/>
          <w:u w:val="single"/>
        </w:rPr>
        <w:lastRenderedPageBreak/>
        <w:t>Use Case Description</w:t>
      </w:r>
    </w:p>
    <w:p w14:paraId="4AB722E7" w14:textId="77777777" w:rsidR="00345C3E" w:rsidRPr="00571473" w:rsidRDefault="00345C3E" w:rsidP="00345C3E">
      <w:pPr>
        <w:rPr>
          <w:rFonts w:cs="Arial"/>
        </w:rPr>
      </w:pPr>
    </w:p>
    <w:tbl>
      <w:tblPr>
        <w:tblStyle w:val="TableGrid"/>
        <w:tblW w:w="9674" w:type="dxa"/>
        <w:tblLook w:val="04A0" w:firstRow="1" w:lastRow="0" w:firstColumn="1" w:lastColumn="0" w:noHBand="0" w:noVBand="1"/>
      </w:tblPr>
      <w:tblGrid>
        <w:gridCol w:w="2483"/>
        <w:gridCol w:w="7191"/>
      </w:tblGrid>
      <w:tr w:rsidR="00345C3E" w:rsidRPr="00571473" w14:paraId="65B0CC27" w14:textId="77777777" w:rsidTr="00C56C5B">
        <w:trPr>
          <w:trHeight w:val="421"/>
        </w:trPr>
        <w:tc>
          <w:tcPr>
            <w:tcW w:w="2483" w:type="dxa"/>
          </w:tcPr>
          <w:p w14:paraId="6EC2C9AA" w14:textId="77777777" w:rsidR="00345C3E" w:rsidRPr="00571473" w:rsidRDefault="00345C3E" w:rsidP="00C56C5B">
            <w:pPr>
              <w:rPr>
                <w:rFonts w:cs="Arial"/>
                <w:b/>
                <w:bCs/>
                <w:color w:val="000000" w:themeColor="text1"/>
              </w:rPr>
            </w:pPr>
            <w:r w:rsidRPr="00571473">
              <w:rPr>
                <w:rFonts w:cs="Arial"/>
                <w:b/>
                <w:bCs/>
                <w:color w:val="000000" w:themeColor="text1"/>
              </w:rPr>
              <w:t>Use Case Name</w:t>
            </w:r>
          </w:p>
        </w:tc>
        <w:tc>
          <w:tcPr>
            <w:tcW w:w="7191" w:type="dxa"/>
          </w:tcPr>
          <w:p w14:paraId="41BF5F1E" w14:textId="77777777" w:rsidR="00345C3E" w:rsidRPr="00571473" w:rsidRDefault="00345C3E" w:rsidP="00C56C5B">
            <w:pPr>
              <w:rPr>
                <w:rFonts w:cs="Arial"/>
                <w:b/>
                <w:color w:val="000000" w:themeColor="text1"/>
              </w:rPr>
            </w:pPr>
            <w:r w:rsidRPr="00571473">
              <w:rPr>
                <w:rFonts w:cs="Arial"/>
                <w:color w:val="000000" w:themeColor="text1"/>
              </w:rPr>
              <w:t xml:space="preserve">Register Staff  </w:t>
            </w:r>
          </w:p>
        </w:tc>
      </w:tr>
      <w:tr w:rsidR="00345C3E" w:rsidRPr="00571473" w14:paraId="4913041E" w14:textId="77777777" w:rsidTr="00C56C5B">
        <w:trPr>
          <w:trHeight w:val="451"/>
        </w:trPr>
        <w:tc>
          <w:tcPr>
            <w:tcW w:w="2483" w:type="dxa"/>
          </w:tcPr>
          <w:p w14:paraId="4A94CE3B" w14:textId="77777777" w:rsidR="00345C3E" w:rsidRPr="00571473" w:rsidRDefault="00345C3E" w:rsidP="00C56C5B">
            <w:pPr>
              <w:rPr>
                <w:rFonts w:cs="Arial"/>
                <w:b/>
                <w:bCs/>
                <w:color w:val="000000" w:themeColor="text1"/>
              </w:rPr>
            </w:pPr>
            <w:r w:rsidRPr="00571473">
              <w:rPr>
                <w:rFonts w:cs="Arial"/>
                <w:b/>
                <w:bCs/>
                <w:color w:val="000000" w:themeColor="text1"/>
              </w:rPr>
              <w:t>Actor</w:t>
            </w:r>
          </w:p>
        </w:tc>
        <w:tc>
          <w:tcPr>
            <w:tcW w:w="7191" w:type="dxa"/>
          </w:tcPr>
          <w:p w14:paraId="49B89403" w14:textId="563AEFFA" w:rsidR="00345C3E" w:rsidRPr="00571473" w:rsidRDefault="00345C3E" w:rsidP="00C56C5B">
            <w:pPr>
              <w:rPr>
                <w:rFonts w:cs="Arial"/>
                <w:color w:val="000000" w:themeColor="text1"/>
              </w:rPr>
            </w:pPr>
            <w:r w:rsidRPr="00571473">
              <w:rPr>
                <w:rFonts w:cs="Arial"/>
                <w:color w:val="000000" w:themeColor="text1"/>
              </w:rPr>
              <w:t>Manager</w:t>
            </w:r>
          </w:p>
        </w:tc>
      </w:tr>
      <w:tr w:rsidR="00345C3E" w:rsidRPr="00571473" w14:paraId="10F6EDBB" w14:textId="77777777" w:rsidTr="00C56C5B">
        <w:trPr>
          <w:trHeight w:val="843"/>
        </w:trPr>
        <w:tc>
          <w:tcPr>
            <w:tcW w:w="2483" w:type="dxa"/>
          </w:tcPr>
          <w:p w14:paraId="7991C23F" w14:textId="77777777" w:rsidR="00345C3E" w:rsidRPr="00571473" w:rsidRDefault="00345C3E" w:rsidP="00C56C5B">
            <w:pPr>
              <w:rPr>
                <w:rFonts w:cs="Arial"/>
                <w:b/>
                <w:bCs/>
                <w:color w:val="000000" w:themeColor="text1"/>
              </w:rPr>
            </w:pPr>
            <w:r w:rsidRPr="00571473">
              <w:rPr>
                <w:rFonts w:cs="Arial"/>
                <w:b/>
                <w:bCs/>
                <w:color w:val="000000" w:themeColor="text1"/>
              </w:rPr>
              <w:t>Flow of Event</w:t>
            </w:r>
          </w:p>
        </w:tc>
        <w:tc>
          <w:tcPr>
            <w:tcW w:w="7191" w:type="dxa"/>
          </w:tcPr>
          <w:p w14:paraId="67D5D26F" w14:textId="77777777" w:rsidR="00345C3E" w:rsidRPr="00571473" w:rsidRDefault="00345C3E" w:rsidP="00345C3E">
            <w:pPr>
              <w:rPr>
                <w:rFonts w:cs="Arial"/>
                <w:color w:val="000000" w:themeColor="text1"/>
              </w:rPr>
            </w:pPr>
            <w:r w:rsidRPr="00571473">
              <w:rPr>
                <w:rFonts w:cs="Arial"/>
                <w:color w:val="000000" w:themeColor="text1"/>
              </w:rPr>
              <w:t xml:space="preserve">Admins and managers can fill the staff information in Staff Register Page. Register button is clicked to confirm registering to register an account. </w:t>
            </w:r>
          </w:p>
        </w:tc>
      </w:tr>
    </w:tbl>
    <w:p w14:paraId="6C0AC6A5" w14:textId="77777777" w:rsidR="00345C3E" w:rsidRPr="00571473" w:rsidRDefault="00345C3E" w:rsidP="00345C3E">
      <w:pPr>
        <w:rPr>
          <w:rFonts w:cs="Arial"/>
        </w:rPr>
      </w:pPr>
    </w:p>
    <w:p w14:paraId="74738C1E" w14:textId="77777777" w:rsidR="00345C3E" w:rsidRPr="00571473" w:rsidRDefault="00345C3E" w:rsidP="00345C3E">
      <w:pPr>
        <w:rPr>
          <w:rFonts w:cs="Arial"/>
        </w:rPr>
      </w:pPr>
      <w:r w:rsidRPr="00571473">
        <w:rPr>
          <w:rFonts w:cs="Arial"/>
        </w:rPr>
        <w:t xml:space="preserve">For Remaining, See Appendix. </w:t>
      </w:r>
    </w:p>
    <w:p w14:paraId="160835FA" w14:textId="0FD3558F" w:rsidR="00B92687" w:rsidRDefault="00B92687" w:rsidP="00413FFA">
      <w:pPr>
        <w:rPr>
          <w:rFonts w:cs="Arial"/>
        </w:rPr>
      </w:pPr>
    </w:p>
    <w:p w14:paraId="39860FC3" w14:textId="67178A3F" w:rsidR="00345C3E" w:rsidRDefault="00345C3E" w:rsidP="00413FFA">
      <w:pPr>
        <w:rPr>
          <w:rFonts w:cs="Arial"/>
        </w:rPr>
      </w:pPr>
    </w:p>
    <w:p w14:paraId="0D1F8DFF" w14:textId="0E9733D3" w:rsidR="00345C3E" w:rsidRDefault="00345C3E" w:rsidP="00413FFA">
      <w:pPr>
        <w:rPr>
          <w:rFonts w:cs="Arial"/>
        </w:rPr>
      </w:pPr>
    </w:p>
    <w:p w14:paraId="59ABE45E" w14:textId="3264C543" w:rsidR="00345C3E" w:rsidRDefault="00345C3E" w:rsidP="00413FFA">
      <w:pPr>
        <w:rPr>
          <w:rFonts w:cs="Arial"/>
        </w:rPr>
      </w:pPr>
    </w:p>
    <w:p w14:paraId="5EF07062" w14:textId="49143FA9" w:rsidR="00345C3E" w:rsidRDefault="00345C3E" w:rsidP="00413FFA">
      <w:pPr>
        <w:rPr>
          <w:rFonts w:cs="Arial"/>
        </w:rPr>
      </w:pPr>
    </w:p>
    <w:p w14:paraId="28DB0AFE" w14:textId="76416885" w:rsidR="00345C3E" w:rsidRDefault="00345C3E" w:rsidP="00413FFA">
      <w:pPr>
        <w:rPr>
          <w:rFonts w:cs="Arial"/>
        </w:rPr>
      </w:pPr>
    </w:p>
    <w:p w14:paraId="4653A3A3" w14:textId="11B97EA8" w:rsidR="00345C3E" w:rsidRDefault="00345C3E" w:rsidP="00413FFA">
      <w:pPr>
        <w:rPr>
          <w:rFonts w:cs="Arial"/>
        </w:rPr>
      </w:pPr>
    </w:p>
    <w:p w14:paraId="143CAFBA" w14:textId="772E2AFD" w:rsidR="00345C3E" w:rsidRDefault="00345C3E" w:rsidP="00413FFA">
      <w:pPr>
        <w:rPr>
          <w:rFonts w:cs="Arial"/>
        </w:rPr>
      </w:pPr>
    </w:p>
    <w:p w14:paraId="4134237F" w14:textId="08429515" w:rsidR="00345C3E" w:rsidRDefault="00345C3E" w:rsidP="00413FFA">
      <w:pPr>
        <w:rPr>
          <w:rFonts w:cs="Arial"/>
        </w:rPr>
      </w:pPr>
    </w:p>
    <w:p w14:paraId="7D5E0737" w14:textId="1B47B8DA" w:rsidR="00345C3E" w:rsidRDefault="00345C3E" w:rsidP="00413FFA">
      <w:pPr>
        <w:rPr>
          <w:rFonts w:cs="Arial"/>
        </w:rPr>
      </w:pPr>
    </w:p>
    <w:p w14:paraId="298B3E04" w14:textId="5DD6E97B" w:rsidR="00345C3E" w:rsidRDefault="00345C3E" w:rsidP="00413FFA">
      <w:pPr>
        <w:rPr>
          <w:rFonts w:cs="Arial"/>
        </w:rPr>
      </w:pPr>
    </w:p>
    <w:p w14:paraId="18C7FF35" w14:textId="4B9660D5" w:rsidR="00345C3E" w:rsidRDefault="00345C3E" w:rsidP="00413FFA">
      <w:pPr>
        <w:rPr>
          <w:rFonts w:cs="Arial"/>
        </w:rPr>
      </w:pPr>
    </w:p>
    <w:p w14:paraId="630D9748" w14:textId="1B717F13" w:rsidR="00345C3E" w:rsidRDefault="00345C3E" w:rsidP="00413FFA">
      <w:pPr>
        <w:rPr>
          <w:rFonts w:cs="Arial"/>
        </w:rPr>
      </w:pPr>
    </w:p>
    <w:p w14:paraId="6C24AE2D" w14:textId="77777777" w:rsidR="00345C3E" w:rsidRPr="00571473" w:rsidRDefault="00345C3E" w:rsidP="00413FFA">
      <w:pPr>
        <w:rPr>
          <w:rFonts w:cs="Arial"/>
        </w:rPr>
      </w:pPr>
    </w:p>
    <w:p w14:paraId="54905ABF" w14:textId="40F63903" w:rsidR="00B92687" w:rsidRPr="00571473" w:rsidRDefault="00B92687" w:rsidP="00413FFA">
      <w:pPr>
        <w:rPr>
          <w:rFonts w:cs="Arial"/>
        </w:rPr>
      </w:pPr>
    </w:p>
    <w:p w14:paraId="40F609F2" w14:textId="39E86B4C" w:rsidR="00B92687" w:rsidRPr="00571473" w:rsidRDefault="00B92687" w:rsidP="00413FFA">
      <w:pPr>
        <w:rPr>
          <w:rFonts w:cs="Arial"/>
        </w:rPr>
      </w:pPr>
    </w:p>
    <w:p w14:paraId="2469090B" w14:textId="6C8CBAF1" w:rsidR="00B92687" w:rsidRPr="00571473" w:rsidRDefault="00B92687" w:rsidP="00413FFA">
      <w:pPr>
        <w:rPr>
          <w:rFonts w:cs="Arial"/>
        </w:rPr>
      </w:pPr>
    </w:p>
    <w:p w14:paraId="6DECA87C" w14:textId="2B087D7B" w:rsidR="00B92687" w:rsidRPr="00571473" w:rsidRDefault="00B92687" w:rsidP="00413FFA">
      <w:pPr>
        <w:rPr>
          <w:rFonts w:cs="Arial"/>
        </w:rPr>
      </w:pPr>
    </w:p>
    <w:p w14:paraId="7FC2A8D4" w14:textId="69D3C25A" w:rsidR="00B92687" w:rsidRPr="00571473" w:rsidRDefault="00B92687" w:rsidP="00413FFA">
      <w:pPr>
        <w:rPr>
          <w:rFonts w:cs="Arial"/>
        </w:rPr>
      </w:pPr>
    </w:p>
    <w:p w14:paraId="7BD3E1EA" w14:textId="0A8ECB71" w:rsidR="00B92687" w:rsidRPr="00571473" w:rsidRDefault="00B92687" w:rsidP="00413FFA">
      <w:pPr>
        <w:rPr>
          <w:rFonts w:cs="Arial"/>
        </w:rPr>
      </w:pPr>
    </w:p>
    <w:p w14:paraId="231F643A" w14:textId="0654C510" w:rsidR="00B92687" w:rsidRPr="00571473" w:rsidRDefault="00B92687" w:rsidP="00413FFA">
      <w:pPr>
        <w:rPr>
          <w:rFonts w:cs="Arial"/>
        </w:rPr>
      </w:pPr>
    </w:p>
    <w:p w14:paraId="22765C88" w14:textId="489D8269" w:rsidR="00413FFA" w:rsidRPr="00571473" w:rsidRDefault="00413FFA" w:rsidP="00BC48B6">
      <w:pPr>
        <w:ind w:left="1440" w:firstLine="720"/>
        <w:rPr>
          <w:rFonts w:cs="Arial"/>
          <w:sz w:val="72"/>
          <w:szCs w:val="72"/>
        </w:rPr>
      </w:pPr>
      <w:r w:rsidRPr="00571473">
        <w:rPr>
          <w:rFonts w:cs="Arial"/>
          <w:sz w:val="72"/>
          <w:szCs w:val="72"/>
        </w:rPr>
        <w:t>Chapter-5</w:t>
      </w:r>
    </w:p>
    <w:p w14:paraId="31C89976" w14:textId="77777777" w:rsidR="00413FFA" w:rsidRPr="00571473" w:rsidRDefault="00413FFA" w:rsidP="00413FFA">
      <w:pPr>
        <w:rPr>
          <w:rFonts w:cs="Arial"/>
          <w:sz w:val="72"/>
          <w:szCs w:val="72"/>
        </w:rPr>
      </w:pPr>
      <w:r w:rsidRPr="00571473">
        <w:rPr>
          <w:rFonts w:cs="Arial"/>
          <w:sz w:val="72"/>
          <w:szCs w:val="72"/>
        </w:rPr>
        <w:t>Exploration &amp; Engineering</w:t>
      </w:r>
    </w:p>
    <w:p w14:paraId="77B4055A" w14:textId="77777777" w:rsidR="00413FFA" w:rsidRPr="00571473" w:rsidRDefault="00413FFA" w:rsidP="00413FFA">
      <w:pPr>
        <w:rPr>
          <w:rFonts w:cs="Arial"/>
        </w:rPr>
      </w:pPr>
    </w:p>
    <w:p w14:paraId="503E4475" w14:textId="77777777" w:rsidR="00413FFA" w:rsidRPr="00571473" w:rsidRDefault="00413FFA" w:rsidP="00413FFA">
      <w:pPr>
        <w:rPr>
          <w:rFonts w:cs="Arial"/>
        </w:rPr>
      </w:pPr>
    </w:p>
    <w:p w14:paraId="7FD51298" w14:textId="77777777" w:rsidR="00413FFA" w:rsidRPr="00571473" w:rsidRDefault="00413FFA" w:rsidP="00413FFA">
      <w:pPr>
        <w:rPr>
          <w:rFonts w:cs="Arial"/>
        </w:rPr>
      </w:pPr>
    </w:p>
    <w:p w14:paraId="2C37461C" w14:textId="77777777" w:rsidR="00413FFA" w:rsidRPr="00571473" w:rsidRDefault="00413FFA" w:rsidP="00413FFA">
      <w:pPr>
        <w:rPr>
          <w:rFonts w:cs="Arial"/>
        </w:rPr>
      </w:pPr>
    </w:p>
    <w:p w14:paraId="5F89616F" w14:textId="77777777" w:rsidR="00413FFA" w:rsidRPr="00571473" w:rsidRDefault="00413FFA" w:rsidP="00413FFA">
      <w:pPr>
        <w:rPr>
          <w:rFonts w:cs="Arial"/>
        </w:rPr>
      </w:pPr>
      <w:r w:rsidRPr="00571473">
        <w:rPr>
          <w:rFonts w:cs="Arial"/>
        </w:rPr>
        <w:br w:type="page"/>
      </w:r>
    </w:p>
    <w:p w14:paraId="26440BA6" w14:textId="0D16B15A" w:rsidR="005A7B93" w:rsidRPr="00571473" w:rsidRDefault="005A7B93" w:rsidP="005A7B93">
      <w:pPr>
        <w:pStyle w:val="Heading1"/>
        <w:numPr>
          <w:ilvl w:val="0"/>
          <w:numId w:val="0"/>
        </w:numPr>
        <w:ind w:left="360" w:hanging="360"/>
        <w:rPr>
          <w:rFonts w:cs="Arial"/>
        </w:rPr>
      </w:pPr>
      <w:bookmarkStart w:id="108" w:name="_Toc41660893"/>
      <w:bookmarkStart w:id="109" w:name="_Hlk41331051"/>
      <w:bookmarkStart w:id="110" w:name="_Toc8233432"/>
      <w:r w:rsidRPr="00571473">
        <w:rPr>
          <w:rFonts w:cs="Arial"/>
        </w:rPr>
        <w:lastRenderedPageBreak/>
        <w:t>Chapter (5) Exploring and Engineering</w:t>
      </w:r>
      <w:bookmarkEnd w:id="108"/>
      <w:r w:rsidRPr="00571473">
        <w:rPr>
          <w:rFonts w:cs="Arial"/>
        </w:rPr>
        <w:t xml:space="preserve"> </w:t>
      </w:r>
    </w:p>
    <w:p w14:paraId="155636CA" w14:textId="77777777" w:rsidR="005A7B93" w:rsidRPr="00571473" w:rsidRDefault="005A7B93" w:rsidP="005A7B93">
      <w:pPr>
        <w:rPr>
          <w:rFonts w:cs="Arial"/>
        </w:rPr>
      </w:pPr>
    </w:p>
    <w:p w14:paraId="7025F0C5" w14:textId="50FFAECE" w:rsidR="005A7B93" w:rsidRPr="00571473" w:rsidRDefault="0029210D" w:rsidP="00972FF2">
      <w:pPr>
        <w:pStyle w:val="Heading2"/>
        <w:ind w:left="0"/>
        <w:rPr>
          <w:rFonts w:cs="Arial"/>
        </w:rPr>
      </w:pPr>
      <w:bookmarkStart w:id="111" w:name="_Toc41660894"/>
      <w:r w:rsidRPr="00571473">
        <w:rPr>
          <w:rFonts w:cs="Arial"/>
        </w:rPr>
        <w:t>5.1 Time-box 1: Managing Purchase Process Time-box Development</w:t>
      </w:r>
      <w:bookmarkEnd w:id="111"/>
      <w:r w:rsidR="00B80D44" w:rsidRPr="00571473">
        <w:rPr>
          <w:rFonts w:cs="Arial"/>
        </w:rPr>
        <w:tab/>
      </w:r>
      <w:r w:rsidR="00B80D44" w:rsidRPr="00571473">
        <w:rPr>
          <w:rFonts w:cs="Arial"/>
        </w:rPr>
        <w:tab/>
      </w:r>
    </w:p>
    <w:p w14:paraId="7BE1EF1F" w14:textId="77777777" w:rsidR="00972FF2" w:rsidRPr="00571473" w:rsidRDefault="00972FF2" w:rsidP="00972FF2">
      <w:pPr>
        <w:rPr>
          <w:rFonts w:cs="Arial"/>
        </w:rPr>
      </w:pPr>
    </w:p>
    <w:p w14:paraId="03E2A4D2" w14:textId="1EB660F4" w:rsidR="005A7B93" w:rsidRPr="00571473" w:rsidRDefault="005A7B93" w:rsidP="00972FF2">
      <w:pPr>
        <w:pStyle w:val="Heading3"/>
        <w:ind w:left="0"/>
        <w:rPr>
          <w:rFonts w:cs="Arial"/>
          <w:szCs w:val="22"/>
        </w:rPr>
      </w:pPr>
      <w:bookmarkStart w:id="112" w:name="_Toc41660895"/>
      <w:r w:rsidRPr="00571473">
        <w:rPr>
          <w:rFonts w:cs="Arial"/>
          <w:szCs w:val="22"/>
        </w:rPr>
        <w:t xml:space="preserve">5.1.1 </w:t>
      </w:r>
      <w:r w:rsidR="0029210D" w:rsidRPr="00571473">
        <w:rPr>
          <w:rFonts w:cs="Arial"/>
          <w:szCs w:val="22"/>
        </w:rPr>
        <w:t xml:space="preserve">Project Plan for Time Box </w:t>
      </w:r>
      <w:r w:rsidR="00491D82" w:rsidRPr="00571473">
        <w:rPr>
          <w:rFonts w:cs="Arial"/>
          <w:szCs w:val="22"/>
        </w:rPr>
        <w:t>1</w:t>
      </w:r>
      <w:bookmarkEnd w:id="112"/>
    </w:p>
    <w:p w14:paraId="55B23BCB" w14:textId="50476D3C" w:rsidR="00B02C56" w:rsidRPr="00571473" w:rsidRDefault="00BC48B6" w:rsidP="00B02C56">
      <w:pPr>
        <w:rPr>
          <w:rFonts w:cs="Arial"/>
        </w:rPr>
      </w:pPr>
      <w:r w:rsidRPr="00571473">
        <w:rPr>
          <w:rFonts w:cs="Arial"/>
          <w:noProof/>
        </w:rPr>
        <w:drawing>
          <wp:inline distT="0" distB="0" distL="0" distR="0" wp14:anchorId="21E013C1" wp14:editId="1D96CEA4">
            <wp:extent cx="5829300" cy="1530985"/>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29300" cy="1530985"/>
                    </a:xfrm>
                    <a:prstGeom prst="rect">
                      <a:avLst/>
                    </a:prstGeom>
                  </pic:spPr>
                </pic:pic>
              </a:graphicData>
            </a:graphic>
          </wp:inline>
        </w:drawing>
      </w:r>
    </w:p>
    <w:p w14:paraId="5F3667DE" w14:textId="0E2E8098" w:rsidR="003F33C2" w:rsidRDefault="003F33C2" w:rsidP="00B02C56">
      <w:pPr>
        <w:rPr>
          <w:rFonts w:cs="Arial"/>
        </w:rPr>
      </w:pPr>
      <w:r w:rsidRPr="00571473">
        <w:rPr>
          <w:rFonts w:cs="Arial"/>
        </w:rPr>
        <w:t>Project plan for Time-box (1) start April 7, 2020 and end at April 17, 2020. (9 days)</w:t>
      </w:r>
    </w:p>
    <w:p w14:paraId="29081213" w14:textId="77777777" w:rsidR="00254BD7" w:rsidRPr="00571473" w:rsidRDefault="00254BD7" w:rsidP="00B02C56">
      <w:pPr>
        <w:rPr>
          <w:rFonts w:cs="Arial"/>
        </w:rPr>
      </w:pPr>
    </w:p>
    <w:p w14:paraId="737A2FF7" w14:textId="6C25DAC7" w:rsidR="00826C99" w:rsidRPr="00571473" w:rsidRDefault="00826C99" w:rsidP="00826C99">
      <w:pPr>
        <w:pStyle w:val="Heading3"/>
        <w:ind w:left="0"/>
        <w:rPr>
          <w:rFonts w:cs="Arial"/>
          <w:szCs w:val="22"/>
        </w:rPr>
      </w:pPr>
      <w:bookmarkStart w:id="113" w:name="_Toc41660896"/>
      <w:r w:rsidRPr="00571473">
        <w:rPr>
          <w:rFonts w:cs="Arial"/>
          <w:szCs w:val="22"/>
        </w:rPr>
        <w:t>5.1.</w:t>
      </w:r>
      <w:r w:rsidR="005A7B93" w:rsidRPr="00571473">
        <w:rPr>
          <w:rFonts w:cs="Arial"/>
          <w:szCs w:val="22"/>
        </w:rPr>
        <w:t>2</w:t>
      </w:r>
      <w:r w:rsidRPr="00571473">
        <w:rPr>
          <w:rFonts w:cs="Arial"/>
          <w:szCs w:val="22"/>
        </w:rPr>
        <w:t xml:space="preserve"> Functional Requirements</w:t>
      </w:r>
      <w:bookmarkEnd w:id="113"/>
      <w:r w:rsidRPr="00571473">
        <w:rPr>
          <w:rFonts w:cs="Arial"/>
          <w:szCs w:val="22"/>
        </w:rPr>
        <w:tab/>
      </w:r>
    </w:p>
    <w:p w14:paraId="318F0E64" w14:textId="46699F62" w:rsidR="00826C99" w:rsidRPr="00571473" w:rsidRDefault="00826C99" w:rsidP="00826C99">
      <w:pPr>
        <w:spacing w:line="259" w:lineRule="auto"/>
        <w:jc w:val="left"/>
        <w:rPr>
          <w:rFonts w:eastAsiaTheme="majorEastAsia" w:cs="Arial"/>
          <w:b/>
          <w:u w:val="single"/>
        </w:rPr>
      </w:pPr>
      <w:bookmarkStart w:id="114" w:name="_Hlk41507934"/>
      <w:r w:rsidRPr="00571473">
        <w:rPr>
          <w:rFonts w:eastAsiaTheme="majorEastAsia" w:cs="Arial"/>
          <w:b/>
          <w:u w:val="single"/>
        </w:rPr>
        <w:t xml:space="preserve">Manage </w:t>
      </w:r>
      <w:r w:rsidR="006E3B62" w:rsidRPr="00571473">
        <w:rPr>
          <w:rFonts w:eastAsiaTheme="majorEastAsia" w:cs="Arial"/>
          <w:b/>
          <w:u w:val="single"/>
        </w:rPr>
        <w:t>Purchase</w:t>
      </w:r>
      <w:r w:rsidRPr="00571473">
        <w:rPr>
          <w:rFonts w:eastAsiaTheme="majorEastAsia" w:cs="Arial"/>
          <w:b/>
          <w:u w:val="single"/>
        </w:rPr>
        <w:t xml:space="preserve"> Process</w:t>
      </w:r>
    </w:p>
    <w:p w14:paraId="5827EF50" w14:textId="77777777" w:rsidR="00826C99" w:rsidRPr="00571473" w:rsidRDefault="00826C99" w:rsidP="005A7B93">
      <w:pPr>
        <w:spacing w:line="259" w:lineRule="auto"/>
        <w:jc w:val="left"/>
        <w:rPr>
          <w:rFonts w:eastAsiaTheme="majorEastAsia" w:cs="Arial"/>
          <w:b/>
          <w:u w:val="single"/>
        </w:rPr>
      </w:pPr>
    </w:p>
    <w:p w14:paraId="0F14B9DD" w14:textId="71E9E10E" w:rsidR="00826C99" w:rsidRPr="00571473" w:rsidRDefault="00826C99" w:rsidP="00826C99">
      <w:pPr>
        <w:spacing w:line="259" w:lineRule="auto"/>
        <w:jc w:val="left"/>
        <w:rPr>
          <w:rFonts w:eastAsiaTheme="majorEastAsia" w:cs="Arial"/>
          <w:b/>
        </w:rPr>
      </w:pPr>
      <w:r w:rsidRPr="00571473">
        <w:rPr>
          <w:rFonts w:eastAsiaTheme="majorEastAsia" w:cs="Arial"/>
          <w:b/>
        </w:rPr>
        <w:t>Manage Staff</w:t>
      </w:r>
    </w:p>
    <w:p w14:paraId="292B190C" w14:textId="72AB8A98"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Register Staff</w:t>
      </w:r>
    </w:p>
    <w:p w14:paraId="15210793" w14:textId="42847930" w:rsidR="00E00C19" w:rsidRPr="00571473" w:rsidRDefault="00826C99" w:rsidP="000E4647">
      <w:pPr>
        <w:numPr>
          <w:ilvl w:val="0"/>
          <w:numId w:val="4"/>
        </w:numPr>
        <w:spacing w:line="259" w:lineRule="auto"/>
        <w:rPr>
          <w:rFonts w:eastAsiaTheme="majorEastAsia" w:cs="Arial"/>
        </w:rPr>
      </w:pPr>
      <w:r w:rsidRPr="00571473">
        <w:rPr>
          <w:rFonts w:eastAsiaTheme="majorEastAsia" w:cs="Arial"/>
        </w:rPr>
        <w:t>Update Staff</w:t>
      </w:r>
    </w:p>
    <w:p w14:paraId="6234C04D" w14:textId="3B5C6EF6"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Delete Staff</w:t>
      </w:r>
    </w:p>
    <w:p w14:paraId="1CC226F6" w14:textId="738C911A"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View Staff</w:t>
      </w:r>
    </w:p>
    <w:p w14:paraId="5F5D6ECD" w14:textId="77777777" w:rsidR="00826C99" w:rsidRPr="00571473" w:rsidRDefault="00826C99" w:rsidP="00826C99">
      <w:pPr>
        <w:spacing w:line="259" w:lineRule="auto"/>
        <w:jc w:val="left"/>
        <w:rPr>
          <w:rFonts w:eastAsiaTheme="majorEastAsia" w:cs="Arial"/>
          <w:b/>
        </w:rPr>
      </w:pPr>
      <w:r w:rsidRPr="00571473">
        <w:rPr>
          <w:rFonts w:eastAsiaTheme="majorEastAsia" w:cs="Arial"/>
          <w:b/>
        </w:rPr>
        <w:t>Manage Brand</w:t>
      </w:r>
    </w:p>
    <w:p w14:paraId="1E709A99"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Register Brand</w:t>
      </w:r>
    </w:p>
    <w:p w14:paraId="60E7972D"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Update Brand</w:t>
      </w:r>
    </w:p>
    <w:p w14:paraId="2F9F9102"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Delete Brand</w:t>
      </w:r>
    </w:p>
    <w:p w14:paraId="178AD6A4"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View Brand</w:t>
      </w:r>
    </w:p>
    <w:p w14:paraId="44590E0C" w14:textId="77777777" w:rsidR="00826C99" w:rsidRPr="00571473" w:rsidRDefault="00826C99" w:rsidP="00826C99">
      <w:pPr>
        <w:spacing w:line="259" w:lineRule="auto"/>
        <w:jc w:val="left"/>
        <w:rPr>
          <w:rFonts w:eastAsiaTheme="majorEastAsia" w:cs="Arial"/>
          <w:b/>
        </w:rPr>
      </w:pPr>
      <w:r w:rsidRPr="00571473">
        <w:rPr>
          <w:rFonts w:eastAsiaTheme="majorEastAsia" w:cs="Arial"/>
          <w:b/>
        </w:rPr>
        <w:t>Manage Category</w:t>
      </w:r>
    </w:p>
    <w:p w14:paraId="277CAC3E"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Register Category</w:t>
      </w:r>
    </w:p>
    <w:p w14:paraId="74E87DBE"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lastRenderedPageBreak/>
        <w:t>Update Category</w:t>
      </w:r>
    </w:p>
    <w:p w14:paraId="162CDD35"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Delete Category</w:t>
      </w:r>
    </w:p>
    <w:p w14:paraId="522F0568" w14:textId="77777777"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View Category</w:t>
      </w:r>
    </w:p>
    <w:p w14:paraId="70EF47BC" w14:textId="766618E8" w:rsidR="00826C99" w:rsidRPr="00571473" w:rsidRDefault="00826C99" w:rsidP="00826C99">
      <w:pPr>
        <w:spacing w:line="259" w:lineRule="auto"/>
        <w:jc w:val="left"/>
        <w:rPr>
          <w:rFonts w:eastAsiaTheme="majorEastAsia" w:cs="Arial"/>
          <w:b/>
        </w:rPr>
      </w:pPr>
      <w:r w:rsidRPr="00571473">
        <w:rPr>
          <w:rFonts w:eastAsiaTheme="majorEastAsia" w:cs="Arial"/>
          <w:b/>
        </w:rPr>
        <w:t xml:space="preserve">Manage </w:t>
      </w:r>
      <w:r w:rsidR="00E46E06" w:rsidRPr="00571473">
        <w:rPr>
          <w:rFonts w:eastAsiaTheme="majorEastAsia" w:cs="Arial"/>
          <w:b/>
        </w:rPr>
        <w:t>Supplier</w:t>
      </w:r>
    </w:p>
    <w:p w14:paraId="269FF926" w14:textId="0ABD49DE"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 xml:space="preserve">Register </w:t>
      </w:r>
      <w:r w:rsidR="00E46E06" w:rsidRPr="00571473">
        <w:rPr>
          <w:rFonts w:eastAsiaTheme="majorEastAsia" w:cs="Arial"/>
          <w:bCs/>
        </w:rPr>
        <w:t>Supplier</w:t>
      </w:r>
      <w:r w:rsidR="006B6C59" w:rsidRPr="00571473">
        <w:rPr>
          <w:rFonts w:eastAsiaTheme="majorEastAsia" w:cs="Arial"/>
          <w:bCs/>
        </w:rPr>
        <w:tab/>
      </w:r>
    </w:p>
    <w:p w14:paraId="6225F866" w14:textId="19619FC6"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 xml:space="preserve">Update </w:t>
      </w:r>
      <w:r w:rsidR="00E46E06" w:rsidRPr="00571473">
        <w:rPr>
          <w:rFonts w:eastAsiaTheme="majorEastAsia" w:cs="Arial"/>
          <w:bCs/>
        </w:rPr>
        <w:t>Supplier</w:t>
      </w:r>
    </w:p>
    <w:p w14:paraId="65B759D6" w14:textId="6794DF91" w:rsidR="00826C99" w:rsidRPr="00571473" w:rsidRDefault="00826C99" w:rsidP="000E4647">
      <w:pPr>
        <w:numPr>
          <w:ilvl w:val="0"/>
          <w:numId w:val="4"/>
        </w:numPr>
        <w:spacing w:line="259" w:lineRule="auto"/>
        <w:rPr>
          <w:rFonts w:eastAsiaTheme="majorEastAsia" w:cs="Arial"/>
        </w:rPr>
      </w:pPr>
      <w:r w:rsidRPr="00571473">
        <w:rPr>
          <w:rFonts w:eastAsiaTheme="majorEastAsia" w:cs="Arial"/>
        </w:rPr>
        <w:t xml:space="preserve">Delete </w:t>
      </w:r>
      <w:r w:rsidR="00E46E06" w:rsidRPr="00571473">
        <w:rPr>
          <w:rFonts w:eastAsiaTheme="majorEastAsia" w:cs="Arial"/>
          <w:bCs/>
        </w:rPr>
        <w:t>Supplier</w:t>
      </w:r>
    </w:p>
    <w:p w14:paraId="45FE5F74" w14:textId="17D72618" w:rsidR="00826C99" w:rsidRPr="00571473" w:rsidRDefault="00E46E06" w:rsidP="000E4647">
      <w:pPr>
        <w:numPr>
          <w:ilvl w:val="0"/>
          <w:numId w:val="4"/>
        </w:numPr>
        <w:spacing w:line="259" w:lineRule="auto"/>
        <w:rPr>
          <w:rFonts w:eastAsiaTheme="majorEastAsia" w:cs="Arial"/>
        </w:rPr>
      </w:pPr>
      <w:r w:rsidRPr="00571473">
        <w:rPr>
          <w:rFonts w:eastAsiaTheme="majorEastAsia" w:cs="Arial"/>
        </w:rPr>
        <w:t xml:space="preserve">View </w:t>
      </w:r>
      <w:r w:rsidRPr="00571473">
        <w:rPr>
          <w:rFonts w:eastAsiaTheme="majorEastAsia" w:cs="Arial"/>
          <w:bCs/>
        </w:rPr>
        <w:t>Supplier</w:t>
      </w:r>
    </w:p>
    <w:p w14:paraId="33DD16F9" w14:textId="2930F07D" w:rsidR="00E46E06" w:rsidRPr="00571473" w:rsidRDefault="00E46E06" w:rsidP="00E46E06">
      <w:pPr>
        <w:spacing w:line="259" w:lineRule="auto"/>
        <w:jc w:val="left"/>
        <w:rPr>
          <w:rFonts w:eastAsiaTheme="majorEastAsia" w:cs="Arial"/>
        </w:rPr>
      </w:pPr>
    </w:p>
    <w:p w14:paraId="5586B5D0" w14:textId="77777777" w:rsidR="00E46E06" w:rsidRPr="00571473" w:rsidRDefault="00E46E06" w:rsidP="00E46E06">
      <w:pPr>
        <w:spacing w:line="259" w:lineRule="auto"/>
        <w:jc w:val="left"/>
        <w:rPr>
          <w:rFonts w:eastAsiaTheme="majorEastAsia" w:cs="Arial"/>
        </w:rPr>
      </w:pPr>
    </w:p>
    <w:p w14:paraId="4AA0B085" w14:textId="54CADCDF" w:rsidR="00826C99" w:rsidRPr="00571473" w:rsidRDefault="00826C99" w:rsidP="00826C99">
      <w:pPr>
        <w:spacing w:line="259" w:lineRule="auto"/>
        <w:jc w:val="left"/>
        <w:rPr>
          <w:rFonts w:eastAsiaTheme="majorEastAsia" w:cs="Arial"/>
          <w:b/>
        </w:rPr>
      </w:pPr>
      <w:r w:rsidRPr="00571473">
        <w:rPr>
          <w:rFonts w:eastAsiaTheme="majorEastAsia" w:cs="Arial"/>
          <w:b/>
        </w:rPr>
        <w:t xml:space="preserve">Manage </w:t>
      </w:r>
      <w:r w:rsidR="00A80972" w:rsidRPr="00571473">
        <w:rPr>
          <w:rFonts w:eastAsiaTheme="majorEastAsia" w:cs="Arial"/>
          <w:b/>
        </w:rPr>
        <w:t>P</w:t>
      </w:r>
      <w:r w:rsidR="00E46E06" w:rsidRPr="00571473">
        <w:rPr>
          <w:rFonts w:eastAsiaTheme="majorEastAsia" w:cs="Arial"/>
          <w:b/>
        </w:rPr>
        <w:t>urchase</w:t>
      </w:r>
    </w:p>
    <w:p w14:paraId="5D16C798" w14:textId="5A440EF4" w:rsidR="009C58F2" w:rsidRPr="00571473" w:rsidRDefault="00A80972" w:rsidP="000E4647">
      <w:pPr>
        <w:numPr>
          <w:ilvl w:val="0"/>
          <w:numId w:val="4"/>
        </w:numPr>
        <w:spacing w:line="259" w:lineRule="auto"/>
        <w:rPr>
          <w:rFonts w:eastAsiaTheme="majorEastAsia" w:cs="Arial"/>
          <w:b/>
        </w:rPr>
      </w:pPr>
      <w:r w:rsidRPr="00571473">
        <w:rPr>
          <w:rFonts w:eastAsiaTheme="majorEastAsia" w:cs="Arial"/>
        </w:rPr>
        <w:t>Confirm purchase</w:t>
      </w:r>
    </w:p>
    <w:p w14:paraId="5AEFD4E3" w14:textId="10CDCE41" w:rsidR="009C58F2" w:rsidRPr="00571473" w:rsidRDefault="009C58F2" w:rsidP="000E4647">
      <w:pPr>
        <w:numPr>
          <w:ilvl w:val="0"/>
          <w:numId w:val="4"/>
        </w:numPr>
        <w:spacing w:line="259" w:lineRule="auto"/>
        <w:rPr>
          <w:rFonts w:eastAsiaTheme="majorEastAsia" w:cs="Arial"/>
          <w:b/>
        </w:rPr>
      </w:pPr>
      <w:r w:rsidRPr="00571473">
        <w:rPr>
          <w:rFonts w:eastAsiaTheme="majorEastAsia" w:cs="Arial"/>
        </w:rPr>
        <w:t>View Purchase</w:t>
      </w:r>
    </w:p>
    <w:bookmarkEnd w:id="114"/>
    <w:p w14:paraId="426E4272" w14:textId="77777777" w:rsidR="009C58F2" w:rsidRPr="00571473" w:rsidRDefault="009C58F2" w:rsidP="009C58F2">
      <w:pPr>
        <w:spacing w:line="259" w:lineRule="auto"/>
        <w:jc w:val="left"/>
        <w:rPr>
          <w:rFonts w:eastAsiaTheme="majorEastAsia" w:cs="Arial"/>
          <w:b/>
        </w:rPr>
      </w:pPr>
    </w:p>
    <w:p w14:paraId="271242EB" w14:textId="5962FC35" w:rsidR="00403A5C" w:rsidRPr="00571473" w:rsidRDefault="009C58F2" w:rsidP="004005C3">
      <w:pPr>
        <w:pStyle w:val="Heading3"/>
        <w:ind w:left="0"/>
        <w:rPr>
          <w:rFonts w:cs="Arial"/>
          <w:szCs w:val="22"/>
        </w:rPr>
      </w:pPr>
      <w:bookmarkStart w:id="115" w:name="_Toc41660897"/>
      <w:r w:rsidRPr="00571473">
        <w:rPr>
          <w:rFonts w:cs="Arial"/>
          <w:szCs w:val="22"/>
        </w:rPr>
        <w:lastRenderedPageBreak/>
        <w:t>5.</w:t>
      </w:r>
      <w:r w:rsidR="00024C44" w:rsidRPr="00571473">
        <w:rPr>
          <w:rFonts w:cs="Arial"/>
          <w:szCs w:val="22"/>
        </w:rPr>
        <w:t>1</w:t>
      </w:r>
      <w:r w:rsidRPr="00571473">
        <w:rPr>
          <w:rFonts w:cs="Arial"/>
          <w:szCs w:val="22"/>
        </w:rPr>
        <w:t>.</w:t>
      </w:r>
      <w:r w:rsidR="00972FF2" w:rsidRPr="00571473">
        <w:rPr>
          <w:rFonts w:cs="Arial"/>
          <w:szCs w:val="22"/>
        </w:rPr>
        <w:t>3</w:t>
      </w:r>
      <w:r w:rsidRPr="00571473">
        <w:rPr>
          <w:rFonts w:cs="Arial"/>
          <w:szCs w:val="22"/>
        </w:rPr>
        <w:t xml:space="preserve"> Use Case Diagram</w:t>
      </w:r>
      <w:r w:rsidR="00024C44" w:rsidRPr="00571473">
        <w:rPr>
          <w:rFonts w:cs="Arial"/>
          <w:szCs w:val="22"/>
        </w:rPr>
        <w:t>s</w:t>
      </w:r>
      <w:bookmarkEnd w:id="115"/>
      <w:r w:rsidRPr="00571473">
        <w:rPr>
          <w:rFonts w:cs="Arial"/>
          <w:szCs w:val="22"/>
        </w:rPr>
        <w:t xml:space="preserve"> </w:t>
      </w:r>
    </w:p>
    <w:p w14:paraId="68B00DD9" w14:textId="518D6259" w:rsidR="004005C3" w:rsidRPr="00571473" w:rsidRDefault="004005C3" w:rsidP="004005C3">
      <w:pPr>
        <w:rPr>
          <w:rFonts w:cs="Arial"/>
        </w:rPr>
      </w:pPr>
      <w:r w:rsidRPr="00571473">
        <w:rPr>
          <w:rFonts w:cs="Arial"/>
          <w:noProof/>
        </w:rPr>
        <w:drawing>
          <wp:inline distT="0" distB="0" distL="0" distR="0" wp14:anchorId="10BCDF05" wp14:editId="6A2844D5">
            <wp:extent cx="4848225" cy="4467225"/>
            <wp:effectExtent l="0" t="0" r="9525" b="9525"/>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48225" cy="4467225"/>
                    </a:xfrm>
                    <a:prstGeom prst="rect">
                      <a:avLst/>
                    </a:prstGeom>
                  </pic:spPr>
                </pic:pic>
              </a:graphicData>
            </a:graphic>
          </wp:inline>
        </w:drawing>
      </w:r>
      <w:r w:rsidR="00CB6202" w:rsidRPr="00571473">
        <w:rPr>
          <w:rFonts w:cs="Arial"/>
        </w:rPr>
        <w:tab/>
        <w:t xml:space="preserve"> </w:t>
      </w:r>
    </w:p>
    <w:p w14:paraId="72EDD491" w14:textId="1ECDB7BC" w:rsidR="00D250AF" w:rsidRPr="00571473" w:rsidRDefault="00540B96" w:rsidP="009C58F2">
      <w:pPr>
        <w:spacing w:line="259" w:lineRule="auto"/>
        <w:ind w:left="450"/>
        <w:jc w:val="left"/>
        <w:rPr>
          <w:rFonts w:cs="Arial"/>
        </w:rPr>
      </w:pPr>
      <w:r w:rsidRPr="00571473">
        <w:rPr>
          <w:rFonts w:cs="Arial"/>
        </w:rPr>
        <w:tab/>
      </w:r>
    </w:p>
    <w:p w14:paraId="54CB4747" w14:textId="77777777" w:rsidR="00904A76" w:rsidRPr="00571473" w:rsidRDefault="00904A76" w:rsidP="00D250AF">
      <w:pPr>
        <w:rPr>
          <w:rFonts w:cs="Arial"/>
          <w:b/>
          <w:u w:val="single"/>
        </w:rPr>
      </w:pPr>
    </w:p>
    <w:p w14:paraId="0EDCA50E" w14:textId="3FE855AC" w:rsidR="00904A76" w:rsidRDefault="00904A76" w:rsidP="00D250AF">
      <w:pPr>
        <w:rPr>
          <w:rFonts w:cs="Arial"/>
          <w:b/>
          <w:u w:val="single"/>
        </w:rPr>
      </w:pPr>
    </w:p>
    <w:p w14:paraId="4F2B71AA" w14:textId="50B459DA" w:rsidR="00345C3E" w:rsidRDefault="00345C3E" w:rsidP="00D250AF">
      <w:pPr>
        <w:rPr>
          <w:rFonts w:cs="Arial"/>
          <w:b/>
          <w:u w:val="single"/>
        </w:rPr>
      </w:pPr>
    </w:p>
    <w:p w14:paraId="31E7EAE5" w14:textId="292B1FD8" w:rsidR="00345C3E" w:rsidRDefault="00345C3E" w:rsidP="00D250AF">
      <w:pPr>
        <w:rPr>
          <w:rFonts w:cs="Arial"/>
          <w:b/>
          <w:u w:val="single"/>
        </w:rPr>
      </w:pPr>
    </w:p>
    <w:p w14:paraId="76717456" w14:textId="79890365" w:rsidR="00345C3E" w:rsidRDefault="00345C3E" w:rsidP="00D250AF">
      <w:pPr>
        <w:rPr>
          <w:rFonts w:cs="Arial"/>
          <w:b/>
          <w:u w:val="single"/>
        </w:rPr>
      </w:pPr>
    </w:p>
    <w:p w14:paraId="18543926" w14:textId="7221193B" w:rsidR="00345C3E" w:rsidRDefault="00345C3E" w:rsidP="00D250AF">
      <w:pPr>
        <w:rPr>
          <w:rFonts w:cs="Arial"/>
          <w:b/>
          <w:u w:val="single"/>
        </w:rPr>
      </w:pPr>
    </w:p>
    <w:p w14:paraId="7AD1CFA3" w14:textId="77777777" w:rsidR="00345C3E" w:rsidRPr="00571473" w:rsidRDefault="00345C3E" w:rsidP="00D250AF">
      <w:pPr>
        <w:rPr>
          <w:rFonts w:cs="Arial"/>
          <w:b/>
          <w:u w:val="single"/>
        </w:rPr>
      </w:pPr>
    </w:p>
    <w:p w14:paraId="03AAC27D" w14:textId="77777777" w:rsidR="001F7E27" w:rsidRPr="00571473" w:rsidRDefault="001F7E27" w:rsidP="008A0F0E">
      <w:pPr>
        <w:rPr>
          <w:rFonts w:cs="Arial"/>
          <w:b/>
          <w:u w:val="single"/>
        </w:rPr>
      </w:pPr>
    </w:p>
    <w:p w14:paraId="0F13951D" w14:textId="45E88107" w:rsidR="004005C3" w:rsidRPr="00571473" w:rsidRDefault="00D250AF" w:rsidP="008A0F0E">
      <w:pPr>
        <w:rPr>
          <w:rFonts w:cs="Arial"/>
          <w:b/>
          <w:u w:val="single"/>
        </w:rPr>
      </w:pPr>
      <w:r w:rsidRPr="00571473">
        <w:rPr>
          <w:rFonts w:cs="Arial"/>
          <w:b/>
          <w:u w:val="single"/>
        </w:rPr>
        <w:lastRenderedPageBreak/>
        <w:t>Use Case Description</w:t>
      </w:r>
    </w:p>
    <w:p w14:paraId="0F8F1A87" w14:textId="77777777" w:rsidR="008A0F0E" w:rsidRPr="00571473" w:rsidRDefault="008A0F0E" w:rsidP="008A0F0E">
      <w:pPr>
        <w:rPr>
          <w:rFonts w:cs="Arial"/>
        </w:rPr>
      </w:pPr>
    </w:p>
    <w:tbl>
      <w:tblPr>
        <w:tblStyle w:val="TableGrid"/>
        <w:tblW w:w="9674" w:type="dxa"/>
        <w:tblLook w:val="04A0" w:firstRow="1" w:lastRow="0" w:firstColumn="1" w:lastColumn="0" w:noHBand="0" w:noVBand="1"/>
      </w:tblPr>
      <w:tblGrid>
        <w:gridCol w:w="2483"/>
        <w:gridCol w:w="7191"/>
      </w:tblGrid>
      <w:tr w:rsidR="00B309C0" w:rsidRPr="00571473" w14:paraId="61136AD0" w14:textId="77777777" w:rsidTr="00435C32">
        <w:trPr>
          <w:trHeight w:val="421"/>
        </w:trPr>
        <w:tc>
          <w:tcPr>
            <w:tcW w:w="2483" w:type="dxa"/>
          </w:tcPr>
          <w:p w14:paraId="29DA6F05" w14:textId="77777777" w:rsidR="00B309C0" w:rsidRPr="00571473" w:rsidRDefault="00B309C0" w:rsidP="00435C32">
            <w:pPr>
              <w:rPr>
                <w:rFonts w:cs="Arial"/>
                <w:b/>
                <w:bCs/>
                <w:color w:val="000000" w:themeColor="text1"/>
              </w:rPr>
            </w:pPr>
            <w:r w:rsidRPr="00571473">
              <w:rPr>
                <w:rFonts w:cs="Arial"/>
                <w:b/>
                <w:bCs/>
                <w:color w:val="000000" w:themeColor="text1"/>
              </w:rPr>
              <w:t>Use Case Name</w:t>
            </w:r>
          </w:p>
        </w:tc>
        <w:tc>
          <w:tcPr>
            <w:tcW w:w="7191" w:type="dxa"/>
          </w:tcPr>
          <w:p w14:paraId="3BE1D0C8" w14:textId="40C9E275" w:rsidR="00B309C0" w:rsidRPr="00571473" w:rsidRDefault="00B309C0" w:rsidP="00435C32">
            <w:pPr>
              <w:rPr>
                <w:rFonts w:cs="Arial"/>
                <w:b/>
                <w:color w:val="000000" w:themeColor="text1"/>
              </w:rPr>
            </w:pPr>
            <w:r w:rsidRPr="00571473">
              <w:rPr>
                <w:rFonts w:cs="Arial"/>
                <w:color w:val="000000" w:themeColor="text1"/>
              </w:rPr>
              <w:t xml:space="preserve">Register Staff  </w:t>
            </w:r>
          </w:p>
        </w:tc>
      </w:tr>
      <w:tr w:rsidR="00B309C0" w:rsidRPr="00571473" w14:paraId="71452696" w14:textId="77777777" w:rsidTr="00435C32">
        <w:trPr>
          <w:trHeight w:val="451"/>
        </w:trPr>
        <w:tc>
          <w:tcPr>
            <w:tcW w:w="2483" w:type="dxa"/>
          </w:tcPr>
          <w:p w14:paraId="40F58574" w14:textId="77777777" w:rsidR="00B309C0" w:rsidRPr="00571473" w:rsidRDefault="00B309C0" w:rsidP="00435C32">
            <w:pPr>
              <w:rPr>
                <w:rFonts w:cs="Arial"/>
                <w:b/>
                <w:bCs/>
                <w:color w:val="000000" w:themeColor="text1"/>
              </w:rPr>
            </w:pPr>
            <w:r w:rsidRPr="00571473">
              <w:rPr>
                <w:rFonts w:cs="Arial"/>
                <w:b/>
                <w:bCs/>
                <w:color w:val="000000" w:themeColor="text1"/>
              </w:rPr>
              <w:t>Actor</w:t>
            </w:r>
          </w:p>
        </w:tc>
        <w:tc>
          <w:tcPr>
            <w:tcW w:w="7191" w:type="dxa"/>
          </w:tcPr>
          <w:p w14:paraId="260D8F74" w14:textId="33F84F75" w:rsidR="00B309C0" w:rsidRPr="00571473" w:rsidRDefault="00B309C0" w:rsidP="00435C32">
            <w:pPr>
              <w:rPr>
                <w:rFonts w:cs="Arial"/>
                <w:color w:val="000000" w:themeColor="text1"/>
              </w:rPr>
            </w:pPr>
            <w:r w:rsidRPr="00571473">
              <w:rPr>
                <w:rFonts w:cs="Arial"/>
                <w:color w:val="000000" w:themeColor="text1"/>
              </w:rPr>
              <w:t>Admin, Manager</w:t>
            </w:r>
          </w:p>
        </w:tc>
      </w:tr>
      <w:tr w:rsidR="00B309C0" w:rsidRPr="00571473" w14:paraId="11F90F3C" w14:textId="77777777" w:rsidTr="00435C32">
        <w:trPr>
          <w:trHeight w:val="843"/>
        </w:trPr>
        <w:tc>
          <w:tcPr>
            <w:tcW w:w="2483" w:type="dxa"/>
          </w:tcPr>
          <w:p w14:paraId="04E63358" w14:textId="77777777" w:rsidR="00B309C0" w:rsidRPr="00571473" w:rsidRDefault="00B309C0" w:rsidP="00435C32">
            <w:pPr>
              <w:rPr>
                <w:rFonts w:cs="Arial"/>
                <w:b/>
                <w:bCs/>
                <w:color w:val="000000" w:themeColor="text1"/>
              </w:rPr>
            </w:pPr>
            <w:r w:rsidRPr="00571473">
              <w:rPr>
                <w:rFonts w:cs="Arial"/>
                <w:b/>
                <w:bCs/>
                <w:color w:val="000000" w:themeColor="text1"/>
              </w:rPr>
              <w:t>Flow of Event</w:t>
            </w:r>
          </w:p>
        </w:tc>
        <w:tc>
          <w:tcPr>
            <w:tcW w:w="7191" w:type="dxa"/>
          </w:tcPr>
          <w:p w14:paraId="688D5B6B" w14:textId="2C08DA59" w:rsidR="00B309C0" w:rsidRPr="00571473" w:rsidRDefault="00B309C0" w:rsidP="000E4647">
            <w:pPr>
              <w:numPr>
                <w:ilvl w:val="0"/>
                <w:numId w:val="8"/>
              </w:numPr>
              <w:rPr>
                <w:rFonts w:cs="Arial"/>
                <w:color w:val="000000" w:themeColor="text1"/>
              </w:rPr>
            </w:pPr>
            <w:r w:rsidRPr="00571473">
              <w:rPr>
                <w:rFonts w:cs="Arial"/>
                <w:color w:val="000000" w:themeColor="text1"/>
              </w:rPr>
              <w:t xml:space="preserve">Admins and managers can fill the staff information in Staff Register Page. Register button is clicked to confirm registering to register an account. </w:t>
            </w:r>
          </w:p>
        </w:tc>
      </w:tr>
    </w:tbl>
    <w:p w14:paraId="5D30BFB6" w14:textId="3237983D" w:rsidR="001F7E27" w:rsidRPr="00571473" w:rsidRDefault="001F7E27" w:rsidP="00B309C0">
      <w:pPr>
        <w:rPr>
          <w:rFonts w:cs="Arial"/>
        </w:rPr>
      </w:pPr>
    </w:p>
    <w:p w14:paraId="1766A2BE" w14:textId="1A5F5BD9" w:rsidR="008A0F0E" w:rsidRPr="00571473" w:rsidRDefault="001F7E27" w:rsidP="001F7E27">
      <w:pPr>
        <w:rPr>
          <w:rFonts w:cs="Arial"/>
        </w:rPr>
      </w:pPr>
      <w:r w:rsidRPr="00571473">
        <w:rPr>
          <w:rFonts w:cs="Arial"/>
        </w:rPr>
        <w:t xml:space="preserve">For Remaining, See Appendix. </w:t>
      </w:r>
    </w:p>
    <w:p w14:paraId="6D850A5F" w14:textId="77777777" w:rsidR="004005C3" w:rsidRPr="00571473" w:rsidRDefault="004005C3" w:rsidP="00972FF2">
      <w:pPr>
        <w:rPr>
          <w:rFonts w:cs="Arial"/>
        </w:rPr>
      </w:pPr>
    </w:p>
    <w:p w14:paraId="4F168C34" w14:textId="57534DFA" w:rsidR="00972FF2" w:rsidRPr="00571473" w:rsidRDefault="00972FF2" w:rsidP="00972FF2">
      <w:pPr>
        <w:rPr>
          <w:rFonts w:cs="Arial"/>
        </w:rPr>
      </w:pPr>
    </w:p>
    <w:p w14:paraId="344D2F1C" w14:textId="2105D63F" w:rsidR="001F7E27" w:rsidRPr="00571473" w:rsidRDefault="001F7E27" w:rsidP="00972FF2">
      <w:pPr>
        <w:rPr>
          <w:rFonts w:cs="Arial"/>
        </w:rPr>
      </w:pPr>
    </w:p>
    <w:p w14:paraId="77F9007B" w14:textId="26946778" w:rsidR="001F7E27" w:rsidRPr="00571473" w:rsidRDefault="001F7E27" w:rsidP="00972FF2">
      <w:pPr>
        <w:rPr>
          <w:rFonts w:cs="Arial"/>
        </w:rPr>
      </w:pPr>
    </w:p>
    <w:p w14:paraId="265238F1" w14:textId="3B5F40EE" w:rsidR="001F7E27" w:rsidRPr="00571473" w:rsidRDefault="001F7E27" w:rsidP="00972FF2">
      <w:pPr>
        <w:rPr>
          <w:rFonts w:cs="Arial"/>
        </w:rPr>
      </w:pPr>
    </w:p>
    <w:p w14:paraId="504AB9F6" w14:textId="5DCCE17D" w:rsidR="001F7E27" w:rsidRPr="00571473" w:rsidRDefault="001F7E27" w:rsidP="00972FF2">
      <w:pPr>
        <w:rPr>
          <w:rFonts w:cs="Arial"/>
        </w:rPr>
      </w:pPr>
    </w:p>
    <w:p w14:paraId="17F3716C" w14:textId="7152FD1F" w:rsidR="001F7E27" w:rsidRPr="00571473" w:rsidRDefault="001F7E27" w:rsidP="00972FF2">
      <w:pPr>
        <w:rPr>
          <w:rFonts w:cs="Arial"/>
        </w:rPr>
      </w:pPr>
    </w:p>
    <w:p w14:paraId="17C573A4" w14:textId="0CF22B48" w:rsidR="001F7E27" w:rsidRPr="00571473" w:rsidRDefault="001F7E27" w:rsidP="00972FF2">
      <w:pPr>
        <w:rPr>
          <w:rFonts w:cs="Arial"/>
        </w:rPr>
      </w:pPr>
    </w:p>
    <w:p w14:paraId="41730E52" w14:textId="75F93D39" w:rsidR="001F7E27" w:rsidRPr="00571473" w:rsidRDefault="001F7E27" w:rsidP="00972FF2">
      <w:pPr>
        <w:rPr>
          <w:rFonts w:cs="Arial"/>
        </w:rPr>
      </w:pPr>
    </w:p>
    <w:p w14:paraId="75AEA0F3" w14:textId="641EE8AD" w:rsidR="001F7E27" w:rsidRDefault="001F7E27" w:rsidP="00972FF2">
      <w:pPr>
        <w:rPr>
          <w:rFonts w:cs="Arial"/>
        </w:rPr>
      </w:pPr>
    </w:p>
    <w:p w14:paraId="10D12AF0" w14:textId="4368F6DB" w:rsidR="00345C3E" w:rsidRDefault="00345C3E" w:rsidP="00972FF2">
      <w:pPr>
        <w:rPr>
          <w:rFonts w:cs="Arial"/>
        </w:rPr>
      </w:pPr>
    </w:p>
    <w:p w14:paraId="2CD2F5D8" w14:textId="342E217B" w:rsidR="00345C3E" w:rsidRDefault="00345C3E" w:rsidP="00972FF2">
      <w:pPr>
        <w:rPr>
          <w:rFonts w:cs="Arial"/>
        </w:rPr>
      </w:pPr>
    </w:p>
    <w:p w14:paraId="68C7467F" w14:textId="77777777" w:rsidR="00345C3E" w:rsidRPr="00571473" w:rsidRDefault="00345C3E" w:rsidP="00972FF2">
      <w:pPr>
        <w:rPr>
          <w:rFonts w:cs="Arial"/>
        </w:rPr>
      </w:pPr>
    </w:p>
    <w:p w14:paraId="0318ED4C" w14:textId="6E543780" w:rsidR="001F7E27" w:rsidRPr="00571473" w:rsidRDefault="001F7E27" w:rsidP="00972FF2">
      <w:pPr>
        <w:rPr>
          <w:rFonts w:cs="Arial"/>
        </w:rPr>
      </w:pPr>
    </w:p>
    <w:p w14:paraId="4C6104E0" w14:textId="77777777" w:rsidR="001F7E27" w:rsidRPr="00571473" w:rsidRDefault="001F7E27" w:rsidP="00972FF2">
      <w:pPr>
        <w:rPr>
          <w:rFonts w:cs="Arial"/>
        </w:rPr>
      </w:pPr>
    </w:p>
    <w:p w14:paraId="0357A69A" w14:textId="6900CB81" w:rsidR="00024C44" w:rsidRPr="00571473" w:rsidRDefault="00024C44" w:rsidP="00024C44">
      <w:pPr>
        <w:pStyle w:val="Heading3"/>
        <w:ind w:left="0"/>
        <w:rPr>
          <w:rFonts w:cs="Arial"/>
          <w:szCs w:val="22"/>
        </w:rPr>
      </w:pPr>
      <w:bookmarkStart w:id="116" w:name="_Toc41660898"/>
      <w:r w:rsidRPr="00571473">
        <w:rPr>
          <w:rFonts w:cs="Arial"/>
          <w:szCs w:val="22"/>
        </w:rPr>
        <w:lastRenderedPageBreak/>
        <w:t>5.1.</w:t>
      </w:r>
      <w:r w:rsidR="00972FF2" w:rsidRPr="00571473">
        <w:rPr>
          <w:rFonts w:cs="Arial"/>
          <w:szCs w:val="22"/>
        </w:rPr>
        <w:t>4</w:t>
      </w:r>
      <w:r w:rsidRPr="00571473">
        <w:rPr>
          <w:rFonts w:cs="Arial"/>
          <w:szCs w:val="22"/>
        </w:rPr>
        <w:t xml:space="preserve"> Screen Design</w:t>
      </w:r>
      <w:bookmarkEnd w:id="116"/>
      <w:r w:rsidRPr="00571473">
        <w:rPr>
          <w:rFonts w:cs="Arial"/>
          <w:szCs w:val="22"/>
        </w:rPr>
        <w:t xml:space="preserve">  </w:t>
      </w:r>
      <w:r w:rsidRPr="00571473">
        <w:rPr>
          <w:rFonts w:cs="Arial"/>
          <w:szCs w:val="22"/>
        </w:rPr>
        <w:tab/>
      </w:r>
    </w:p>
    <w:p w14:paraId="549F175E" w14:textId="70A75688" w:rsidR="00024C44" w:rsidRPr="00571473" w:rsidRDefault="0081588F" w:rsidP="000E4647">
      <w:pPr>
        <w:numPr>
          <w:ilvl w:val="0"/>
          <w:numId w:val="3"/>
        </w:numPr>
        <w:spacing w:line="259" w:lineRule="auto"/>
        <w:ind w:left="540" w:hanging="540"/>
        <w:rPr>
          <w:rFonts w:cs="Arial"/>
          <w:b/>
          <w:u w:val="single"/>
        </w:rPr>
      </w:pPr>
      <w:r w:rsidRPr="00571473">
        <w:rPr>
          <w:rFonts w:cs="Arial"/>
          <w:b/>
          <w:u w:val="single"/>
        </w:rPr>
        <w:t>Staff</w:t>
      </w:r>
      <w:r w:rsidR="00024C44" w:rsidRPr="00571473">
        <w:rPr>
          <w:rFonts w:cs="Arial"/>
          <w:b/>
          <w:u w:val="single"/>
        </w:rPr>
        <w:t xml:space="preserve"> Register Form  </w:t>
      </w:r>
    </w:p>
    <w:p w14:paraId="76505E8A" w14:textId="77777777" w:rsidR="00024C44" w:rsidRPr="00571473" w:rsidRDefault="00024C44" w:rsidP="00024C44">
      <w:pPr>
        <w:rPr>
          <w:rFonts w:cs="Arial"/>
          <w:b/>
          <w:u w:val="single"/>
        </w:rPr>
      </w:pPr>
    </w:p>
    <w:p w14:paraId="0447DBD5" w14:textId="5D65AB2F" w:rsidR="00024C44" w:rsidRPr="00571473" w:rsidRDefault="00024C44" w:rsidP="00024C44">
      <w:pPr>
        <w:rPr>
          <w:rFonts w:cs="Arial"/>
          <w:noProof/>
        </w:rPr>
      </w:pPr>
      <w:r w:rsidRPr="00571473">
        <w:rPr>
          <w:rFonts w:cs="Arial"/>
        </w:rPr>
        <w:t>Fig 1)</w:t>
      </w:r>
      <w:r w:rsidRPr="00571473">
        <w:rPr>
          <w:rFonts w:cs="Arial"/>
          <w:noProof/>
        </w:rPr>
        <w:t xml:space="preserve"> Low Level Prototype for </w:t>
      </w:r>
      <w:r w:rsidR="008F459E" w:rsidRPr="00571473">
        <w:rPr>
          <w:rFonts w:cs="Arial"/>
          <w:noProof/>
        </w:rPr>
        <w:t>Staff</w:t>
      </w:r>
      <w:r w:rsidRPr="00571473">
        <w:rPr>
          <w:rFonts w:cs="Arial"/>
          <w:noProof/>
        </w:rPr>
        <w:t xml:space="preserve"> Registration </w:t>
      </w:r>
    </w:p>
    <w:p w14:paraId="206500FE" w14:textId="34F83A31" w:rsidR="008F459E" w:rsidRPr="00571473" w:rsidRDefault="008F459E" w:rsidP="00024C44">
      <w:pPr>
        <w:rPr>
          <w:rFonts w:cs="Arial"/>
          <w:noProof/>
        </w:rPr>
      </w:pPr>
      <w:r w:rsidRPr="00571473">
        <w:rPr>
          <w:rFonts w:cs="Arial"/>
          <w:noProof/>
        </w:rPr>
        <w:drawing>
          <wp:inline distT="0" distB="0" distL="0" distR="0" wp14:anchorId="37D60765" wp14:editId="25E59E76">
            <wp:extent cx="5318151" cy="32777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18430" cy="3277960"/>
                    </a:xfrm>
                    <a:prstGeom prst="rect">
                      <a:avLst/>
                    </a:prstGeom>
                  </pic:spPr>
                </pic:pic>
              </a:graphicData>
            </a:graphic>
          </wp:inline>
        </w:drawing>
      </w:r>
    </w:p>
    <w:p w14:paraId="31DD3B8D" w14:textId="4D2A1F88" w:rsidR="0081588F" w:rsidRDefault="0081588F" w:rsidP="00024C44">
      <w:pPr>
        <w:rPr>
          <w:rFonts w:cs="Arial"/>
          <w:noProof/>
        </w:rPr>
      </w:pPr>
    </w:p>
    <w:p w14:paraId="64088343" w14:textId="4BDEE86A" w:rsidR="00C56C5B" w:rsidRDefault="00C56C5B" w:rsidP="00024C44">
      <w:pPr>
        <w:rPr>
          <w:rFonts w:cs="Arial"/>
          <w:noProof/>
        </w:rPr>
      </w:pPr>
    </w:p>
    <w:p w14:paraId="418716EE" w14:textId="76877BEE" w:rsidR="00C56C5B" w:rsidRDefault="00C56C5B" w:rsidP="00024C44">
      <w:pPr>
        <w:rPr>
          <w:rFonts w:cs="Arial"/>
          <w:noProof/>
        </w:rPr>
      </w:pPr>
    </w:p>
    <w:p w14:paraId="46AA40A3" w14:textId="0C7E8BB4" w:rsidR="00C56C5B" w:rsidRDefault="00C56C5B" w:rsidP="00024C44">
      <w:pPr>
        <w:rPr>
          <w:rFonts w:cs="Arial"/>
          <w:noProof/>
        </w:rPr>
      </w:pPr>
    </w:p>
    <w:p w14:paraId="6DC22DBD" w14:textId="4D619216" w:rsidR="00C56C5B" w:rsidRDefault="00C56C5B" w:rsidP="00024C44">
      <w:pPr>
        <w:rPr>
          <w:rFonts w:cs="Arial"/>
          <w:noProof/>
        </w:rPr>
      </w:pPr>
    </w:p>
    <w:p w14:paraId="332E3B85" w14:textId="0FAE3BE1" w:rsidR="00C56C5B" w:rsidRDefault="00C56C5B" w:rsidP="00024C44">
      <w:pPr>
        <w:rPr>
          <w:rFonts w:cs="Arial"/>
          <w:noProof/>
        </w:rPr>
      </w:pPr>
    </w:p>
    <w:p w14:paraId="2A3BE30F" w14:textId="56827264" w:rsidR="00C56C5B" w:rsidRDefault="00C56C5B" w:rsidP="00024C44">
      <w:pPr>
        <w:rPr>
          <w:rFonts w:cs="Arial"/>
          <w:noProof/>
        </w:rPr>
      </w:pPr>
    </w:p>
    <w:p w14:paraId="656B4C27" w14:textId="60556E99" w:rsidR="00C56C5B" w:rsidRDefault="00C56C5B" w:rsidP="00024C44">
      <w:pPr>
        <w:rPr>
          <w:rFonts w:cs="Arial"/>
          <w:noProof/>
        </w:rPr>
      </w:pPr>
    </w:p>
    <w:p w14:paraId="4880DC24" w14:textId="128A34E3" w:rsidR="00C56C5B" w:rsidRDefault="00C56C5B" w:rsidP="00024C44">
      <w:pPr>
        <w:rPr>
          <w:rFonts w:cs="Arial"/>
          <w:noProof/>
        </w:rPr>
      </w:pPr>
    </w:p>
    <w:p w14:paraId="5B1B99D7" w14:textId="77777777" w:rsidR="00C56C5B" w:rsidRPr="00571473" w:rsidRDefault="00C56C5B" w:rsidP="00024C44">
      <w:pPr>
        <w:rPr>
          <w:rFonts w:cs="Arial"/>
          <w:noProof/>
        </w:rPr>
      </w:pPr>
    </w:p>
    <w:p w14:paraId="04582B79" w14:textId="00B4D912" w:rsidR="0081588F" w:rsidRPr="00571473" w:rsidRDefault="0081588F" w:rsidP="0081588F">
      <w:pPr>
        <w:rPr>
          <w:rFonts w:cs="Arial"/>
          <w:noProof/>
        </w:rPr>
      </w:pPr>
      <w:r w:rsidRPr="00571473">
        <w:rPr>
          <w:rFonts w:cs="Arial"/>
        </w:rPr>
        <w:lastRenderedPageBreak/>
        <w:t>Fig 2)</w:t>
      </w:r>
      <w:r w:rsidRPr="00571473">
        <w:rPr>
          <w:rFonts w:cs="Arial"/>
          <w:noProof/>
        </w:rPr>
        <w:t xml:space="preserve"> High Level Prototype for Staff Registration </w:t>
      </w:r>
    </w:p>
    <w:p w14:paraId="4DA19533" w14:textId="32F681B8" w:rsidR="008F459E" w:rsidRPr="00571473" w:rsidRDefault="0081588F" w:rsidP="00024C44">
      <w:pPr>
        <w:rPr>
          <w:rFonts w:cs="Arial"/>
          <w:noProof/>
        </w:rPr>
      </w:pPr>
      <w:r w:rsidRPr="00571473">
        <w:rPr>
          <w:rFonts w:cs="Arial"/>
          <w:noProof/>
        </w:rPr>
        <w:drawing>
          <wp:inline distT="0" distB="0" distL="0" distR="0" wp14:anchorId="35DB2B90" wp14:editId="74FCD634">
            <wp:extent cx="6542563" cy="2852928"/>
            <wp:effectExtent l="0" t="0" r="0" b="508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596972" cy="2876653"/>
                    </a:xfrm>
                    <a:prstGeom prst="rect">
                      <a:avLst/>
                    </a:prstGeom>
                  </pic:spPr>
                </pic:pic>
              </a:graphicData>
            </a:graphic>
          </wp:inline>
        </w:drawing>
      </w:r>
    </w:p>
    <w:p w14:paraId="2004D867" w14:textId="1CC955D0" w:rsidR="00826C99" w:rsidRPr="00571473" w:rsidRDefault="00826C99" w:rsidP="00024C44">
      <w:pPr>
        <w:spacing w:line="259" w:lineRule="auto"/>
        <w:jc w:val="left"/>
        <w:rPr>
          <w:rFonts w:eastAsiaTheme="majorEastAsia" w:cs="Arial"/>
          <w:b/>
        </w:rPr>
      </w:pPr>
      <w:r w:rsidRPr="00571473">
        <w:rPr>
          <w:rFonts w:cs="Arial"/>
        </w:rPr>
        <w:br w:type="page"/>
      </w:r>
    </w:p>
    <w:p w14:paraId="7FD985E3" w14:textId="7412B536" w:rsidR="0081588F" w:rsidRPr="00571473" w:rsidRDefault="0081588F" w:rsidP="000E4647">
      <w:pPr>
        <w:numPr>
          <w:ilvl w:val="0"/>
          <w:numId w:val="3"/>
        </w:numPr>
        <w:spacing w:line="259" w:lineRule="auto"/>
        <w:ind w:left="540" w:hanging="540"/>
        <w:rPr>
          <w:rFonts w:cs="Arial"/>
          <w:b/>
          <w:u w:val="single"/>
        </w:rPr>
      </w:pPr>
      <w:r w:rsidRPr="00571473">
        <w:rPr>
          <w:rFonts w:cs="Arial"/>
          <w:b/>
          <w:u w:val="single"/>
        </w:rPr>
        <w:lastRenderedPageBreak/>
        <w:t xml:space="preserve">Staff Login Form  </w:t>
      </w:r>
      <w:r w:rsidR="00337F2C" w:rsidRPr="00571473">
        <w:rPr>
          <w:rFonts w:cs="Arial"/>
          <w:b/>
          <w:u w:val="single"/>
        </w:rPr>
        <w:t xml:space="preserve"> </w:t>
      </w:r>
    </w:p>
    <w:p w14:paraId="56F25418" w14:textId="77777777" w:rsidR="0081588F" w:rsidRPr="00571473" w:rsidRDefault="0081588F" w:rsidP="0081588F">
      <w:pPr>
        <w:rPr>
          <w:rFonts w:cs="Arial"/>
          <w:b/>
          <w:u w:val="single"/>
        </w:rPr>
      </w:pPr>
    </w:p>
    <w:p w14:paraId="3A6274C9" w14:textId="1D4A784D" w:rsidR="0081588F" w:rsidRPr="00571473" w:rsidRDefault="0081588F" w:rsidP="0081588F">
      <w:pPr>
        <w:rPr>
          <w:rFonts w:cs="Arial"/>
          <w:noProof/>
        </w:rPr>
      </w:pPr>
      <w:r w:rsidRPr="00571473">
        <w:rPr>
          <w:rFonts w:cs="Arial"/>
        </w:rPr>
        <w:t xml:space="preserve">Fig </w:t>
      </w:r>
      <w:r w:rsidR="006D27DA" w:rsidRPr="00571473">
        <w:rPr>
          <w:rFonts w:cs="Arial"/>
        </w:rPr>
        <w:t>3</w:t>
      </w:r>
      <w:r w:rsidRPr="00571473">
        <w:rPr>
          <w:rFonts w:cs="Arial"/>
        </w:rPr>
        <w:t>)</w:t>
      </w:r>
      <w:r w:rsidRPr="00571473">
        <w:rPr>
          <w:rFonts w:cs="Arial"/>
          <w:noProof/>
        </w:rPr>
        <w:t xml:space="preserve"> Low Level Prototype for Staff Login Form</w:t>
      </w:r>
    </w:p>
    <w:p w14:paraId="2990F5A9" w14:textId="2CE221EE" w:rsidR="0081588F" w:rsidRPr="00571473" w:rsidRDefault="0081588F" w:rsidP="0081588F">
      <w:pPr>
        <w:rPr>
          <w:rFonts w:cs="Arial"/>
          <w:noProof/>
        </w:rPr>
      </w:pPr>
      <w:r w:rsidRPr="00571473">
        <w:rPr>
          <w:rFonts w:cs="Arial"/>
          <w:noProof/>
        </w:rPr>
        <w:t xml:space="preserve"> </w:t>
      </w:r>
      <w:r w:rsidR="00C55871" w:rsidRPr="00571473">
        <w:rPr>
          <w:rFonts w:cs="Arial"/>
          <w:noProof/>
        </w:rPr>
        <w:tab/>
      </w:r>
    </w:p>
    <w:p w14:paraId="4D086DE0" w14:textId="2346BEB8" w:rsidR="0081588F" w:rsidRPr="00571473" w:rsidRDefault="006D27DA" w:rsidP="0081588F">
      <w:pPr>
        <w:rPr>
          <w:rFonts w:cs="Arial"/>
          <w:noProof/>
        </w:rPr>
      </w:pPr>
      <w:r w:rsidRPr="00571473">
        <w:rPr>
          <w:rFonts w:cs="Arial"/>
          <w:noProof/>
        </w:rPr>
        <w:drawing>
          <wp:inline distT="0" distB="0" distL="0" distR="0" wp14:anchorId="2EBEE9E1" wp14:editId="22B271B8">
            <wp:extent cx="5829300" cy="2181225"/>
            <wp:effectExtent l="0" t="0" r="0" b="9525"/>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29300" cy="2181225"/>
                    </a:xfrm>
                    <a:prstGeom prst="rect">
                      <a:avLst/>
                    </a:prstGeom>
                  </pic:spPr>
                </pic:pic>
              </a:graphicData>
            </a:graphic>
          </wp:inline>
        </w:drawing>
      </w:r>
    </w:p>
    <w:p w14:paraId="6C0F4CEB" w14:textId="77777777" w:rsidR="006D27DA" w:rsidRPr="00571473" w:rsidRDefault="006D27DA" w:rsidP="0081588F">
      <w:pPr>
        <w:rPr>
          <w:rFonts w:cs="Arial"/>
          <w:noProof/>
        </w:rPr>
      </w:pPr>
    </w:p>
    <w:p w14:paraId="6AA21DCA" w14:textId="54EFFADA" w:rsidR="006D27DA" w:rsidRPr="00571473" w:rsidRDefault="006D27DA" w:rsidP="006D27DA">
      <w:pPr>
        <w:rPr>
          <w:rFonts w:cs="Arial"/>
          <w:noProof/>
        </w:rPr>
      </w:pPr>
      <w:r w:rsidRPr="00571473">
        <w:rPr>
          <w:rFonts w:cs="Arial"/>
        </w:rPr>
        <w:t>Fig 4)</w:t>
      </w:r>
      <w:r w:rsidRPr="00571473">
        <w:rPr>
          <w:rFonts w:cs="Arial"/>
          <w:noProof/>
        </w:rPr>
        <w:t xml:space="preserve"> High Level Prototype for Staff Login Form</w:t>
      </w:r>
      <w:r w:rsidR="00BC6520" w:rsidRPr="00571473">
        <w:rPr>
          <w:rFonts w:cs="Arial"/>
          <w:noProof/>
        </w:rPr>
        <w:t xml:space="preserve"> </w:t>
      </w:r>
      <w:r w:rsidR="00BC6520" w:rsidRPr="00571473">
        <w:rPr>
          <w:rFonts w:cs="Arial"/>
          <w:noProof/>
        </w:rPr>
        <w:tab/>
      </w:r>
      <w:r w:rsidR="00E77F45" w:rsidRPr="00571473">
        <w:rPr>
          <w:rFonts w:cs="Arial"/>
          <w:noProof/>
        </w:rPr>
        <w:t xml:space="preserve">    </w:t>
      </w:r>
    </w:p>
    <w:p w14:paraId="66F017E2" w14:textId="56F4E0E9" w:rsidR="0081588F" w:rsidRPr="00571473" w:rsidRDefault="006D27DA" w:rsidP="0081588F">
      <w:pPr>
        <w:rPr>
          <w:rFonts w:cs="Arial"/>
          <w:noProof/>
        </w:rPr>
      </w:pPr>
      <w:r w:rsidRPr="00571473">
        <w:rPr>
          <w:rFonts w:cs="Arial"/>
          <w:noProof/>
        </w:rPr>
        <w:drawing>
          <wp:inline distT="0" distB="0" distL="0" distR="0" wp14:anchorId="0B651D98" wp14:editId="32C157D1">
            <wp:extent cx="5829300" cy="2029460"/>
            <wp:effectExtent l="0" t="0" r="0" b="889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29300" cy="2029460"/>
                    </a:xfrm>
                    <a:prstGeom prst="rect">
                      <a:avLst/>
                    </a:prstGeom>
                  </pic:spPr>
                </pic:pic>
              </a:graphicData>
            </a:graphic>
          </wp:inline>
        </w:drawing>
      </w:r>
    </w:p>
    <w:p w14:paraId="2809CB21" w14:textId="1AC26F2E" w:rsidR="0081588F" w:rsidRPr="00571473" w:rsidRDefault="0081588F" w:rsidP="0081588F">
      <w:pPr>
        <w:rPr>
          <w:rFonts w:cs="Arial"/>
          <w:noProof/>
        </w:rPr>
      </w:pPr>
    </w:p>
    <w:p w14:paraId="30300869" w14:textId="3DBF6FAC" w:rsidR="0081588F" w:rsidRPr="00571473" w:rsidRDefault="0081588F" w:rsidP="0081588F">
      <w:pPr>
        <w:rPr>
          <w:rFonts w:cs="Arial"/>
          <w:noProof/>
        </w:rPr>
      </w:pPr>
    </w:p>
    <w:p w14:paraId="43D725D1" w14:textId="4CE9C1D8" w:rsidR="0081588F" w:rsidRDefault="0081588F" w:rsidP="0081588F">
      <w:pPr>
        <w:rPr>
          <w:rFonts w:cs="Arial"/>
          <w:noProof/>
        </w:rPr>
      </w:pPr>
    </w:p>
    <w:p w14:paraId="3EBE5529" w14:textId="77777777" w:rsidR="00C56C5B" w:rsidRPr="00571473" w:rsidRDefault="00C56C5B" w:rsidP="0081588F">
      <w:pPr>
        <w:rPr>
          <w:rFonts w:cs="Arial"/>
          <w:noProof/>
        </w:rPr>
      </w:pPr>
    </w:p>
    <w:p w14:paraId="54F87F36" w14:textId="3EB1662A" w:rsidR="0081588F" w:rsidRPr="00571473" w:rsidRDefault="007C37CD" w:rsidP="000E4647">
      <w:pPr>
        <w:numPr>
          <w:ilvl w:val="0"/>
          <w:numId w:val="3"/>
        </w:numPr>
        <w:spacing w:line="259" w:lineRule="auto"/>
        <w:ind w:left="540" w:hanging="540"/>
        <w:rPr>
          <w:rFonts w:cs="Arial"/>
          <w:b/>
          <w:u w:val="single"/>
        </w:rPr>
      </w:pPr>
      <w:r w:rsidRPr="00571473">
        <w:rPr>
          <w:rFonts w:cs="Arial"/>
          <w:b/>
          <w:u w:val="single"/>
        </w:rPr>
        <w:lastRenderedPageBreak/>
        <w:t>Sneaker Input Form</w:t>
      </w:r>
    </w:p>
    <w:p w14:paraId="5C352CE2" w14:textId="77777777" w:rsidR="0081588F" w:rsidRPr="00571473" w:rsidRDefault="0081588F" w:rsidP="0081588F">
      <w:pPr>
        <w:rPr>
          <w:rFonts w:cs="Arial"/>
          <w:b/>
          <w:u w:val="single"/>
        </w:rPr>
      </w:pPr>
    </w:p>
    <w:p w14:paraId="7F07B403" w14:textId="55FF495D" w:rsidR="0081588F" w:rsidRPr="00571473" w:rsidRDefault="0081588F" w:rsidP="0081588F">
      <w:pPr>
        <w:rPr>
          <w:rFonts w:cs="Arial"/>
          <w:noProof/>
        </w:rPr>
      </w:pPr>
      <w:r w:rsidRPr="00571473">
        <w:rPr>
          <w:rFonts w:cs="Arial"/>
        </w:rPr>
        <w:t xml:space="preserve">Fig </w:t>
      </w:r>
      <w:r w:rsidR="00D95AB8" w:rsidRPr="00571473">
        <w:rPr>
          <w:rFonts w:cs="Arial"/>
        </w:rPr>
        <w:t>5</w:t>
      </w:r>
      <w:r w:rsidRPr="00571473">
        <w:rPr>
          <w:rFonts w:cs="Arial"/>
        </w:rPr>
        <w:t>)</w:t>
      </w:r>
      <w:r w:rsidRPr="00571473">
        <w:rPr>
          <w:rFonts w:cs="Arial"/>
          <w:noProof/>
        </w:rPr>
        <w:t xml:space="preserve"> Low Level Prototype for </w:t>
      </w:r>
      <w:r w:rsidR="00AB27A8" w:rsidRPr="00571473">
        <w:rPr>
          <w:rFonts w:cs="Arial"/>
          <w:noProof/>
        </w:rPr>
        <w:t xml:space="preserve">Product </w:t>
      </w:r>
      <w:r w:rsidR="00814D65" w:rsidRPr="00571473">
        <w:rPr>
          <w:rFonts w:cs="Arial"/>
          <w:noProof/>
        </w:rPr>
        <w:t>Input</w:t>
      </w:r>
      <w:r w:rsidRPr="00571473">
        <w:rPr>
          <w:rFonts w:cs="Arial"/>
          <w:noProof/>
        </w:rPr>
        <w:t xml:space="preserve"> Form</w:t>
      </w:r>
    </w:p>
    <w:p w14:paraId="3DAE5751" w14:textId="77777777" w:rsidR="009F7855" w:rsidRPr="00571473" w:rsidRDefault="009F7855" w:rsidP="0081588F">
      <w:pPr>
        <w:rPr>
          <w:rFonts w:cs="Arial"/>
          <w:noProof/>
        </w:rPr>
      </w:pPr>
    </w:p>
    <w:p w14:paraId="6591D617" w14:textId="1B0B133F" w:rsidR="0081588F" w:rsidRPr="00571473" w:rsidRDefault="00814D65" w:rsidP="0081588F">
      <w:pPr>
        <w:rPr>
          <w:rFonts w:cs="Arial"/>
          <w:noProof/>
        </w:rPr>
      </w:pPr>
      <w:r w:rsidRPr="00571473">
        <w:rPr>
          <w:rFonts w:cs="Arial"/>
          <w:noProof/>
        </w:rPr>
        <w:drawing>
          <wp:inline distT="0" distB="0" distL="0" distR="0" wp14:anchorId="46282768" wp14:editId="3E52BAB4">
            <wp:extent cx="5179162" cy="2648820"/>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85324" cy="2651971"/>
                    </a:xfrm>
                    <a:prstGeom prst="rect">
                      <a:avLst/>
                    </a:prstGeom>
                  </pic:spPr>
                </pic:pic>
              </a:graphicData>
            </a:graphic>
          </wp:inline>
        </w:drawing>
      </w:r>
    </w:p>
    <w:p w14:paraId="77115118" w14:textId="77777777" w:rsidR="007C37CD" w:rsidRPr="00571473" w:rsidRDefault="007C37CD" w:rsidP="0081588F">
      <w:pPr>
        <w:rPr>
          <w:rFonts w:cs="Arial"/>
          <w:noProof/>
        </w:rPr>
      </w:pPr>
    </w:p>
    <w:p w14:paraId="2310C8DD" w14:textId="400EFDBD" w:rsidR="007C37CD" w:rsidRPr="00571473" w:rsidRDefault="007C37CD" w:rsidP="0081588F">
      <w:pPr>
        <w:rPr>
          <w:rFonts w:cs="Arial"/>
          <w:noProof/>
        </w:rPr>
      </w:pPr>
    </w:p>
    <w:p w14:paraId="77682A02" w14:textId="1D15F2C7" w:rsidR="00814D65" w:rsidRPr="00571473" w:rsidRDefault="00814D65" w:rsidP="00814D65">
      <w:pPr>
        <w:rPr>
          <w:rFonts w:cs="Arial"/>
          <w:noProof/>
        </w:rPr>
      </w:pPr>
      <w:r w:rsidRPr="00571473">
        <w:rPr>
          <w:rFonts w:cs="Arial"/>
        </w:rPr>
        <w:t>Fig 6)</w:t>
      </w:r>
      <w:r w:rsidRPr="00571473">
        <w:rPr>
          <w:rFonts w:cs="Arial"/>
          <w:noProof/>
        </w:rPr>
        <w:t xml:space="preserve"> High Level Prototype for Product Input Form</w:t>
      </w:r>
    </w:p>
    <w:p w14:paraId="56ADDC82" w14:textId="7AD9D471" w:rsidR="00AA2395" w:rsidRPr="00571473" w:rsidRDefault="007C37CD" w:rsidP="00AA2395">
      <w:pPr>
        <w:rPr>
          <w:rFonts w:cs="Arial"/>
          <w:noProof/>
        </w:rPr>
      </w:pPr>
      <w:r w:rsidRPr="00571473">
        <w:rPr>
          <w:rFonts w:cs="Arial"/>
          <w:noProof/>
        </w:rPr>
        <w:drawing>
          <wp:inline distT="0" distB="0" distL="0" distR="0" wp14:anchorId="51273F74" wp14:editId="06D153B3">
            <wp:extent cx="5829300" cy="286512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29300" cy="2865120"/>
                    </a:xfrm>
                    <a:prstGeom prst="rect">
                      <a:avLst/>
                    </a:prstGeom>
                  </pic:spPr>
                </pic:pic>
              </a:graphicData>
            </a:graphic>
          </wp:inline>
        </w:drawing>
      </w:r>
    </w:p>
    <w:p w14:paraId="6416311E" w14:textId="12830693" w:rsidR="007C37CD" w:rsidRPr="00571473" w:rsidRDefault="007C37CD" w:rsidP="000E4647">
      <w:pPr>
        <w:numPr>
          <w:ilvl w:val="0"/>
          <w:numId w:val="3"/>
        </w:numPr>
        <w:spacing w:line="259" w:lineRule="auto"/>
        <w:ind w:left="540" w:hanging="540"/>
        <w:rPr>
          <w:rFonts w:cs="Arial"/>
          <w:b/>
          <w:u w:val="single"/>
        </w:rPr>
      </w:pPr>
      <w:r w:rsidRPr="00571473">
        <w:rPr>
          <w:rFonts w:cs="Arial"/>
          <w:b/>
          <w:u w:val="single"/>
        </w:rPr>
        <w:lastRenderedPageBreak/>
        <w:t xml:space="preserve">Sneaker Display Form  </w:t>
      </w:r>
    </w:p>
    <w:p w14:paraId="42673CE4" w14:textId="77777777" w:rsidR="007C37CD" w:rsidRPr="00571473" w:rsidRDefault="007C37CD" w:rsidP="007C37CD">
      <w:pPr>
        <w:rPr>
          <w:rFonts w:cs="Arial"/>
          <w:b/>
          <w:u w:val="single"/>
        </w:rPr>
      </w:pPr>
    </w:p>
    <w:p w14:paraId="0D97CD60" w14:textId="5079A730" w:rsidR="007C37CD" w:rsidRPr="00571473" w:rsidRDefault="007C37CD" w:rsidP="007C37CD">
      <w:pPr>
        <w:rPr>
          <w:rFonts w:cs="Arial"/>
          <w:noProof/>
        </w:rPr>
      </w:pPr>
      <w:r w:rsidRPr="00571473">
        <w:rPr>
          <w:rFonts w:cs="Arial"/>
        </w:rPr>
        <w:t xml:space="preserve">Fig </w:t>
      </w:r>
      <w:r w:rsidR="00430CC3" w:rsidRPr="00571473">
        <w:rPr>
          <w:rFonts w:cs="Arial"/>
        </w:rPr>
        <w:t>7</w:t>
      </w:r>
      <w:r w:rsidRPr="00571473">
        <w:rPr>
          <w:rFonts w:cs="Arial"/>
        </w:rPr>
        <w:t>)</w:t>
      </w:r>
      <w:r w:rsidRPr="00571473">
        <w:rPr>
          <w:rFonts w:cs="Arial"/>
          <w:noProof/>
        </w:rPr>
        <w:t xml:space="preserve"> Low Level Prototype for Sneaker Display Section</w:t>
      </w:r>
    </w:p>
    <w:p w14:paraId="11174E46" w14:textId="3CC81ACF" w:rsidR="007C37CD" w:rsidRPr="00571473" w:rsidRDefault="00AA2395" w:rsidP="007C37CD">
      <w:pPr>
        <w:rPr>
          <w:rFonts w:cs="Arial"/>
          <w:noProof/>
        </w:rPr>
      </w:pPr>
      <w:r w:rsidRPr="00571473">
        <w:rPr>
          <w:rFonts w:cs="Arial"/>
          <w:noProof/>
        </w:rPr>
        <w:drawing>
          <wp:inline distT="0" distB="0" distL="0" distR="0" wp14:anchorId="53CB2E37" wp14:editId="2784B85F">
            <wp:extent cx="5272644" cy="3233658"/>
            <wp:effectExtent l="0" t="0" r="4445" b="508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18344" cy="3261685"/>
                    </a:xfrm>
                    <a:prstGeom prst="rect">
                      <a:avLst/>
                    </a:prstGeom>
                  </pic:spPr>
                </pic:pic>
              </a:graphicData>
            </a:graphic>
          </wp:inline>
        </w:drawing>
      </w:r>
    </w:p>
    <w:p w14:paraId="63B93F47" w14:textId="11B7F641" w:rsidR="007053C7" w:rsidRDefault="007053C7" w:rsidP="007C37CD">
      <w:pPr>
        <w:rPr>
          <w:rFonts w:cs="Arial"/>
          <w:noProof/>
        </w:rPr>
      </w:pPr>
    </w:p>
    <w:p w14:paraId="596ED130" w14:textId="0B5BF369" w:rsidR="00C56C5B" w:rsidRDefault="00C56C5B" w:rsidP="007C37CD">
      <w:pPr>
        <w:rPr>
          <w:rFonts w:cs="Arial"/>
          <w:noProof/>
        </w:rPr>
      </w:pPr>
    </w:p>
    <w:p w14:paraId="6195B5DF" w14:textId="476F04BA" w:rsidR="00C56C5B" w:rsidRDefault="00C56C5B" w:rsidP="007C37CD">
      <w:pPr>
        <w:rPr>
          <w:rFonts w:cs="Arial"/>
          <w:noProof/>
        </w:rPr>
      </w:pPr>
    </w:p>
    <w:p w14:paraId="09152FD0" w14:textId="0CD7E2AE" w:rsidR="00C56C5B" w:rsidRDefault="00C56C5B" w:rsidP="007C37CD">
      <w:pPr>
        <w:rPr>
          <w:rFonts w:cs="Arial"/>
          <w:noProof/>
        </w:rPr>
      </w:pPr>
    </w:p>
    <w:p w14:paraId="511FF5D1" w14:textId="52262D23" w:rsidR="00C56C5B" w:rsidRDefault="00C56C5B" w:rsidP="007C37CD">
      <w:pPr>
        <w:rPr>
          <w:rFonts w:cs="Arial"/>
          <w:noProof/>
        </w:rPr>
      </w:pPr>
    </w:p>
    <w:p w14:paraId="1D9E8C3B" w14:textId="66767837" w:rsidR="00C56C5B" w:rsidRDefault="00C56C5B" w:rsidP="007C37CD">
      <w:pPr>
        <w:rPr>
          <w:rFonts w:cs="Arial"/>
          <w:noProof/>
        </w:rPr>
      </w:pPr>
    </w:p>
    <w:p w14:paraId="69EECC71" w14:textId="0925EB90" w:rsidR="00C56C5B" w:rsidRDefault="00C56C5B" w:rsidP="007C37CD">
      <w:pPr>
        <w:rPr>
          <w:rFonts w:cs="Arial"/>
          <w:noProof/>
        </w:rPr>
      </w:pPr>
    </w:p>
    <w:p w14:paraId="0ECAA4FE" w14:textId="0F286829" w:rsidR="00C56C5B" w:rsidRDefault="00C56C5B" w:rsidP="007C37CD">
      <w:pPr>
        <w:rPr>
          <w:rFonts w:cs="Arial"/>
          <w:noProof/>
        </w:rPr>
      </w:pPr>
    </w:p>
    <w:p w14:paraId="1C30B61A" w14:textId="13C6C8AF" w:rsidR="00C56C5B" w:rsidRDefault="00C56C5B" w:rsidP="007C37CD">
      <w:pPr>
        <w:rPr>
          <w:rFonts w:cs="Arial"/>
          <w:noProof/>
        </w:rPr>
      </w:pPr>
    </w:p>
    <w:p w14:paraId="4C0D8EC1" w14:textId="3F2A7042" w:rsidR="00C56C5B" w:rsidRDefault="00C56C5B" w:rsidP="007C37CD">
      <w:pPr>
        <w:rPr>
          <w:rFonts w:cs="Arial"/>
          <w:noProof/>
        </w:rPr>
      </w:pPr>
    </w:p>
    <w:p w14:paraId="5A216E44" w14:textId="77777777" w:rsidR="00C56C5B" w:rsidRPr="00571473" w:rsidRDefault="00C56C5B" w:rsidP="007C37CD">
      <w:pPr>
        <w:rPr>
          <w:rFonts w:cs="Arial"/>
          <w:noProof/>
        </w:rPr>
      </w:pPr>
    </w:p>
    <w:p w14:paraId="24C5F83F" w14:textId="2D77188E" w:rsidR="007053C7" w:rsidRPr="00571473" w:rsidRDefault="007053C7" w:rsidP="007053C7">
      <w:pPr>
        <w:rPr>
          <w:rFonts w:cs="Arial"/>
          <w:noProof/>
        </w:rPr>
      </w:pPr>
      <w:r w:rsidRPr="00571473">
        <w:rPr>
          <w:rFonts w:cs="Arial"/>
        </w:rPr>
        <w:lastRenderedPageBreak/>
        <w:t xml:space="preserve">Fig </w:t>
      </w:r>
      <w:r w:rsidR="00A001A9" w:rsidRPr="00571473">
        <w:rPr>
          <w:rFonts w:cs="Arial"/>
        </w:rPr>
        <w:t>8</w:t>
      </w:r>
      <w:r w:rsidRPr="00571473">
        <w:rPr>
          <w:rFonts w:cs="Arial"/>
        </w:rPr>
        <w:t>)</w:t>
      </w:r>
      <w:r w:rsidRPr="00571473">
        <w:rPr>
          <w:rFonts w:cs="Arial"/>
          <w:noProof/>
        </w:rPr>
        <w:t xml:space="preserve"> High Level Prototype for Sneaker Display Section</w:t>
      </w:r>
    </w:p>
    <w:p w14:paraId="1B2B3829" w14:textId="59A2D273" w:rsidR="007C37CD" w:rsidRPr="00571473" w:rsidRDefault="007053C7" w:rsidP="007C37CD">
      <w:pPr>
        <w:rPr>
          <w:rFonts w:cs="Arial"/>
        </w:rPr>
      </w:pPr>
      <w:r w:rsidRPr="00571473">
        <w:rPr>
          <w:rFonts w:cs="Arial"/>
          <w:noProof/>
        </w:rPr>
        <w:drawing>
          <wp:inline distT="0" distB="0" distL="0" distR="0" wp14:anchorId="56706DA0" wp14:editId="29A1CCC9">
            <wp:extent cx="6230143" cy="3075709"/>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0122" cy="3090509"/>
                    </a:xfrm>
                    <a:prstGeom prst="rect">
                      <a:avLst/>
                    </a:prstGeom>
                  </pic:spPr>
                </pic:pic>
              </a:graphicData>
            </a:graphic>
          </wp:inline>
        </w:drawing>
      </w:r>
    </w:p>
    <w:p w14:paraId="59E20F32" w14:textId="4012A0BC" w:rsidR="0029210D" w:rsidRPr="00571473" w:rsidRDefault="0029210D" w:rsidP="00972FF2">
      <w:pPr>
        <w:rPr>
          <w:rFonts w:cs="Arial"/>
        </w:rPr>
      </w:pPr>
    </w:p>
    <w:p w14:paraId="25AD2E88" w14:textId="4F8FFBD2" w:rsidR="007053C7" w:rsidRDefault="007053C7" w:rsidP="007053C7">
      <w:pPr>
        <w:rPr>
          <w:rFonts w:cs="Arial"/>
        </w:rPr>
      </w:pPr>
    </w:p>
    <w:p w14:paraId="61BC8E50" w14:textId="19AC89E7" w:rsidR="00C56C5B" w:rsidRDefault="00C56C5B" w:rsidP="007053C7">
      <w:pPr>
        <w:rPr>
          <w:rFonts w:cs="Arial"/>
        </w:rPr>
      </w:pPr>
    </w:p>
    <w:p w14:paraId="0B33198B" w14:textId="4267ACEF" w:rsidR="00C56C5B" w:rsidRDefault="00C56C5B" w:rsidP="007053C7">
      <w:pPr>
        <w:rPr>
          <w:rFonts w:cs="Arial"/>
        </w:rPr>
      </w:pPr>
    </w:p>
    <w:p w14:paraId="1E621296" w14:textId="336FBC17" w:rsidR="00C56C5B" w:rsidRDefault="00C56C5B" w:rsidP="007053C7">
      <w:pPr>
        <w:rPr>
          <w:rFonts w:cs="Arial"/>
        </w:rPr>
      </w:pPr>
    </w:p>
    <w:p w14:paraId="608F8FA7" w14:textId="7E86D693" w:rsidR="00C56C5B" w:rsidRDefault="00C56C5B" w:rsidP="007053C7">
      <w:pPr>
        <w:rPr>
          <w:rFonts w:cs="Arial"/>
        </w:rPr>
      </w:pPr>
    </w:p>
    <w:p w14:paraId="15E2CE99" w14:textId="391C8D89" w:rsidR="00C56C5B" w:rsidRDefault="00C56C5B" w:rsidP="007053C7">
      <w:pPr>
        <w:rPr>
          <w:rFonts w:cs="Arial"/>
        </w:rPr>
      </w:pPr>
    </w:p>
    <w:p w14:paraId="176EA553" w14:textId="0AC931DB" w:rsidR="00C56C5B" w:rsidRDefault="00C56C5B" w:rsidP="007053C7">
      <w:pPr>
        <w:rPr>
          <w:rFonts w:cs="Arial"/>
        </w:rPr>
      </w:pPr>
    </w:p>
    <w:p w14:paraId="638A43B9" w14:textId="4A54EDA4" w:rsidR="00C56C5B" w:rsidRDefault="00C56C5B" w:rsidP="007053C7">
      <w:pPr>
        <w:rPr>
          <w:rFonts w:cs="Arial"/>
        </w:rPr>
      </w:pPr>
    </w:p>
    <w:p w14:paraId="372D99D3" w14:textId="6B73070C" w:rsidR="00C56C5B" w:rsidRDefault="00C56C5B" w:rsidP="007053C7">
      <w:pPr>
        <w:rPr>
          <w:rFonts w:cs="Arial"/>
        </w:rPr>
      </w:pPr>
    </w:p>
    <w:p w14:paraId="36E23791" w14:textId="1F7A9835" w:rsidR="00C56C5B" w:rsidRDefault="00C56C5B" w:rsidP="007053C7">
      <w:pPr>
        <w:rPr>
          <w:rFonts w:cs="Arial"/>
        </w:rPr>
      </w:pPr>
    </w:p>
    <w:p w14:paraId="3D2DFDA0" w14:textId="2867AAD5" w:rsidR="00C56C5B" w:rsidRDefault="00C56C5B" w:rsidP="007053C7">
      <w:pPr>
        <w:rPr>
          <w:rFonts w:cs="Arial"/>
        </w:rPr>
      </w:pPr>
    </w:p>
    <w:p w14:paraId="2C1180B3" w14:textId="77777777" w:rsidR="00C56C5B" w:rsidRPr="00571473" w:rsidRDefault="00C56C5B" w:rsidP="007053C7">
      <w:pPr>
        <w:rPr>
          <w:rFonts w:cs="Arial"/>
        </w:rPr>
      </w:pPr>
    </w:p>
    <w:p w14:paraId="5C966911" w14:textId="64E82562" w:rsidR="007053C7" w:rsidRPr="00571473" w:rsidRDefault="007053C7" w:rsidP="000E4647">
      <w:pPr>
        <w:numPr>
          <w:ilvl w:val="0"/>
          <w:numId w:val="3"/>
        </w:numPr>
        <w:spacing w:line="259" w:lineRule="auto"/>
        <w:ind w:left="540" w:hanging="540"/>
        <w:rPr>
          <w:rFonts w:cs="Arial"/>
          <w:b/>
          <w:u w:val="single"/>
        </w:rPr>
      </w:pPr>
      <w:r w:rsidRPr="00571473">
        <w:rPr>
          <w:rFonts w:cs="Arial"/>
          <w:b/>
          <w:u w:val="single"/>
        </w:rPr>
        <w:lastRenderedPageBreak/>
        <w:t xml:space="preserve">Sneaker Purchase Form  </w:t>
      </w:r>
    </w:p>
    <w:p w14:paraId="11499F79" w14:textId="77777777" w:rsidR="007053C7" w:rsidRPr="00571473" w:rsidRDefault="007053C7" w:rsidP="007053C7">
      <w:pPr>
        <w:rPr>
          <w:rFonts w:cs="Arial"/>
          <w:b/>
          <w:u w:val="single"/>
        </w:rPr>
      </w:pPr>
    </w:p>
    <w:p w14:paraId="5077A6D1" w14:textId="0E5B1F82" w:rsidR="007053C7" w:rsidRPr="00571473" w:rsidRDefault="007053C7" w:rsidP="007053C7">
      <w:pPr>
        <w:rPr>
          <w:rFonts w:cs="Arial"/>
          <w:noProof/>
        </w:rPr>
      </w:pPr>
      <w:r w:rsidRPr="00571473">
        <w:rPr>
          <w:rFonts w:cs="Arial"/>
        </w:rPr>
        <w:t xml:space="preserve">Fig </w:t>
      </w:r>
      <w:r w:rsidR="00A001A9" w:rsidRPr="00571473">
        <w:rPr>
          <w:rFonts w:cs="Arial"/>
        </w:rPr>
        <w:t>9</w:t>
      </w:r>
      <w:r w:rsidRPr="00571473">
        <w:rPr>
          <w:rFonts w:cs="Arial"/>
        </w:rPr>
        <w:t>)</w:t>
      </w:r>
      <w:r w:rsidRPr="00571473">
        <w:rPr>
          <w:rFonts w:cs="Arial"/>
          <w:noProof/>
        </w:rPr>
        <w:t xml:space="preserve"> Low Level Prototype for Sneaker Purchase Section</w:t>
      </w:r>
    </w:p>
    <w:p w14:paraId="2D9BF8BA" w14:textId="00C769A1" w:rsidR="00561B27" w:rsidRPr="00571473" w:rsidRDefault="001C3F9E" w:rsidP="007053C7">
      <w:pPr>
        <w:rPr>
          <w:rFonts w:cs="Arial"/>
          <w:noProof/>
        </w:rPr>
      </w:pPr>
      <w:r w:rsidRPr="00571473">
        <w:rPr>
          <w:rFonts w:cs="Arial"/>
          <w:noProof/>
        </w:rPr>
        <w:drawing>
          <wp:inline distT="0" distB="0" distL="0" distR="0" wp14:anchorId="03DA694B" wp14:editId="3F39FE4E">
            <wp:extent cx="5829300" cy="3575050"/>
            <wp:effectExtent l="0" t="0" r="0" b="635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29300" cy="3575050"/>
                    </a:xfrm>
                    <a:prstGeom prst="rect">
                      <a:avLst/>
                    </a:prstGeom>
                  </pic:spPr>
                </pic:pic>
              </a:graphicData>
            </a:graphic>
          </wp:inline>
        </w:drawing>
      </w:r>
    </w:p>
    <w:p w14:paraId="7D2C0327" w14:textId="35AA27FD" w:rsidR="00430CC3" w:rsidRDefault="00430CC3" w:rsidP="007053C7">
      <w:pPr>
        <w:rPr>
          <w:rFonts w:cs="Arial"/>
          <w:noProof/>
        </w:rPr>
      </w:pPr>
    </w:p>
    <w:p w14:paraId="5BCCDA84" w14:textId="09774E9B" w:rsidR="00254BD7" w:rsidRDefault="00254BD7" w:rsidP="007053C7">
      <w:pPr>
        <w:rPr>
          <w:rFonts w:cs="Arial"/>
          <w:noProof/>
        </w:rPr>
      </w:pPr>
    </w:p>
    <w:p w14:paraId="410F53D2" w14:textId="040F6C05" w:rsidR="00254BD7" w:rsidRDefault="00254BD7" w:rsidP="007053C7">
      <w:pPr>
        <w:rPr>
          <w:rFonts w:cs="Arial"/>
          <w:noProof/>
        </w:rPr>
      </w:pPr>
    </w:p>
    <w:p w14:paraId="5EAFAF4A" w14:textId="14E4A1EC" w:rsidR="00254BD7" w:rsidRDefault="00254BD7" w:rsidP="007053C7">
      <w:pPr>
        <w:rPr>
          <w:rFonts w:cs="Arial"/>
          <w:noProof/>
        </w:rPr>
      </w:pPr>
    </w:p>
    <w:p w14:paraId="22248DC3" w14:textId="6F5F4010" w:rsidR="00254BD7" w:rsidRDefault="00254BD7" w:rsidP="007053C7">
      <w:pPr>
        <w:rPr>
          <w:rFonts w:cs="Arial"/>
          <w:noProof/>
        </w:rPr>
      </w:pPr>
    </w:p>
    <w:p w14:paraId="342997EE" w14:textId="3AB65184" w:rsidR="00254BD7" w:rsidRDefault="00254BD7" w:rsidP="007053C7">
      <w:pPr>
        <w:rPr>
          <w:rFonts w:cs="Arial"/>
          <w:noProof/>
        </w:rPr>
      </w:pPr>
    </w:p>
    <w:p w14:paraId="7F61F670" w14:textId="6C381D72" w:rsidR="00254BD7" w:rsidRDefault="00254BD7" w:rsidP="007053C7">
      <w:pPr>
        <w:rPr>
          <w:rFonts w:cs="Arial"/>
          <w:noProof/>
        </w:rPr>
      </w:pPr>
    </w:p>
    <w:p w14:paraId="3FCE9ADF" w14:textId="74182B9C" w:rsidR="00254BD7" w:rsidRDefault="00254BD7" w:rsidP="007053C7">
      <w:pPr>
        <w:rPr>
          <w:rFonts w:cs="Arial"/>
          <w:noProof/>
        </w:rPr>
      </w:pPr>
    </w:p>
    <w:p w14:paraId="5E4DEE44" w14:textId="6EBA8470" w:rsidR="00254BD7" w:rsidRDefault="00254BD7" w:rsidP="007053C7">
      <w:pPr>
        <w:rPr>
          <w:rFonts w:cs="Arial"/>
          <w:noProof/>
        </w:rPr>
      </w:pPr>
    </w:p>
    <w:p w14:paraId="04779F72" w14:textId="77777777" w:rsidR="00254BD7" w:rsidRPr="00571473" w:rsidRDefault="00254BD7" w:rsidP="007053C7">
      <w:pPr>
        <w:rPr>
          <w:rFonts w:cs="Arial"/>
          <w:noProof/>
        </w:rPr>
      </w:pPr>
    </w:p>
    <w:p w14:paraId="10464836" w14:textId="7C2C9B79" w:rsidR="00C500F1" w:rsidRPr="00571473" w:rsidRDefault="00430CC3" w:rsidP="007053C7">
      <w:pPr>
        <w:rPr>
          <w:rFonts w:cs="Arial"/>
          <w:noProof/>
        </w:rPr>
      </w:pPr>
      <w:r w:rsidRPr="00571473">
        <w:rPr>
          <w:rFonts w:cs="Arial"/>
        </w:rPr>
        <w:lastRenderedPageBreak/>
        <w:t xml:space="preserve">Fig </w:t>
      </w:r>
      <w:r w:rsidR="00A001A9" w:rsidRPr="00571473">
        <w:rPr>
          <w:rFonts w:cs="Arial"/>
        </w:rPr>
        <w:t>10</w:t>
      </w:r>
      <w:r w:rsidRPr="00571473">
        <w:rPr>
          <w:rFonts w:cs="Arial"/>
        </w:rPr>
        <w:t>)</w:t>
      </w:r>
      <w:r w:rsidRPr="00571473">
        <w:rPr>
          <w:rFonts w:cs="Arial"/>
          <w:noProof/>
        </w:rPr>
        <w:t xml:space="preserve"> High Level Prototype for Sneaker Purchase Section</w:t>
      </w:r>
    </w:p>
    <w:p w14:paraId="21DAA91C" w14:textId="330266B4" w:rsidR="007053C7" w:rsidRPr="00571473" w:rsidRDefault="00430CC3" w:rsidP="007053C7">
      <w:pPr>
        <w:rPr>
          <w:rFonts w:cs="Arial"/>
        </w:rPr>
      </w:pPr>
      <w:r w:rsidRPr="00571473">
        <w:rPr>
          <w:rFonts w:cs="Arial"/>
          <w:noProof/>
        </w:rPr>
        <w:drawing>
          <wp:inline distT="0" distB="0" distL="0" distR="0" wp14:anchorId="5E1D2C46" wp14:editId="2EDDD486">
            <wp:extent cx="5829300" cy="2882265"/>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29300" cy="2882265"/>
                    </a:xfrm>
                    <a:prstGeom prst="rect">
                      <a:avLst/>
                    </a:prstGeom>
                  </pic:spPr>
                </pic:pic>
              </a:graphicData>
            </a:graphic>
          </wp:inline>
        </w:drawing>
      </w:r>
    </w:p>
    <w:p w14:paraId="7E2AC504" w14:textId="36832C45" w:rsidR="00430CC3" w:rsidRDefault="00430CC3" w:rsidP="007053C7">
      <w:pPr>
        <w:rPr>
          <w:rFonts w:cs="Arial"/>
        </w:rPr>
      </w:pPr>
    </w:p>
    <w:p w14:paraId="6146135A" w14:textId="58615E0D" w:rsidR="00C56C5B" w:rsidRDefault="00C56C5B" w:rsidP="007053C7">
      <w:pPr>
        <w:rPr>
          <w:rFonts w:cs="Arial"/>
        </w:rPr>
      </w:pPr>
    </w:p>
    <w:p w14:paraId="2A620A51" w14:textId="0E3286FE" w:rsidR="00C56C5B" w:rsidRDefault="00C56C5B" w:rsidP="007053C7">
      <w:pPr>
        <w:rPr>
          <w:rFonts w:cs="Arial"/>
        </w:rPr>
      </w:pPr>
    </w:p>
    <w:p w14:paraId="43716F47" w14:textId="71C6C8B0" w:rsidR="00C56C5B" w:rsidRDefault="00C56C5B" w:rsidP="007053C7">
      <w:pPr>
        <w:rPr>
          <w:rFonts w:cs="Arial"/>
        </w:rPr>
      </w:pPr>
    </w:p>
    <w:p w14:paraId="720DF63B" w14:textId="1CAC1DA9" w:rsidR="00C56C5B" w:rsidRDefault="00C56C5B" w:rsidP="007053C7">
      <w:pPr>
        <w:rPr>
          <w:rFonts w:cs="Arial"/>
        </w:rPr>
      </w:pPr>
    </w:p>
    <w:p w14:paraId="11FAA959" w14:textId="583F83B6" w:rsidR="00C56C5B" w:rsidRDefault="00C56C5B" w:rsidP="007053C7">
      <w:pPr>
        <w:rPr>
          <w:rFonts w:cs="Arial"/>
        </w:rPr>
      </w:pPr>
    </w:p>
    <w:p w14:paraId="17ACC8CB" w14:textId="5A9FC7E5" w:rsidR="00C56C5B" w:rsidRDefault="00C56C5B" w:rsidP="007053C7">
      <w:pPr>
        <w:rPr>
          <w:rFonts w:cs="Arial"/>
        </w:rPr>
      </w:pPr>
    </w:p>
    <w:p w14:paraId="3EC48637" w14:textId="145DC6A6" w:rsidR="00C56C5B" w:rsidRDefault="00C56C5B" w:rsidP="007053C7">
      <w:pPr>
        <w:rPr>
          <w:rFonts w:cs="Arial"/>
        </w:rPr>
      </w:pPr>
    </w:p>
    <w:p w14:paraId="6C9A7989" w14:textId="7D35758D" w:rsidR="00C56C5B" w:rsidRDefault="00C56C5B" w:rsidP="007053C7">
      <w:pPr>
        <w:rPr>
          <w:rFonts w:cs="Arial"/>
        </w:rPr>
      </w:pPr>
    </w:p>
    <w:p w14:paraId="06EB9AF0" w14:textId="17A38E48" w:rsidR="00C56C5B" w:rsidRDefault="00C56C5B" w:rsidP="007053C7">
      <w:pPr>
        <w:rPr>
          <w:rFonts w:cs="Arial"/>
        </w:rPr>
      </w:pPr>
    </w:p>
    <w:p w14:paraId="78961042" w14:textId="2FFAA558" w:rsidR="00C56C5B" w:rsidRDefault="00C56C5B" w:rsidP="007053C7">
      <w:pPr>
        <w:rPr>
          <w:rFonts w:cs="Arial"/>
        </w:rPr>
      </w:pPr>
    </w:p>
    <w:p w14:paraId="3DA5F411" w14:textId="2290F483" w:rsidR="00C56C5B" w:rsidRDefault="00C56C5B" w:rsidP="007053C7">
      <w:pPr>
        <w:rPr>
          <w:rFonts w:cs="Arial"/>
        </w:rPr>
      </w:pPr>
    </w:p>
    <w:p w14:paraId="2E01123E" w14:textId="7A25A764" w:rsidR="00C56C5B" w:rsidRDefault="00C56C5B" w:rsidP="007053C7">
      <w:pPr>
        <w:rPr>
          <w:rFonts w:cs="Arial"/>
        </w:rPr>
      </w:pPr>
    </w:p>
    <w:p w14:paraId="1193A37D" w14:textId="67F3A522" w:rsidR="00C56C5B" w:rsidRDefault="00C56C5B" w:rsidP="007053C7">
      <w:pPr>
        <w:rPr>
          <w:rFonts w:cs="Arial"/>
        </w:rPr>
      </w:pPr>
    </w:p>
    <w:p w14:paraId="0913086F" w14:textId="77777777" w:rsidR="00C56C5B" w:rsidRPr="00571473" w:rsidRDefault="00C56C5B" w:rsidP="007053C7">
      <w:pPr>
        <w:rPr>
          <w:rFonts w:cs="Arial"/>
        </w:rPr>
      </w:pPr>
    </w:p>
    <w:p w14:paraId="0AB6562D" w14:textId="3004DBAC" w:rsidR="00A001A9" w:rsidRPr="00571473" w:rsidRDefault="00A001A9" w:rsidP="000E4647">
      <w:pPr>
        <w:numPr>
          <w:ilvl w:val="0"/>
          <w:numId w:val="3"/>
        </w:numPr>
        <w:spacing w:line="259" w:lineRule="auto"/>
        <w:ind w:left="540" w:hanging="540"/>
        <w:rPr>
          <w:rFonts w:cs="Arial"/>
          <w:b/>
          <w:u w:val="single"/>
        </w:rPr>
      </w:pPr>
      <w:r w:rsidRPr="00571473">
        <w:rPr>
          <w:rFonts w:cs="Arial"/>
          <w:b/>
          <w:u w:val="single"/>
        </w:rPr>
        <w:t>Purchase Cart</w:t>
      </w:r>
    </w:p>
    <w:p w14:paraId="1014B9B8" w14:textId="77777777" w:rsidR="00A001A9" w:rsidRPr="00571473" w:rsidRDefault="00A001A9" w:rsidP="00A001A9">
      <w:pPr>
        <w:rPr>
          <w:rFonts w:cs="Arial"/>
          <w:b/>
          <w:u w:val="single"/>
        </w:rPr>
      </w:pPr>
    </w:p>
    <w:p w14:paraId="06257242" w14:textId="5AE36865" w:rsidR="00A001A9" w:rsidRPr="00571473" w:rsidRDefault="00A001A9" w:rsidP="00A001A9">
      <w:pPr>
        <w:rPr>
          <w:rFonts w:cs="Arial"/>
          <w:noProof/>
        </w:rPr>
      </w:pPr>
      <w:r w:rsidRPr="00571473">
        <w:rPr>
          <w:rFonts w:cs="Arial"/>
        </w:rPr>
        <w:t>Fig 11)</w:t>
      </w:r>
      <w:r w:rsidRPr="00571473">
        <w:rPr>
          <w:rFonts w:cs="Arial"/>
          <w:noProof/>
        </w:rPr>
        <w:t xml:space="preserve"> Low Level Prototype for Sneaker Purchase Cart</w:t>
      </w:r>
    </w:p>
    <w:p w14:paraId="6128DCA8" w14:textId="6391C604" w:rsidR="00A001A9" w:rsidRPr="00571473" w:rsidRDefault="00A001A9" w:rsidP="00A001A9">
      <w:pPr>
        <w:rPr>
          <w:rFonts w:cs="Arial"/>
          <w:noProof/>
        </w:rPr>
      </w:pPr>
      <w:r w:rsidRPr="00571473">
        <w:rPr>
          <w:rFonts w:cs="Arial"/>
          <w:noProof/>
        </w:rPr>
        <w:tab/>
      </w:r>
      <w:r w:rsidRPr="00571473">
        <w:rPr>
          <w:rFonts w:cs="Arial"/>
          <w:noProof/>
        </w:rPr>
        <w:drawing>
          <wp:inline distT="0" distB="0" distL="0" distR="0" wp14:anchorId="48105500" wp14:editId="0F2ED886">
            <wp:extent cx="5787706" cy="3446145"/>
            <wp:effectExtent l="0" t="0" r="3810" b="190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2879" cy="3455179"/>
                    </a:xfrm>
                    <a:prstGeom prst="rect">
                      <a:avLst/>
                    </a:prstGeom>
                  </pic:spPr>
                </pic:pic>
              </a:graphicData>
            </a:graphic>
          </wp:inline>
        </w:drawing>
      </w:r>
    </w:p>
    <w:p w14:paraId="6A667991" w14:textId="77777777" w:rsidR="00A001A9" w:rsidRPr="00571473" w:rsidRDefault="00A001A9" w:rsidP="00A001A9">
      <w:pPr>
        <w:rPr>
          <w:rFonts w:cs="Arial"/>
          <w:noProof/>
        </w:rPr>
      </w:pPr>
    </w:p>
    <w:p w14:paraId="6FB622AD" w14:textId="3C5994C9" w:rsidR="00A001A9" w:rsidRPr="00571473" w:rsidRDefault="00A001A9" w:rsidP="00A001A9">
      <w:pPr>
        <w:rPr>
          <w:rFonts w:cs="Arial"/>
          <w:noProof/>
        </w:rPr>
      </w:pPr>
      <w:r w:rsidRPr="00571473">
        <w:rPr>
          <w:rFonts w:cs="Arial"/>
        </w:rPr>
        <w:t>Fig 12)</w:t>
      </w:r>
      <w:r w:rsidRPr="00571473">
        <w:rPr>
          <w:rFonts w:cs="Arial"/>
          <w:noProof/>
        </w:rPr>
        <w:t xml:space="preserve"> High Level Prototype for Sneaker Purchase Cart</w:t>
      </w:r>
    </w:p>
    <w:p w14:paraId="113E3767" w14:textId="5C36A2D3" w:rsidR="00430CC3" w:rsidRPr="00571473" w:rsidRDefault="00A001A9" w:rsidP="007053C7">
      <w:pPr>
        <w:rPr>
          <w:rFonts w:cs="Arial"/>
        </w:rPr>
      </w:pPr>
      <w:r w:rsidRPr="00571473">
        <w:rPr>
          <w:rFonts w:cs="Arial"/>
          <w:noProof/>
        </w:rPr>
        <w:lastRenderedPageBreak/>
        <w:drawing>
          <wp:inline distT="0" distB="0" distL="0" distR="0" wp14:anchorId="37114D52" wp14:editId="133536DE">
            <wp:extent cx="6033011" cy="2973788"/>
            <wp:effectExtent l="0" t="0" r="635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35699" cy="2975113"/>
                    </a:xfrm>
                    <a:prstGeom prst="rect">
                      <a:avLst/>
                    </a:prstGeom>
                  </pic:spPr>
                </pic:pic>
              </a:graphicData>
            </a:graphic>
          </wp:inline>
        </w:drawing>
      </w:r>
    </w:p>
    <w:p w14:paraId="65415707" w14:textId="1379BDF6" w:rsidR="00A001A9" w:rsidRPr="00571473" w:rsidRDefault="00A001A9" w:rsidP="000E4647">
      <w:pPr>
        <w:numPr>
          <w:ilvl w:val="0"/>
          <w:numId w:val="3"/>
        </w:numPr>
        <w:spacing w:line="259" w:lineRule="auto"/>
        <w:ind w:left="540" w:hanging="540"/>
        <w:rPr>
          <w:rFonts w:cs="Arial"/>
          <w:b/>
          <w:u w:val="single"/>
        </w:rPr>
      </w:pPr>
      <w:r w:rsidRPr="00571473">
        <w:rPr>
          <w:rFonts w:cs="Arial"/>
          <w:b/>
          <w:u w:val="single"/>
        </w:rPr>
        <w:t>Purchase History Form</w:t>
      </w:r>
      <w:r w:rsidR="002F2F46" w:rsidRPr="00571473">
        <w:rPr>
          <w:rFonts w:cs="Arial"/>
          <w:b/>
          <w:u w:val="single"/>
        </w:rPr>
        <w:t xml:space="preserve"> </w:t>
      </w:r>
    </w:p>
    <w:p w14:paraId="16B49F35" w14:textId="77777777" w:rsidR="00A001A9" w:rsidRPr="00571473" w:rsidRDefault="00A001A9" w:rsidP="00A001A9">
      <w:pPr>
        <w:rPr>
          <w:rFonts w:cs="Arial"/>
          <w:b/>
          <w:u w:val="single"/>
        </w:rPr>
      </w:pPr>
    </w:p>
    <w:p w14:paraId="2A4C6ACE" w14:textId="44DE5C2A" w:rsidR="00A001A9" w:rsidRPr="00571473" w:rsidRDefault="00A001A9" w:rsidP="00A001A9">
      <w:pPr>
        <w:rPr>
          <w:rFonts w:cs="Arial"/>
          <w:noProof/>
        </w:rPr>
      </w:pPr>
      <w:r w:rsidRPr="00571473">
        <w:rPr>
          <w:rFonts w:cs="Arial"/>
        </w:rPr>
        <w:t>Fig 13)</w:t>
      </w:r>
      <w:r w:rsidRPr="00571473">
        <w:rPr>
          <w:rFonts w:cs="Arial"/>
          <w:noProof/>
        </w:rPr>
        <w:t xml:space="preserve"> Low Level Prototype for Purchase History Form</w:t>
      </w:r>
    </w:p>
    <w:p w14:paraId="21829F7C" w14:textId="06B9B681" w:rsidR="002F2F46" w:rsidRPr="00571473" w:rsidRDefault="002F2F46" w:rsidP="00A001A9">
      <w:pPr>
        <w:rPr>
          <w:rFonts w:cs="Arial"/>
          <w:noProof/>
        </w:rPr>
      </w:pPr>
      <w:r w:rsidRPr="00571473">
        <w:rPr>
          <w:rFonts w:cs="Arial"/>
          <w:noProof/>
        </w:rPr>
        <w:drawing>
          <wp:inline distT="0" distB="0" distL="0" distR="0" wp14:anchorId="0BBCF2AA" wp14:editId="7B86A03C">
            <wp:extent cx="5829300" cy="3744595"/>
            <wp:effectExtent l="0" t="0" r="0" b="825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29300" cy="3744595"/>
                    </a:xfrm>
                    <a:prstGeom prst="rect">
                      <a:avLst/>
                    </a:prstGeom>
                  </pic:spPr>
                </pic:pic>
              </a:graphicData>
            </a:graphic>
          </wp:inline>
        </w:drawing>
      </w:r>
    </w:p>
    <w:p w14:paraId="1D9B2CA3" w14:textId="77777777" w:rsidR="002F2F46" w:rsidRPr="00571473" w:rsidRDefault="002F2F46" w:rsidP="00A001A9">
      <w:pPr>
        <w:rPr>
          <w:rFonts w:cs="Arial"/>
          <w:noProof/>
        </w:rPr>
      </w:pPr>
    </w:p>
    <w:p w14:paraId="04856379" w14:textId="76F1EC1B" w:rsidR="002F2F46" w:rsidRPr="00571473" w:rsidRDefault="002F2F46" w:rsidP="00A001A9">
      <w:pPr>
        <w:rPr>
          <w:rFonts w:cs="Arial"/>
          <w:noProof/>
        </w:rPr>
      </w:pPr>
    </w:p>
    <w:p w14:paraId="0AED1026" w14:textId="22F3343E" w:rsidR="002F2F46" w:rsidRPr="00571473" w:rsidRDefault="002F2F46" w:rsidP="002F2F46">
      <w:pPr>
        <w:rPr>
          <w:rFonts w:cs="Arial"/>
          <w:noProof/>
        </w:rPr>
      </w:pPr>
      <w:r w:rsidRPr="00571473">
        <w:rPr>
          <w:rFonts w:cs="Arial"/>
        </w:rPr>
        <w:t>Fig 14)</w:t>
      </w:r>
      <w:r w:rsidRPr="00571473">
        <w:rPr>
          <w:rFonts w:cs="Arial"/>
          <w:noProof/>
        </w:rPr>
        <w:t xml:space="preserve"> High Level Prototype for Purchase History Form</w:t>
      </w:r>
    </w:p>
    <w:p w14:paraId="6727FCD2" w14:textId="1D3B6FC8" w:rsidR="002F2F46" w:rsidRPr="00571473" w:rsidRDefault="002F2F46" w:rsidP="002F2F46">
      <w:pPr>
        <w:rPr>
          <w:rFonts w:cs="Arial"/>
          <w:noProof/>
        </w:rPr>
      </w:pPr>
      <w:r w:rsidRPr="00571473">
        <w:rPr>
          <w:rFonts w:cs="Arial"/>
          <w:noProof/>
        </w:rPr>
        <w:drawing>
          <wp:inline distT="0" distB="0" distL="0" distR="0" wp14:anchorId="47C47178" wp14:editId="76BE29D6">
            <wp:extent cx="5829300" cy="2851785"/>
            <wp:effectExtent l="0" t="0" r="0" b="571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29300" cy="2851785"/>
                    </a:xfrm>
                    <a:prstGeom prst="rect">
                      <a:avLst/>
                    </a:prstGeom>
                  </pic:spPr>
                </pic:pic>
              </a:graphicData>
            </a:graphic>
          </wp:inline>
        </w:drawing>
      </w:r>
    </w:p>
    <w:p w14:paraId="0C3C1863" w14:textId="78804170" w:rsidR="0001487C" w:rsidRPr="00571473" w:rsidRDefault="0001487C" w:rsidP="002F2F46">
      <w:pPr>
        <w:rPr>
          <w:rFonts w:cs="Arial"/>
          <w:noProof/>
        </w:rPr>
      </w:pPr>
    </w:p>
    <w:p w14:paraId="6B5B5DB8" w14:textId="2B275BBF" w:rsidR="0001487C" w:rsidRPr="00571473" w:rsidRDefault="0001487C" w:rsidP="002F2F46">
      <w:pPr>
        <w:rPr>
          <w:rFonts w:cs="Arial"/>
          <w:noProof/>
        </w:rPr>
      </w:pPr>
    </w:p>
    <w:p w14:paraId="1FF78AA0" w14:textId="768DE69A" w:rsidR="0001487C" w:rsidRPr="00571473" w:rsidRDefault="0001487C" w:rsidP="002F2F46">
      <w:pPr>
        <w:rPr>
          <w:rFonts w:cs="Arial"/>
          <w:noProof/>
        </w:rPr>
      </w:pPr>
    </w:p>
    <w:p w14:paraId="3CD490EA" w14:textId="41C83B4C" w:rsidR="0001487C" w:rsidRPr="00571473" w:rsidRDefault="0001487C" w:rsidP="002F2F46">
      <w:pPr>
        <w:rPr>
          <w:rFonts w:cs="Arial"/>
          <w:noProof/>
        </w:rPr>
      </w:pPr>
    </w:p>
    <w:p w14:paraId="3997A7BB" w14:textId="0A0A719A" w:rsidR="0001487C" w:rsidRPr="00571473" w:rsidRDefault="0001487C" w:rsidP="002F2F46">
      <w:pPr>
        <w:rPr>
          <w:rFonts w:cs="Arial"/>
          <w:noProof/>
        </w:rPr>
      </w:pPr>
    </w:p>
    <w:p w14:paraId="4DB4CB0E" w14:textId="2BDEB513" w:rsidR="0001487C" w:rsidRPr="00571473" w:rsidRDefault="0001487C" w:rsidP="002F2F46">
      <w:pPr>
        <w:rPr>
          <w:rFonts w:cs="Arial"/>
          <w:noProof/>
        </w:rPr>
      </w:pPr>
    </w:p>
    <w:p w14:paraId="19D55D57" w14:textId="296A985E" w:rsidR="0001487C" w:rsidRPr="00571473" w:rsidRDefault="0001487C" w:rsidP="002F2F46">
      <w:pPr>
        <w:rPr>
          <w:rFonts w:cs="Arial"/>
          <w:noProof/>
        </w:rPr>
      </w:pPr>
    </w:p>
    <w:p w14:paraId="796405BE" w14:textId="0D3D41B0" w:rsidR="0001487C" w:rsidRPr="00571473" w:rsidRDefault="0001487C" w:rsidP="002F2F46">
      <w:pPr>
        <w:rPr>
          <w:rFonts w:cs="Arial"/>
          <w:noProof/>
        </w:rPr>
      </w:pPr>
    </w:p>
    <w:p w14:paraId="020DB390" w14:textId="62AE5EBF" w:rsidR="0001487C" w:rsidRPr="00571473" w:rsidRDefault="0001487C" w:rsidP="002F2F46">
      <w:pPr>
        <w:rPr>
          <w:rFonts w:cs="Arial"/>
          <w:noProof/>
        </w:rPr>
      </w:pPr>
    </w:p>
    <w:p w14:paraId="5675B182" w14:textId="7C27BD30" w:rsidR="0001487C" w:rsidRPr="00571473" w:rsidRDefault="0001487C" w:rsidP="002F2F46">
      <w:pPr>
        <w:rPr>
          <w:rFonts w:cs="Arial"/>
          <w:noProof/>
        </w:rPr>
      </w:pPr>
    </w:p>
    <w:p w14:paraId="1B91C909" w14:textId="42DA15A4" w:rsidR="0001487C" w:rsidRPr="00571473" w:rsidRDefault="0001487C" w:rsidP="002F2F46">
      <w:pPr>
        <w:rPr>
          <w:rFonts w:cs="Arial"/>
          <w:noProof/>
        </w:rPr>
      </w:pPr>
    </w:p>
    <w:p w14:paraId="7398E166" w14:textId="74A6AF01" w:rsidR="0001487C" w:rsidRPr="00571473" w:rsidRDefault="0001487C" w:rsidP="002F2F46">
      <w:pPr>
        <w:rPr>
          <w:rFonts w:cs="Arial"/>
          <w:noProof/>
        </w:rPr>
      </w:pPr>
    </w:p>
    <w:p w14:paraId="26791CFC" w14:textId="3260F639" w:rsidR="002F2F46" w:rsidRPr="00571473" w:rsidRDefault="002F2F46" w:rsidP="000E4647">
      <w:pPr>
        <w:numPr>
          <w:ilvl w:val="0"/>
          <w:numId w:val="3"/>
        </w:numPr>
        <w:spacing w:line="259" w:lineRule="auto"/>
        <w:ind w:left="540" w:hanging="540"/>
        <w:rPr>
          <w:rFonts w:cs="Arial"/>
          <w:b/>
          <w:u w:val="single"/>
        </w:rPr>
      </w:pPr>
      <w:r w:rsidRPr="00571473">
        <w:rPr>
          <w:rFonts w:cs="Arial"/>
          <w:b/>
          <w:u w:val="single"/>
        </w:rPr>
        <w:lastRenderedPageBreak/>
        <w:t>Invoice Page</w:t>
      </w:r>
    </w:p>
    <w:p w14:paraId="0F59C531" w14:textId="77777777" w:rsidR="002F2F46" w:rsidRPr="00571473" w:rsidRDefault="002F2F46" w:rsidP="002F2F46">
      <w:pPr>
        <w:rPr>
          <w:rFonts w:cs="Arial"/>
          <w:b/>
          <w:u w:val="single"/>
        </w:rPr>
      </w:pPr>
    </w:p>
    <w:p w14:paraId="01EEB3E2" w14:textId="612BA0F4" w:rsidR="002F2F46" w:rsidRPr="00571473" w:rsidRDefault="002F2F46" w:rsidP="002F2F46">
      <w:pPr>
        <w:rPr>
          <w:rFonts w:cs="Arial"/>
          <w:noProof/>
        </w:rPr>
      </w:pPr>
      <w:r w:rsidRPr="00571473">
        <w:rPr>
          <w:rFonts w:cs="Arial"/>
        </w:rPr>
        <w:t>Fig 1</w:t>
      </w:r>
      <w:r w:rsidR="006D27DA" w:rsidRPr="00571473">
        <w:rPr>
          <w:rFonts w:cs="Arial"/>
        </w:rPr>
        <w:t>5</w:t>
      </w:r>
      <w:r w:rsidRPr="00571473">
        <w:rPr>
          <w:rFonts w:cs="Arial"/>
        </w:rPr>
        <w:t>)</w:t>
      </w:r>
      <w:r w:rsidRPr="00571473">
        <w:rPr>
          <w:rFonts w:cs="Arial"/>
          <w:noProof/>
        </w:rPr>
        <w:t xml:space="preserve"> Low Level Prototype for Invoice Page</w:t>
      </w:r>
    </w:p>
    <w:p w14:paraId="29553E1B" w14:textId="0A79B04C" w:rsidR="002F2F46" w:rsidRPr="00571473" w:rsidRDefault="002F2F46" w:rsidP="002F2F46">
      <w:pPr>
        <w:rPr>
          <w:rFonts w:cs="Arial"/>
          <w:noProof/>
        </w:rPr>
      </w:pPr>
      <w:r w:rsidRPr="00571473">
        <w:rPr>
          <w:rFonts w:cs="Arial"/>
          <w:noProof/>
        </w:rPr>
        <w:drawing>
          <wp:inline distT="0" distB="0" distL="0" distR="0" wp14:anchorId="37BCEC14" wp14:editId="7857E34F">
            <wp:extent cx="4110825" cy="2882504"/>
            <wp:effectExtent l="0" t="0" r="444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19673" cy="2888708"/>
                    </a:xfrm>
                    <a:prstGeom prst="rect">
                      <a:avLst/>
                    </a:prstGeom>
                  </pic:spPr>
                </pic:pic>
              </a:graphicData>
            </a:graphic>
          </wp:inline>
        </w:drawing>
      </w:r>
    </w:p>
    <w:p w14:paraId="796D0F53" w14:textId="770D7C3F" w:rsidR="002F2F46" w:rsidRPr="00571473" w:rsidRDefault="002F2F46" w:rsidP="002F2F46">
      <w:pPr>
        <w:rPr>
          <w:rFonts w:cs="Arial"/>
          <w:noProof/>
        </w:rPr>
      </w:pPr>
    </w:p>
    <w:p w14:paraId="36932A63" w14:textId="337FB33A" w:rsidR="002F2F46" w:rsidRPr="00571473" w:rsidRDefault="002F2F46" w:rsidP="002F2F46">
      <w:pPr>
        <w:rPr>
          <w:rFonts w:cs="Arial"/>
          <w:noProof/>
        </w:rPr>
      </w:pPr>
      <w:r w:rsidRPr="00571473">
        <w:rPr>
          <w:rFonts w:cs="Arial"/>
        </w:rPr>
        <w:t>Fig 1</w:t>
      </w:r>
      <w:r w:rsidR="006D27DA" w:rsidRPr="00571473">
        <w:rPr>
          <w:rFonts w:cs="Arial"/>
        </w:rPr>
        <w:t>6</w:t>
      </w:r>
      <w:r w:rsidRPr="00571473">
        <w:rPr>
          <w:rFonts w:cs="Arial"/>
        </w:rPr>
        <w:t>)</w:t>
      </w:r>
      <w:r w:rsidRPr="00571473">
        <w:rPr>
          <w:rFonts w:cs="Arial"/>
          <w:noProof/>
        </w:rPr>
        <w:t xml:space="preserve"> High Level Prototype for Invoice Page</w:t>
      </w:r>
    </w:p>
    <w:p w14:paraId="5B646C14" w14:textId="59FC8B4F" w:rsidR="002F2F46" w:rsidRPr="00571473" w:rsidRDefault="00883DB6" w:rsidP="002F2F46">
      <w:pPr>
        <w:rPr>
          <w:rFonts w:cs="Arial"/>
          <w:noProof/>
        </w:rPr>
      </w:pPr>
      <w:r w:rsidRPr="00571473">
        <w:rPr>
          <w:rFonts w:cs="Arial"/>
          <w:noProof/>
        </w:rPr>
        <w:lastRenderedPageBreak/>
        <w:drawing>
          <wp:inline distT="0" distB="0" distL="0" distR="0" wp14:anchorId="378DD0B1" wp14:editId="5EB8558B">
            <wp:extent cx="4310939" cy="4094922"/>
            <wp:effectExtent l="0" t="0" r="0" b="127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18198" cy="4101817"/>
                    </a:xfrm>
                    <a:prstGeom prst="rect">
                      <a:avLst/>
                    </a:prstGeom>
                  </pic:spPr>
                </pic:pic>
              </a:graphicData>
            </a:graphic>
          </wp:inline>
        </w:drawing>
      </w:r>
    </w:p>
    <w:p w14:paraId="215E3F86" w14:textId="77777777" w:rsidR="00345C3E" w:rsidRDefault="00345C3E" w:rsidP="00345C3E">
      <w:bookmarkStart w:id="117" w:name="_Toc41660899"/>
    </w:p>
    <w:p w14:paraId="211056F3" w14:textId="77777777" w:rsidR="00345C3E" w:rsidRDefault="00345C3E" w:rsidP="00345C3E"/>
    <w:p w14:paraId="771F1B95" w14:textId="77777777" w:rsidR="00345C3E" w:rsidRDefault="00345C3E" w:rsidP="00345C3E"/>
    <w:p w14:paraId="570A797D" w14:textId="77777777" w:rsidR="00345C3E" w:rsidRDefault="00345C3E" w:rsidP="00345C3E"/>
    <w:p w14:paraId="7E0518E3" w14:textId="77777777" w:rsidR="00345C3E" w:rsidRDefault="00345C3E" w:rsidP="00345C3E"/>
    <w:p w14:paraId="102F1908" w14:textId="77777777" w:rsidR="00345C3E" w:rsidRDefault="00345C3E" w:rsidP="00345C3E"/>
    <w:p w14:paraId="1F2C2241" w14:textId="77777777" w:rsidR="00345C3E" w:rsidRDefault="00345C3E" w:rsidP="00345C3E"/>
    <w:p w14:paraId="334B0834" w14:textId="77777777" w:rsidR="00345C3E" w:rsidRDefault="00345C3E" w:rsidP="00345C3E"/>
    <w:p w14:paraId="0ABD05B8" w14:textId="77777777" w:rsidR="00345C3E" w:rsidRDefault="00345C3E" w:rsidP="00345C3E"/>
    <w:p w14:paraId="6C3406C3" w14:textId="19CDE453" w:rsidR="00883DB6" w:rsidRPr="00571473" w:rsidRDefault="00883DB6" w:rsidP="00883DB6">
      <w:pPr>
        <w:pStyle w:val="Heading3"/>
        <w:ind w:left="0"/>
        <w:rPr>
          <w:rFonts w:cs="Arial"/>
          <w:b w:val="0"/>
          <w:bCs/>
          <w:u w:val="single"/>
        </w:rPr>
      </w:pPr>
      <w:r w:rsidRPr="00571473">
        <w:rPr>
          <w:rFonts w:cs="Arial"/>
          <w:szCs w:val="22"/>
        </w:rPr>
        <w:lastRenderedPageBreak/>
        <w:t>5.1.</w:t>
      </w:r>
      <w:r w:rsidR="00972FF2" w:rsidRPr="00571473">
        <w:rPr>
          <w:rFonts w:cs="Arial"/>
          <w:szCs w:val="22"/>
        </w:rPr>
        <w:t>5</w:t>
      </w:r>
      <w:r w:rsidRPr="00571473">
        <w:rPr>
          <w:rFonts w:cs="Arial"/>
          <w:szCs w:val="22"/>
        </w:rPr>
        <w:t xml:space="preserve"> Iteration for Screen Design</w:t>
      </w:r>
      <w:bookmarkEnd w:id="117"/>
      <w:r w:rsidRPr="00571473">
        <w:rPr>
          <w:rFonts w:cs="Arial"/>
          <w:b w:val="0"/>
          <w:bCs/>
          <w:u w:val="single"/>
        </w:rPr>
        <w:t xml:space="preserve"> </w:t>
      </w:r>
    </w:p>
    <w:p w14:paraId="22F468D8" w14:textId="77777777" w:rsidR="00883DB6" w:rsidRPr="00571473" w:rsidRDefault="00883DB6" w:rsidP="00883DB6">
      <w:pPr>
        <w:pStyle w:val="Heading4"/>
        <w:rPr>
          <w:rFonts w:cs="Arial"/>
          <w:color w:val="0D0D0D" w:themeColor="text1" w:themeTint="F2"/>
        </w:rPr>
      </w:pPr>
      <w:r w:rsidRPr="00571473">
        <w:rPr>
          <w:rFonts w:cs="Arial"/>
          <w:color w:val="0D0D0D" w:themeColor="text1" w:themeTint="F2"/>
        </w:rPr>
        <w:t>Iteration 1</w:t>
      </w:r>
    </w:p>
    <w:p w14:paraId="611DC5CE" w14:textId="57869CF8" w:rsidR="00883DB6" w:rsidRPr="00571473" w:rsidRDefault="00883DB6" w:rsidP="00883DB6">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there should be a </w:t>
      </w:r>
      <w:r w:rsidR="00BA4856" w:rsidRPr="00571473">
        <w:rPr>
          <w:rFonts w:cs="Arial"/>
        </w:rPr>
        <w:t xml:space="preserve">section where logged in staff name is displayed. Therefore, a section to display staff name is added in navigation bar. </w:t>
      </w:r>
    </w:p>
    <w:p w14:paraId="24F2C593" w14:textId="6811E17C" w:rsidR="00883DB6" w:rsidRPr="00571473" w:rsidRDefault="00883DB6" w:rsidP="00972FF2">
      <w:pPr>
        <w:rPr>
          <w:rFonts w:cs="Arial"/>
        </w:rPr>
      </w:pPr>
      <w:r w:rsidRPr="00571473">
        <w:rPr>
          <w:rFonts w:cs="Arial"/>
        </w:rPr>
        <w:t xml:space="preserve">(Iteration 1) Screen Design for </w:t>
      </w:r>
      <w:r w:rsidR="00BA4856" w:rsidRPr="00571473">
        <w:rPr>
          <w:rFonts w:cs="Arial"/>
        </w:rPr>
        <w:t>Staff name</w:t>
      </w:r>
      <w:r w:rsidR="006D27DA" w:rsidRPr="00571473">
        <w:rPr>
          <w:rFonts w:cs="Arial"/>
        </w:rPr>
        <w:t xml:space="preserve"> Dis</w:t>
      </w:r>
      <w:r w:rsidR="00972FF2" w:rsidRPr="00571473">
        <w:rPr>
          <w:rFonts w:cs="Arial"/>
        </w:rPr>
        <w:t>pla</w:t>
      </w:r>
      <w:r w:rsidR="006D27DA" w:rsidRPr="00571473">
        <w:rPr>
          <w:rFonts w:cs="Arial"/>
        </w:rPr>
        <w:t>y</w:t>
      </w:r>
      <w:r w:rsidR="00BA4856" w:rsidRPr="00571473">
        <w:rPr>
          <w:rFonts w:cs="Arial"/>
        </w:rPr>
        <w:t xml:space="preserve"> Section</w:t>
      </w:r>
    </w:p>
    <w:p w14:paraId="10925CBD" w14:textId="77777777" w:rsidR="00883DB6" w:rsidRPr="00571473" w:rsidRDefault="00883DB6" w:rsidP="00883DB6">
      <w:pPr>
        <w:rPr>
          <w:rFonts w:cs="Arial"/>
          <w:b/>
          <w:bCs/>
        </w:rPr>
      </w:pPr>
      <w:r w:rsidRPr="00571473">
        <w:rPr>
          <w:rFonts w:cs="Arial"/>
          <w:b/>
          <w:bCs/>
        </w:rPr>
        <w:t>Before Iteration</w:t>
      </w:r>
    </w:p>
    <w:p w14:paraId="1D49010E" w14:textId="7D388D56" w:rsidR="00883DB6" w:rsidRPr="00571473" w:rsidRDefault="00BA4856" w:rsidP="002F2F46">
      <w:pPr>
        <w:rPr>
          <w:rFonts w:cs="Arial"/>
          <w:noProof/>
        </w:rPr>
      </w:pPr>
      <w:r w:rsidRPr="00571473">
        <w:rPr>
          <w:rFonts w:cs="Arial"/>
          <w:noProof/>
        </w:rPr>
        <w:drawing>
          <wp:inline distT="0" distB="0" distL="0" distR="0" wp14:anchorId="6E43C56E" wp14:editId="60B69B79">
            <wp:extent cx="5050745" cy="2480807"/>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52305" cy="2481573"/>
                    </a:xfrm>
                    <a:prstGeom prst="rect">
                      <a:avLst/>
                    </a:prstGeom>
                  </pic:spPr>
                </pic:pic>
              </a:graphicData>
            </a:graphic>
          </wp:inline>
        </w:drawing>
      </w:r>
    </w:p>
    <w:p w14:paraId="7D930729" w14:textId="77777777" w:rsidR="00BA4856" w:rsidRPr="00571473" w:rsidRDefault="00BA4856" w:rsidP="002F2F46">
      <w:pPr>
        <w:rPr>
          <w:rFonts w:cs="Arial"/>
          <w:noProof/>
        </w:rPr>
      </w:pPr>
    </w:p>
    <w:p w14:paraId="31403348" w14:textId="1A5020BD" w:rsidR="00BA4856" w:rsidRPr="00571473" w:rsidRDefault="00BA4856" w:rsidP="00BA4856">
      <w:pPr>
        <w:rPr>
          <w:rFonts w:cs="Arial"/>
          <w:b/>
          <w:bCs/>
        </w:rPr>
      </w:pPr>
      <w:r w:rsidRPr="00571473">
        <w:rPr>
          <w:rFonts w:cs="Arial"/>
          <w:b/>
          <w:bCs/>
          <w:noProof/>
        </w:rPr>
        <mc:AlternateContent>
          <mc:Choice Requires="wps">
            <w:drawing>
              <wp:anchor distT="0" distB="0" distL="114300" distR="114300" simplePos="0" relativeHeight="251576832" behindDoc="0" locked="0" layoutInCell="1" allowOverlap="1" wp14:anchorId="0F04AB3C" wp14:editId="587752F6">
                <wp:simplePos x="0" y="0"/>
                <wp:positionH relativeFrom="column">
                  <wp:posOffset>4735692</wp:posOffset>
                </wp:positionH>
                <wp:positionV relativeFrom="paragraph">
                  <wp:posOffset>280587</wp:posOffset>
                </wp:positionV>
                <wp:extent cx="652007" cy="373712"/>
                <wp:effectExtent l="0" t="0" r="15240" b="26670"/>
                <wp:wrapNone/>
                <wp:docPr id="157" name="Rectangle 157"/>
                <wp:cNvGraphicFramePr/>
                <a:graphic xmlns:a="http://schemas.openxmlformats.org/drawingml/2006/main">
                  <a:graphicData uri="http://schemas.microsoft.com/office/word/2010/wordprocessingShape">
                    <wps:wsp>
                      <wps:cNvSpPr/>
                      <wps:spPr>
                        <a:xfrm>
                          <a:off x="0" y="0"/>
                          <a:ext cx="652007" cy="373712"/>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6DDEC" id="Rectangle 157" o:spid="_x0000_s1026" style="position:absolute;margin-left:372.9pt;margin-top:22.1pt;width:51.35pt;height:29.45pt;z-index:251576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" filled="f" strokecolor="red" strokeweight="1.5pt">
                <v:stroke endcap="round"/>
              </v:rect>
            </w:pict>
          </mc:Fallback>
        </mc:AlternateContent>
      </w:r>
      <w:r w:rsidRPr="00571473">
        <w:rPr>
          <w:rFonts w:cs="Arial"/>
          <w:b/>
          <w:bCs/>
        </w:rPr>
        <w:t>After Iteration</w:t>
      </w:r>
    </w:p>
    <w:p w14:paraId="3FEF3450" w14:textId="2467C04D" w:rsidR="00883DB6" w:rsidRDefault="00BA4856" w:rsidP="002F2F46">
      <w:pPr>
        <w:rPr>
          <w:rFonts w:cs="Arial"/>
          <w:noProof/>
        </w:rPr>
      </w:pPr>
      <w:r w:rsidRPr="00571473">
        <w:rPr>
          <w:rFonts w:cs="Arial"/>
          <w:noProof/>
        </w:rPr>
        <w:drawing>
          <wp:inline distT="0" distB="0" distL="0" distR="0" wp14:anchorId="7847569C" wp14:editId="74B697AF">
            <wp:extent cx="5273871" cy="2592125"/>
            <wp:effectExtent l="0" t="0" r="317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5482" cy="2592917"/>
                    </a:xfrm>
                    <a:prstGeom prst="rect">
                      <a:avLst/>
                    </a:prstGeom>
                  </pic:spPr>
                </pic:pic>
              </a:graphicData>
            </a:graphic>
          </wp:inline>
        </w:drawing>
      </w:r>
    </w:p>
    <w:p w14:paraId="3B4900F8" w14:textId="77777777" w:rsidR="00254BD7" w:rsidRPr="00571473" w:rsidRDefault="00254BD7" w:rsidP="002F2F46">
      <w:pPr>
        <w:rPr>
          <w:rFonts w:cs="Arial"/>
          <w:noProof/>
        </w:rPr>
      </w:pPr>
    </w:p>
    <w:p w14:paraId="151E7C69" w14:textId="40463177" w:rsidR="00BA4856" w:rsidRPr="00571473" w:rsidRDefault="00BA4856" w:rsidP="00BA4856">
      <w:pPr>
        <w:pStyle w:val="Heading4"/>
        <w:rPr>
          <w:rFonts w:cs="Arial"/>
          <w:i/>
          <w:iCs w:val="0"/>
          <w:color w:val="0D0D0D" w:themeColor="text1" w:themeTint="F2"/>
        </w:rPr>
      </w:pPr>
      <w:r w:rsidRPr="00571473">
        <w:rPr>
          <w:rFonts w:cs="Arial"/>
          <w:i/>
          <w:iCs w:val="0"/>
          <w:color w:val="0D0D0D" w:themeColor="text1" w:themeTint="F2"/>
        </w:rPr>
        <w:t>Iteration 2</w:t>
      </w:r>
    </w:p>
    <w:p w14:paraId="4D978C1B" w14:textId="28E4467C" w:rsidR="00BA4856" w:rsidRPr="00571473" w:rsidRDefault="00BA4856" w:rsidP="00972FF2">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w:t>
      </w:r>
      <w:r w:rsidR="00D80AF2" w:rsidRPr="00571473">
        <w:rPr>
          <w:rFonts w:cs="Arial"/>
        </w:rPr>
        <w:t xml:space="preserve">staffs should be able to see in stock quantity of sneakers before purchase them from suppliers. This can help staffs to decide how many items to purchase. So, a label that display in stock of each sneaker is added. </w:t>
      </w:r>
    </w:p>
    <w:p w14:paraId="49E6B7FB" w14:textId="5AEE966B" w:rsidR="00BA4856" w:rsidRPr="00571473" w:rsidRDefault="00BA4856" w:rsidP="00972FF2">
      <w:pPr>
        <w:rPr>
          <w:rFonts w:cs="Arial"/>
          <w:b/>
          <w:bCs/>
          <w:u w:val="single"/>
        </w:rPr>
      </w:pPr>
      <w:r w:rsidRPr="00571473">
        <w:rPr>
          <w:rFonts w:cs="Arial"/>
          <w:b/>
          <w:bCs/>
          <w:u w:val="single"/>
        </w:rPr>
        <w:t xml:space="preserve">(Iteration 2) Screen Design for Purchase Form </w:t>
      </w:r>
    </w:p>
    <w:p w14:paraId="332CFFA9" w14:textId="0E0D6642" w:rsidR="00BA4856" w:rsidRPr="00571473" w:rsidRDefault="00BA4856" w:rsidP="00BA4856">
      <w:pPr>
        <w:rPr>
          <w:rFonts w:cs="Arial"/>
          <w:b/>
          <w:bCs/>
        </w:rPr>
      </w:pPr>
      <w:r w:rsidRPr="00571473">
        <w:rPr>
          <w:rFonts w:cs="Arial"/>
          <w:b/>
          <w:bCs/>
        </w:rPr>
        <w:t>Before Iteration</w:t>
      </w:r>
    </w:p>
    <w:p w14:paraId="3318AE38" w14:textId="1337A8A9" w:rsidR="00BA4856" w:rsidRPr="00571473" w:rsidRDefault="00D80AF2" w:rsidP="00BA4856">
      <w:pPr>
        <w:rPr>
          <w:rFonts w:cs="Arial"/>
          <w:b/>
          <w:bCs/>
        </w:rPr>
      </w:pPr>
      <w:r w:rsidRPr="00571473">
        <w:rPr>
          <w:rFonts w:cs="Arial"/>
          <w:noProof/>
        </w:rPr>
        <w:drawing>
          <wp:inline distT="0" distB="0" distL="0" distR="0" wp14:anchorId="646B6548" wp14:editId="1BE5F921">
            <wp:extent cx="4913906" cy="2658220"/>
            <wp:effectExtent l="0" t="0" r="1270"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18134" cy="2660507"/>
                    </a:xfrm>
                    <a:prstGeom prst="rect">
                      <a:avLst/>
                    </a:prstGeom>
                  </pic:spPr>
                </pic:pic>
              </a:graphicData>
            </a:graphic>
          </wp:inline>
        </w:drawing>
      </w:r>
    </w:p>
    <w:p w14:paraId="0D9F4AB2" w14:textId="77777777" w:rsidR="00C56C5B" w:rsidRDefault="00C56C5B" w:rsidP="00D80AF2">
      <w:pPr>
        <w:rPr>
          <w:rFonts w:cs="Arial"/>
          <w:b/>
          <w:bCs/>
        </w:rPr>
      </w:pPr>
    </w:p>
    <w:p w14:paraId="517B9A73" w14:textId="77777777" w:rsidR="00C56C5B" w:rsidRDefault="00C56C5B" w:rsidP="00D80AF2">
      <w:pPr>
        <w:rPr>
          <w:rFonts w:cs="Arial"/>
          <w:b/>
          <w:bCs/>
        </w:rPr>
      </w:pPr>
    </w:p>
    <w:p w14:paraId="0D302719" w14:textId="77777777" w:rsidR="00C56C5B" w:rsidRDefault="00C56C5B" w:rsidP="00D80AF2">
      <w:pPr>
        <w:rPr>
          <w:rFonts w:cs="Arial"/>
          <w:b/>
          <w:bCs/>
        </w:rPr>
      </w:pPr>
    </w:p>
    <w:p w14:paraId="649B0659" w14:textId="77777777" w:rsidR="00C56C5B" w:rsidRDefault="00C56C5B" w:rsidP="00D80AF2">
      <w:pPr>
        <w:rPr>
          <w:rFonts w:cs="Arial"/>
          <w:b/>
          <w:bCs/>
        </w:rPr>
      </w:pPr>
    </w:p>
    <w:p w14:paraId="44DC0D20" w14:textId="77777777" w:rsidR="00C56C5B" w:rsidRDefault="00C56C5B" w:rsidP="00D80AF2">
      <w:pPr>
        <w:rPr>
          <w:rFonts w:cs="Arial"/>
          <w:b/>
          <w:bCs/>
        </w:rPr>
      </w:pPr>
    </w:p>
    <w:p w14:paraId="4A281899" w14:textId="77777777" w:rsidR="00C56C5B" w:rsidRDefault="00C56C5B" w:rsidP="00D80AF2">
      <w:pPr>
        <w:rPr>
          <w:rFonts w:cs="Arial"/>
          <w:b/>
          <w:bCs/>
        </w:rPr>
      </w:pPr>
    </w:p>
    <w:p w14:paraId="028E3BC3" w14:textId="77777777" w:rsidR="00C56C5B" w:rsidRDefault="00C56C5B" w:rsidP="00D80AF2">
      <w:pPr>
        <w:rPr>
          <w:rFonts w:cs="Arial"/>
          <w:b/>
          <w:bCs/>
        </w:rPr>
      </w:pPr>
    </w:p>
    <w:p w14:paraId="3BDEB55B" w14:textId="77777777" w:rsidR="00C56C5B" w:rsidRDefault="00C56C5B" w:rsidP="00D80AF2">
      <w:pPr>
        <w:rPr>
          <w:rFonts w:cs="Arial"/>
          <w:b/>
          <w:bCs/>
        </w:rPr>
      </w:pPr>
    </w:p>
    <w:p w14:paraId="5CAA7B98" w14:textId="77777777" w:rsidR="00C56C5B" w:rsidRDefault="00C56C5B" w:rsidP="00D80AF2">
      <w:pPr>
        <w:rPr>
          <w:rFonts w:cs="Arial"/>
          <w:b/>
          <w:bCs/>
        </w:rPr>
      </w:pPr>
    </w:p>
    <w:p w14:paraId="220D9927" w14:textId="69E04B02" w:rsidR="00D80AF2" w:rsidRPr="00571473" w:rsidRDefault="00D80AF2" w:rsidP="00D80AF2">
      <w:pPr>
        <w:rPr>
          <w:rFonts w:cs="Arial"/>
          <w:b/>
          <w:bCs/>
        </w:rPr>
      </w:pPr>
      <w:r w:rsidRPr="00571473">
        <w:rPr>
          <w:rFonts w:cs="Arial"/>
          <w:b/>
          <w:bCs/>
        </w:rPr>
        <w:lastRenderedPageBreak/>
        <w:t>After Iteration</w:t>
      </w:r>
    </w:p>
    <w:p w14:paraId="594E0B1F" w14:textId="44D2C22D" w:rsidR="00D80AF2" w:rsidRPr="00571473" w:rsidRDefault="00D80AF2" w:rsidP="00BA4856">
      <w:pPr>
        <w:rPr>
          <w:rFonts w:cs="Arial"/>
          <w:b/>
          <w:bCs/>
        </w:rPr>
      </w:pPr>
      <w:r w:rsidRPr="00571473">
        <w:rPr>
          <w:rFonts w:cs="Arial"/>
          <w:noProof/>
        </w:rPr>
        <w:drawing>
          <wp:inline distT="0" distB="0" distL="0" distR="0" wp14:anchorId="64702105" wp14:editId="609337D6">
            <wp:extent cx="5056628" cy="3124863"/>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62003" cy="3128185"/>
                    </a:xfrm>
                    <a:prstGeom prst="rect">
                      <a:avLst/>
                    </a:prstGeom>
                  </pic:spPr>
                </pic:pic>
              </a:graphicData>
            </a:graphic>
          </wp:inline>
        </w:drawing>
      </w:r>
    </w:p>
    <w:p w14:paraId="170A9F2C" w14:textId="77777777" w:rsidR="00C56C5B" w:rsidRDefault="00C56C5B" w:rsidP="00972FF2">
      <w:pPr>
        <w:pStyle w:val="Heading4"/>
        <w:rPr>
          <w:rFonts w:cs="Arial"/>
        </w:rPr>
      </w:pPr>
    </w:p>
    <w:p w14:paraId="5D477EAF" w14:textId="77777777" w:rsidR="00C56C5B" w:rsidRDefault="00C56C5B" w:rsidP="00972FF2">
      <w:pPr>
        <w:pStyle w:val="Heading4"/>
        <w:rPr>
          <w:rFonts w:cs="Arial"/>
        </w:rPr>
      </w:pPr>
    </w:p>
    <w:p w14:paraId="50A0F721" w14:textId="77777777" w:rsidR="00C56C5B" w:rsidRDefault="00C56C5B" w:rsidP="00972FF2">
      <w:pPr>
        <w:pStyle w:val="Heading4"/>
        <w:rPr>
          <w:rFonts w:cs="Arial"/>
        </w:rPr>
      </w:pPr>
    </w:p>
    <w:p w14:paraId="04E68925" w14:textId="77777777" w:rsidR="00C56C5B" w:rsidRDefault="00C56C5B" w:rsidP="00972FF2">
      <w:pPr>
        <w:pStyle w:val="Heading4"/>
        <w:rPr>
          <w:rFonts w:cs="Arial"/>
        </w:rPr>
      </w:pPr>
    </w:p>
    <w:p w14:paraId="69C938EE" w14:textId="77777777" w:rsidR="00C56C5B" w:rsidRDefault="00C56C5B" w:rsidP="00972FF2">
      <w:pPr>
        <w:pStyle w:val="Heading4"/>
        <w:rPr>
          <w:rFonts w:cs="Arial"/>
        </w:rPr>
      </w:pPr>
    </w:p>
    <w:p w14:paraId="151B2258" w14:textId="77777777" w:rsidR="00C56C5B" w:rsidRDefault="00C56C5B" w:rsidP="00972FF2">
      <w:pPr>
        <w:pStyle w:val="Heading4"/>
        <w:rPr>
          <w:rFonts w:cs="Arial"/>
        </w:rPr>
      </w:pPr>
    </w:p>
    <w:p w14:paraId="46FA896B" w14:textId="77777777" w:rsidR="00C56C5B" w:rsidRDefault="00C56C5B" w:rsidP="00972FF2">
      <w:pPr>
        <w:pStyle w:val="Heading4"/>
        <w:rPr>
          <w:rFonts w:cs="Arial"/>
        </w:rPr>
      </w:pPr>
    </w:p>
    <w:p w14:paraId="264C2B75" w14:textId="77777777" w:rsidR="00C56C5B" w:rsidRDefault="00C56C5B" w:rsidP="00972FF2">
      <w:pPr>
        <w:pStyle w:val="Heading4"/>
        <w:rPr>
          <w:rFonts w:cs="Arial"/>
        </w:rPr>
      </w:pPr>
    </w:p>
    <w:p w14:paraId="558DB492" w14:textId="77777777" w:rsidR="00C56C5B" w:rsidRDefault="00C56C5B" w:rsidP="00972FF2">
      <w:pPr>
        <w:pStyle w:val="Heading4"/>
        <w:rPr>
          <w:rFonts w:cs="Arial"/>
        </w:rPr>
      </w:pPr>
    </w:p>
    <w:p w14:paraId="01A55F50" w14:textId="77777777" w:rsidR="00C56C5B" w:rsidRDefault="00C56C5B" w:rsidP="00972FF2">
      <w:pPr>
        <w:pStyle w:val="Heading4"/>
        <w:rPr>
          <w:rFonts w:cs="Arial"/>
        </w:rPr>
      </w:pPr>
    </w:p>
    <w:p w14:paraId="61B81558" w14:textId="77777777" w:rsidR="00C56C5B" w:rsidRDefault="00C56C5B" w:rsidP="00C56C5B"/>
    <w:p w14:paraId="218424E2" w14:textId="77777777" w:rsidR="00C56C5B" w:rsidRDefault="00C56C5B" w:rsidP="00972FF2">
      <w:pPr>
        <w:pStyle w:val="Heading4"/>
        <w:rPr>
          <w:rFonts w:cs="Arial"/>
        </w:rPr>
      </w:pPr>
    </w:p>
    <w:p w14:paraId="40C0259B" w14:textId="6E17C8ED" w:rsidR="00D80AF2" w:rsidRPr="00571473" w:rsidRDefault="00D80AF2" w:rsidP="00972FF2">
      <w:pPr>
        <w:pStyle w:val="Heading4"/>
        <w:rPr>
          <w:rFonts w:cs="Arial"/>
        </w:rPr>
      </w:pPr>
      <w:r w:rsidRPr="00571473">
        <w:rPr>
          <w:rFonts w:cs="Arial"/>
        </w:rPr>
        <w:t>Iteration 3</w:t>
      </w:r>
    </w:p>
    <w:p w14:paraId="0603AE31" w14:textId="77777777" w:rsidR="00AF6C35" w:rsidRPr="00571473" w:rsidRDefault="00D80AF2" w:rsidP="00D80AF2">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w:t>
      </w:r>
      <w:r w:rsidR="00AD7149" w:rsidRPr="00571473">
        <w:rPr>
          <w:rFonts w:cs="Arial"/>
        </w:rPr>
        <w:t xml:space="preserve">there should be a logo at the invoice form to </w:t>
      </w:r>
      <w:r w:rsidR="00AD7149" w:rsidRPr="00571473">
        <w:rPr>
          <w:rFonts w:cs="Arial"/>
        </w:rPr>
        <w:tab/>
        <w:t>obvious busines</w:t>
      </w:r>
      <w:r w:rsidR="00AF6C35" w:rsidRPr="00571473">
        <w:rPr>
          <w:rFonts w:cs="Arial"/>
        </w:rPr>
        <w:t>s’s image</w:t>
      </w:r>
      <w:r w:rsidR="00AD7149" w:rsidRPr="00571473">
        <w:rPr>
          <w:rFonts w:cs="Arial"/>
        </w:rPr>
        <w:t xml:space="preserve">. Therefore, a logo is added at the top of invoice page. </w:t>
      </w:r>
      <w:r w:rsidRPr="00571473">
        <w:rPr>
          <w:rFonts w:cs="Arial"/>
        </w:rPr>
        <w:t xml:space="preserve"> </w:t>
      </w:r>
    </w:p>
    <w:p w14:paraId="266F9110" w14:textId="075C966E" w:rsidR="00D80AF2" w:rsidRPr="00571473" w:rsidRDefault="00AD7149" w:rsidP="00D80AF2">
      <w:pPr>
        <w:rPr>
          <w:rFonts w:cs="Arial"/>
        </w:rPr>
      </w:pPr>
      <w:r w:rsidRPr="00571473">
        <w:rPr>
          <w:rFonts w:cs="Arial"/>
        </w:rPr>
        <w:tab/>
      </w:r>
      <w:r w:rsidR="00AF6C35" w:rsidRPr="00571473">
        <w:rPr>
          <w:rFonts w:cs="Arial"/>
        </w:rPr>
        <w:tab/>
      </w:r>
    </w:p>
    <w:p w14:paraId="211CDFEA" w14:textId="4092CB4F" w:rsidR="00D80AF2" w:rsidRPr="00571473" w:rsidRDefault="00D80AF2" w:rsidP="00972FF2">
      <w:pPr>
        <w:rPr>
          <w:rFonts w:cs="Arial"/>
        </w:rPr>
      </w:pPr>
      <w:r w:rsidRPr="00571473">
        <w:rPr>
          <w:rFonts w:cs="Arial"/>
        </w:rPr>
        <w:t xml:space="preserve">(Iteration 3) Screen Design for Purchase Form </w:t>
      </w:r>
    </w:p>
    <w:p w14:paraId="5A8E656C" w14:textId="6103FFA7" w:rsidR="00AF6C35" w:rsidRPr="00571473" w:rsidRDefault="00AF6C35" w:rsidP="00AF6C35">
      <w:pPr>
        <w:rPr>
          <w:rFonts w:cs="Arial"/>
          <w:b/>
          <w:bCs/>
        </w:rPr>
      </w:pPr>
      <w:r w:rsidRPr="00571473">
        <w:rPr>
          <w:rFonts w:cs="Arial"/>
          <w:b/>
          <w:bCs/>
        </w:rPr>
        <w:t>Before Iteration</w:t>
      </w:r>
    </w:p>
    <w:p w14:paraId="3D046C62" w14:textId="5D86E3B3" w:rsidR="00883DB6" w:rsidRPr="00571473" w:rsidRDefault="00AF6C35" w:rsidP="002F2F46">
      <w:pPr>
        <w:rPr>
          <w:rFonts w:cs="Arial"/>
          <w:noProof/>
        </w:rPr>
      </w:pPr>
      <w:r w:rsidRPr="00571473">
        <w:rPr>
          <w:rFonts w:cs="Arial"/>
          <w:noProof/>
        </w:rPr>
        <w:drawing>
          <wp:inline distT="0" distB="0" distL="0" distR="0" wp14:anchorId="2B4A811E" wp14:editId="0AD1E636">
            <wp:extent cx="5542059" cy="4938953"/>
            <wp:effectExtent l="0" t="0" r="190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71552" cy="4965236"/>
                    </a:xfrm>
                    <a:prstGeom prst="rect">
                      <a:avLst/>
                    </a:prstGeom>
                  </pic:spPr>
                </pic:pic>
              </a:graphicData>
            </a:graphic>
          </wp:inline>
        </w:drawing>
      </w:r>
    </w:p>
    <w:p w14:paraId="1ADA3793" w14:textId="77777777" w:rsidR="00AF6C35" w:rsidRPr="00571473" w:rsidRDefault="00AF6C35" w:rsidP="002F2F46">
      <w:pPr>
        <w:rPr>
          <w:rFonts w:cs="Arial"/>
          <w:noProof/>
        </w:rPr>
      </w:pPr>
    </w:p>
    <w:p w14:paraId="0838976D" w14:textId="77777777" w:rsidR="00AF6C35" w:rsidRPr="00571473" w:rsidRDefault="00AF6C35" w:rsidP="002F2F46">
      <w:pPr>
        <w:rPr>
          <w:rFonts w:cs="Arial"/>
          <w:b/>
          <w:bCs/>
          <w:noProof/>
          <w:u w:val="single"/>
        </w:rPr>
      </w:pPr>
    </w:p>
    <w:p w14:paraId="293A5A4F" w14:textId="77777777" w:rsidR="00AF6C35" w:rsidRPr="00571473" w:rsidRDefault="00AF6C35" w:rsidP="002F2F46">
      <w:pPr>
        <w:rPr>
          <w:rFonts w:cs="Arial"/>
          <w:b/>
          <w:bCs/>
          <w:noProof/>
          <w:u w:val="single"/>
        </w:rPr>
      </w:pPr>
    </w:p>
    <w:p w14:paraId="334BBE89" w14:textId="77777777" w:rsidR="00AF6C35" w:rsidRPr="00571473" w:rsidRDefault="00AF6C35" w:rsidP="002F2F46">
      <w:pPr>
        <w:rPr>
          <w:rFonts w:cs="Arial"/>
          <w:b/>
          <w:bCs/>
          <w:noProof/>
          <w:u w:val="single"/>
        </w:rPr>
      </w:pPr>
    </w:p>
    <w:p w14:paraId="5B82FEB5" w14:textId="77777777" w:rsidR="00AF6C35" w:rsidRPr="00571473" w:rsidRDefault="00AF6C35" w:rsidP="002F2F46">
      <w:pPr>
        <w:rPr>
          <w:rFonts w:cs="Arial"/>
          <w:b/>
          <w:bCs/>
          <w:noProof/>
          <w:u w:val="single"/>
        </w:rPr>
      </w:pPr>
    </w:p>
    <w:p w14:paraId="470BBB5E" w14:textId="7BD95446" w:rsidR="00883DB6" w:rsidRPr="00571473" w:rsidRDefault="00AF6C35" w:rsidP="002F2F46">
      <w:pPr>
        <w:rPr>
          <w:rFonts w:cs="Arial"/>
          <w:b/>
          <w:bCs/>
          <w:noProof/>
          <w:u w:val="single"/>
        </w:rPr>
      </w:pPr>
      <w:r w:rsidRPr="00571473">
        <w:rPr>
          <w:rFonts w:cs="Arial"/>
          <w:b/>
          <w:bCs/>
          <w:noProof/>
          <w:u w:val="single"/>
        </w:rPr>
        <w:t>After Iteration</w:t>
      </w:r>
    </w:p>
    <w:p w14:paraId="075686B9" w14:textId="08ADED95" w:rsidR="00AF6C35" w:rsidRPr="00571473" w:rsidRDefault="00AF6C35" w:rsidP="002F2F46">
      <w:pPr>
        <w:rPr>
          <w:rFonts w:cs="Arial"/>
          <w:b/>
          <w:bCs/>
          <w:noProof/>
          <w:u w:val="single"/>
        </w:rPr>
      </w:pPr>
      <w:r w:rsidRPr="00571473">
        <w:rPr>
          <w:rFonts w:cs="Arial"/>
          <w:noProof/>
        </w:rPr>
        <w:drawing>
          <wp:inline distT="0" distB="0" distL="0" distR="0" wp14:anchorId="13801A17" wp14:editId="31795473">
            <wp:extent cx="5829300" cy="51295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829300" cy="5129530"/>
                    </a:xfrm>
                    <a:prstGeom prst="rect">
                      <a:avLst/>
                    </a:prstGeom>
                  </pic:spPr>
                </pic:pic>
              </a:graphicData>
            </a:graphic>
          </wp:inline>
        </w:drawing>
      </w:r>
    </w:p>
    <w:p w14:paraId="674D7D84" w14:textId="22D51223" w:rsidR="00883DB6" w:rsidRPr="00571473" w:rsidRDefault="00883DB6" w:rsidP="002F2F46">
      <w:pPr>
        <w:rPr>
          <w:rFonts w:cs="Arial"/>
          <w:noProof/>
        </w:rPr>
      </w:pPr>
    </w:p>
    <w:p w14:paraId="632592BE" w14:textId="337B6E8C" w:rsidR="00883DB6" w:rsidRPr="00571473" w:rsidRDefault="00883DB6" w:rsidP="002F2F46">
      <w:pPr>
        <w:rPr>
          <w:rFonts w:cs="Arial"/>
          <w:noProof/>
        </w:rPr>
      </w:pPr>
    </w:p>
    <w:p w14:paraId="214CBD70" w14:textId="180C3D98" w:rsidR="00883DB6" w:rsidRPr="00571473" w:rsidRDefault="00883DB6" w:rsidP="002F2F46">
      <w:pPr>
        <w:rPr>
          <w:rFonts w:cs="Arial"/>
          <w:noProof/>
        </w:rPr>
      </w:pPr>
    </w:p>
    <w:p w14:paraId="65B66D23" w14:textId="2285B993" w:rsidR="00883DB6" w:rsidRPr="00571473" w:rsidRDefault="00883DB6" w:rsidP="002F2F46">
      <w:pPr>
        <w:rPr>
          <w:rFonts w:cs="Arial"/>
          <w:noProof/>
        </w:rPr>
      </w:pPr>
    </w:p>
    <w:p w14:paraId="191199EA" w14:textId="3F0747CC" w:rsidR="002A267E" w:rsidRPr="00571473" w:rsidRDefault="002A267E" w:rsidP="00972FF2">
      <w:pPr>
        <w:pStyle w:val="Heading3"/>
        <w:ind w:left="0"/>
        <w:rPr>
          <w:rFonts w:cs="Arial"/>
        </w:rPr>
      </w:pPr>
      <w:bookmarkStart w:id="118" w:name="_Toc41660900"/>
      <w:r w:rsidRPr="00571473">
        <w:rPr>
          <w:rFonts w:cs="Arial"/>
        </w:rPr>
        <w:lastRenderedPageBreak/>
        <w:t>5.1.</w:t>
      </w:r>
      <w:r w:rsidR="00972FF2" w:rsidRPr="00571473">
        <w:rPr>
          <w:rFonts w:cs="Arial"/>
        </w:rPr>
        <w:t>6</w:t>
      </w:r>
      <w:r w:rsidRPr="00571473">
        <w:rPr>
          <w:rFonts w:cs="Arial"/>
        </w:rPr>
        <w:t xml:space="preserve"> Class Diagrams</w:t>
      </w:r>
      <w:bookmarkEnd w:id="118"/>
      <w:r w:rsidRPr="00571473">
        <w:rPr>
          <w:rFonts w:cs="Arial"/>
        </w:rPr>
        <w:t xml:space="preserve"> </w:t>
      </w:r>
    </w:p>
    <w:p w14:paraId="534A5270" w14:textId="406532F8" w:rsidR="002A267E" w:rsidRPr="00571473" w:rsidRDefault="002A267E" w:rsidP="00972FF2">
      <w:pPr>
        <w:pStyle w:val="Heading4"/>
        <w:rPr>
          <w:rFonts w:cs="Arial"/>
        </w:rPr>
      </w:pPr>
      <w:r w:rsidRPr="00571473">
        <w:rPr>
          <w:rFonts w:cs="Arial"/>
        </w:rPr>
        <w:t xml:space="preserve">Initial Class Diagram  </w:t>
      </w:r>
      <w:r w:rsidR="007775DF" w:rsidRPr="00571473">
        <w:rPr>
          <w:rFonts w:cs="Arial"/>
        </w:rPr>
        <w:t xml:space="preserve">  </w:t>
      </w:r>
    </w:p>
    <w:p w14:paraId="28792C40" w14:textId="47D4EF29" w:rsidR="002A267E" w:rsidRPr="00571473" w:rsidRDefault="002A267E" w:rsidP="002F2F46">
      <w:pPr>
        <w:rPr>
          <w:rFonts w:cs="Arial"/>
          <w:noProof/>
        </w:rPr>
      </w:pPr>
    </w:p>
    <w:p w14:paraId="2AB80E7C" w14:textId="78B942A8" w:rsidR="00A001A9" w:rsidRPr="00571473" w:rsidRDefault="00672E11" w:rsidP="00A001A9">
      <w:pPr>
        <w:rPr>
          <w:rFonts w:cs="Arial"/>
          <w:noProof/>
        </w:rPr>
      </w:pPr>
      <w:r w:rsidRPr="00571473">
        <w:rPr>
          <w:rFonts w:cs="Arial"/>
          <w:noProof/>
        </w:rPr>
        <mc:AlternateContent>
          <mc:Choice Requires="wps">
            <w:drawing>
              <wp:anchor distT="0" distB="0" distL="114300" distR="114300" simplePos="0" relativeHeight="251536896" behindDoc="0" locked="0" layoutInCell="1" allowOverlap="1" wp14:anchorId="1720D1F1" wp14:editId="16A98769">
                <wp:simplePos x="0" y="0"/>
                <wp:positionH relativeFrom="column">
                  <wp:posOffset>2367832</wp:posOffset>
                </wp:positionH>
                <wp:positionV relativeFrom="paragraph">
                  <wp:posOffset>169435</wp:posOffset>
                </wp:positionV>
                <wp:extent cx="299720" cy="328038"/>
                <wp:effectExtent l="0" t="0" r="0" b="0"/>
                <wp:wrapNone/>
                <wp:docPr id="426" name="Oval 426"/>
                <wp:cNvGraphicFramePr/>
                <a:graphic xmlns:a="http://schemas.openxmlformats.org/drawingml/2006/main">
                  <a:graphicData uri="http://schemas.microsoft.com/office/word/2010/wordprocessingShape">
                    <wps:wsp>
                      <wps:cNvSpPr/>
                      <wps:spPr>
                        <a:xfrm>
                          <a:off x="0" y="0"/>
                          <a:ext cx="299720" cy="328038"/>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14:paraId="09599F1C" w14:textId="55610CFB" w:rsidR="00AC106B" w:rsidRPr="00AA40BE" w:rsidRDefault="00AC106B" w:rsidP="00672E11">
                            <w:pPr>
                              <w:rPr>
                                <w:rFonts w:cs="Arial"/>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20D1F1" id="Oval 426" o:spid="_x0000_s1026" style="position:absolute;left:0;text-align:left;margin-left:186.45pt;margin-top:13.35pt;width:23.6pt;height:25.85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" filled="f" stroked="f">
                <v:textbox>
                  <w:txbxContent>
                    <w:p w14:paraId="09599F1C" w14:textId="55610CFB" w:rsidR="00AC106B" w:rsidRPr="00AA40BE" w:rsidRDefault="00AC106B" w:rsidP="00672E11">
                      <w:pPr>
                        <w:rPr>
                          <w:rFonts w:cs="Arial"/>
                        </w:rPr>
                      </w:pPr>
                    </w:p>
                  </w:txbxContent>
                </v:textbox>
              </v:oval>
            </w:pict>
          </mc:Fallback>
        </mc:AlternateContent>
      </w:r>
      <w:r w:rsidRPr="00571473">
        <w:rPr>
          <w:rFonts w:cs="Arial"/>
          <w:noProof/>
        </w:rPr>
        <w:drawing>
          <wp:inline distT="0" distB="0" distL="0" distR="0" wp14:anchorId="0C2E8ABA" wp14:editId="00BC9380">
            <wp:extent cx="5829300" cy="4399280"/>
            <wp:effectExtent l="0" t="0" r="0" b="127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29300" cy="4399280"/>
                    </a:xfrm>
                    <a:prstGeom prst="rect">
                      <a:avLst/>
                    </a:prstGeom>
                  </pic:spPr>
                </pic:pic>
              </a:graphicData>
            </a:graphic>
          </wp:inline>
        </w:drawing>
      </w:r>
    </w:p>
    <w:p w14:paraId="491E6170" w14:textId="77777777" w:rsidR="00672E11" w:rsidRPr="00571473" w:rsidRDefault="00672E11" w:rsidP="008D5071">
      <w:pPr>
        <w:rPr>
          <w:rFonts w:cs="Arial"/>
        </w:rPr>
      </w:pPr>
    </w:p>
    <w:p w14:paraId="100EF3BA" w14:textId="77777777" w:rsidR="00672E11" w:rsidRPr="00571473" w:rsidRDefault="00672E11" w:rsidP="008D5071">
      <w:pPr>
        <w:rPr>
          <w:rFonts w:cs="Arial"/>
        </w:rPr>
      </w:pPr>
    </w:p>
    <w:p w14:paraId="72965AF3" w14:textId="77777777" w:rsidR="00672E11" w:rsidRPr="00571473" w:rsidRDefault="00672E11" w:rsidP="008D5071">
      <w:pPr>
        <w:rPr>
          <w:rFonts w:cs="Arial"/>
        </w:rPr>
      </w:pPr>
    </w:p>
    <w:p w14:paraId="6D4DEEE2" w14:textId="77777777" w:rsidR="00672E11" w:rsidRPr="00571473" w:rsidRDefault="00672E11" w:rsidP="008D5071">
      <w:pPr>
        <w:rPr>
          <w:rFonts w:cs="Arial"/>
        </w:rPr>
      </w:pPr>
    </w:p>
    <w:p w14:paraId="405E1458" w14:textId="32742948" w:rsidR="00672E11" w:rsidRPr="00571473" w:rsidRDefault="0062275A" w:rsidP="008D5071">
      <w:pPr>
        <w:rPr>
          <w:rFonts w:cs="Arial"/>
        </w:rPr>
      </w:pPr>
      <w:r w:rsidRPr="00571473">
        <w:rPr>
          <w:rFonts w:cs="Arial"/>
        </w:rPr>
        <w:t xml:space="preserve"> </w:t>
      </w:r>
    </w:p>
    <w:p w14:paraId="2D608866" w14:textId="6B5D7157" w:rsidR="0062275A" w:rsidRPr="00571473" w:rsidRDefault="0062275A" w:rsidP="0062275A">
      <w:pPr>
        <w:rPr>
          <w:rFonts w:cs="Arial"/>
        </w:rPr>
      </w:pPr>
    </w:p>
    <w:p w14:paraId="7AD210F6" w14:textId="77777777" w:rsidR="0062275A" w:rsidRPr="00571473" w:rsidRDefault="0062275A" w:rsidP="0062275A">
      <w:pPr>
        <w:rPr>
          <w:rFonts w:cs="Arial"/>
        </w:rPr>
      </w:pPr>
    </w:p>
    <w:p w14:paraId="6DAED31D" w14:textId="24CCE489" w:rsidR="00672E11" w:rsidRPr="00571473" w:rsidRDefault="00B52283" w:rsidP="008D5071">
      <w:pPr>
        <w:pStyle w:val="Heading4"/>
        <w:rPr>
          <w:rFonts w:cs="Arial"/>
        </w:rPr>
      </w:pPr>
      <w:r w:rsidRPr="00571473">
        <w:rPr>
          <w:rFonts w:cs="Arial"/>
          <w:noProof/>
        </w:rPr>
        <w:lastRenderedPageBreak/>
        <mc:AlternateContent>
          <mc:Choice Requires="wps">
            <w:drawing>
              <wp:anchor distT="0" distB="0" distL="114300" distR="114300" simplePos="0" relativeHeight="251563520" behindDoc="0" locked="0" layoutInCell="1" allowOverlap="1" wp14:anchorId="43AF0320" wp14:editId="5D734C7F">
                <wp:simplePos x="0" y="0"/>
                <wp:positionH relativeFrom="column">
                  <wp:posOffset>2922270</wp:posOffset>
                </wp:positionH>
                <wp:positionV relativeFrom="paragraph">
                  <wp:posOffset>-21228</wp:posOffset>
                </wp:positionV>
                <wp:extent cx="827315" cy="413657"/>
                <wp:effectExtent l="0" t="0" r="0" b="0"/>
                <wp:wrapNone/>
                <wp:docPr id="641" name="Rectangle 641"/>
                <wp:cNvGraphicFramePr/>
                <a:graphic xmlns:a="http://schemas.openxmlformats.org/drawingml/2006/main">
                  <a:graphicData uri="http://schemas.microsoft.com/office/word/2010/wordprocessingShape">
                    <wps:wsp>
                      <wps:cNvSpPr/>
                      <wps:spPr>
                        <a:xfrm>
                          <a:off x="0" y="0"/>
                          <a:ext cx="827315" cy="41365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62C39D" id="Rectangle 641" o:spid="_x0000_s1026" style="position:absolute;margin-left:230.1pt;margin-top:-1.65pt;width:65.15pt;height:32.55pt;z-index:25156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" filled="f" stroked="f" strokeweight="1.5pt">
                <v:stroke endcap="round"/>
              </v:rect>
            </w:pict>
          </mc:Fallback>
        </mc:AlternateContent>
      </w:r>
      <w:r w:rsidR="00672E11" w:rsidRPr="00571473">
        <w:rPr>
          <w:rFonts w:cs="Arial"/>
        </w:rPr>
        <w:t>Detailed Class Diagram</w:t>
      </w:r>
    </w:p>
    <w:p w14:paraId="03D91656" w14:textId="77777777" w:rsidR="0029210D" w:rsidRPr="00571473" w:rsidRDefault="0029210D" w:rsidP="008D5071">
      <w:pPr>
        <w:rPr>
          <w:rFonts w:cs="Arial"/>
        </w:rPr>
      </w:pPr>
    </w:p>
    <w:p w14:paraId="4BB74A30" w14:textId="7893D766" w:rsidR="0029210D" w:rsidRPr="00571473" w:rsidRDefault="00B92687" w:rsidP="008D5071">
      <w:pPr>
        <w:rPr>
          <w:rFonts w:cs="Arial"/>
        </w:rPr>
      </w:pPr>
      <w:r w:rsidRPr="00571473">
        <w:rPr>
          <w:rFonts w:cs="Arial"/>
          <w:noProof/>
        </w:rPr>
        <w:drawing>
          <wp:inline distT="0" distB="0" distL="0" distR="0" wp14:anchorId="5A8BC71E" wp14:editId="5FC736F2">
            <wp:extent cx="5829300" cy="3259455"/>
            <wp:effectExtent l="0" t="0" r="0"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29300" cy="3259455"/>
                    </a:xfrm>
                    <a:prstGeom prst="rect">
                      <a:avLst/>
                    </a:prstGeom>
                  </pic:spPr>
                </pic:pic>
              </a:graphicData>
            </a:graphic>
          </wp:inline>
        </w:drawing>
      </w:r>
    </w:p>
    <w:p w14:paraId="649279B7" w14:textId="77777777" w:rsidR="0029210D" w:rsidRPr="00571473" w:rsidRDefault="0029210D" w:rsidP="008D5071">
      <w:pPr>
        <w:rPr>
          <w:rFonts w:cs="Arial"/>
        </w:rPr>
      </w:pPr>
    </w:p>
    <w:p w14:paraId="1A8089EF" w14:textId="33711DF6" w:rsidR="008B54AD" w:rsidRPr="00571473" w:rsidRDefault="008B54AD" w:rsidP="008B54AD">
      <w:pPr>
        <w:rPr>
          <w:rFonts w:cs="Arial"/>
          <w:b/>
          <w:u w:val="single"/>
        </w:rPr>
      </w:pPr>
      <w:r w:rsidRPr="00571473">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8B54AD" w:rsidRPr="00571473" w14:paraId="75811D27" w14:textId="77777777" w:rsidTr="00B860D3">
        <w:trPr>
          <w:trHeight w:val="550"/>
        </w:trPr>
        <w:tc>
          <w:tcPr>
            <w:tcW w:w="1728" w:type="dxa"/>
          </w:tcPr>
          <w:p w14:paraId="50385DFB" w14:textId="77777777" w:rsidR="008B54AD" w:rsidRPr="00571473" w:rsidRDefault="008B54AD" w:rsidP="00B860D3">
            <w:pPr>
              <w:tabs>
                <w:tab w:val="left" w:pos="1980"/>
              </w:tabs>
              <w:rPr>
                <w:rFonts w:cs="Arial"/>
                <w:b/>
              </w:rPr>
            </w:pPr>
            <w:r w:rsidRPr="00571473">
              <w:rPr>
                <w:rFonts w:cs="Arial"/>
                <w:b/>
              </w:rPr>
              <w:t xml:space="preserve">Class Name </w:t>
            </w:r>
          </w:p>
        </w:tc>
        <w:tc>
          <w:tcPr>
            <w:tcW w:w="7898" w:type="dxa"/>
          </w:tcPr>
          <w:p w14:paraId="1D7A3CF4" w14:textId="77777777" w:rsidR="008B54AD" w:rsidRPr="00571473" w:rsidRDefault="008B54AD" w:rsidP="00B860D3">
            <w:pPr>
              <w:rPr>
                <w:rFonts w:cs="Arial"/>
                <w:bCs/>
              </w:rPr>
            </w:pPr>
            <w:r w:rsidRPr="00571473">
              <w:rPr>
                <w:rFonts w:cs="Arial"/>
                <w:bCs/>
              </w:rPr>
              <w:t>brand</w:t>
            </w:r>
          </w:p>
        </w:tc>
      </w:tr>
      <w:tr w:rsidR="008B54AD" w:rsidRPr="00571473" w14:paraId="64E27F8A" w14:textId="77777777" w:rsidTr="00B860D3">
        <w:trPr>
          <w:trHeight w:val="589"/>
        </w:trPr>
        <w:tc>
          <w:tcPr>
            <w:tcW w:w="1728" w:type="dxa"/>
          </w:tcPr>
          <w:p w14:paraId="75484A11" w14:textId="77777777" w:rsidR="008B54AD" w:rsidRPr="00571473" w:rsidRDefault="008B54AD" w:rsidP="00B860D3">
            <w:pPr>
              <w:rPr>
                <w:rFonts w:cs="Arial"/>
                <w:b/>
              </w:rPr>
            </w:pPr>
            <w:r w:rsidRPr="00571473">
              <w:rPr>
                <w:rFonts w:cs="Arial"/>
                <w:b/>
              </w:rPr>
              <w:t>Attributes</w:t>
            </w:r>
          </w:p>
        </w:tc>
        <w:tc>
          <w:tcPr>
            <w:tcW w:w="7898" w:type="dxa"/>
          </w:tcPr>
          <w:p w14:paraId="714E5367" w14:textId="77777777" w:rsidR="008B54AD" w:rsidRPr="00571473" w:rsidRDefault="008B54AD" w:rsidP="00B860D3">
            <w:pPr>
              <w:rPr>
                <w:rFonts w:cs="Arial"/>
                <w:bCs/>
              </w:rPr>
            </w:pPr>
            <w:r w:rsidRPr="00571473">
              <w:rPr>
                <w:rFonts w:cs="Arial"/>
              </w:rPr>
              <w:t>Brand ID, Brand Name</w:t>
            </w:r>
          </w:p>
        </w:tc>
      </w:tr>
      <w:tr w:rsidR="008B54AD" w:rsidRPr="00571473" w14:paraId="63C95024" w14:textId="77777777" w:rsidTr="00B860D3">
        <w:trPr>
          <w:trHeight w:val="550"/>
        </w:trPr>
        <w:tc>
          <w:tcPr>
            <w:tcW w:w="1728" w:type="dxa"/>
          </w:tcPr>
          <w:p w14:paraId="6043CB57" w14:textId="77777777" w:rsidR="008B54AD" w:rsidRPr="00571473" w:rsidRDefault="008B54AD" w:rsidP="00B860D3">
            <w:pPr>
              <w:rPr>
                <w:rFonts w:cs="Arial"/>
                <w:b/>
              </w:rPr>
            </w:pPr>
            <w:r w:rsidRPr="00571473">
              <w:rPr>
                <w:rFonts w:cs="Arial"/>
                <w:b/>
              </w:rPr>
              <w:t>Operation</w:t>
            </w:r>
          </w:p>
        </w:tc>
        <w:tc>
          <w:tcPr>
            <w:tcW w:w="7898" w:type="dxa"/>
          </w:tcPr>
          <w:p w14:paraId="23DCAC43" w14:textId="77777777" w:rsidR="008B54AD" w:rsidRPr="00571473" w:rsidRDefault="008B54AD" w:rsidP="00B860D3">
            <w:pPr>
              <w:rPr>
                <w:rFonts w:cs="Arial"/>
                <w:bCs/>
              </w:rPr>
            </w:pPr>
            <w:r w:rsidRPr="00571473">
              <w:rPr>
                <w:rFonts w:cs="Arial"/>
              </w:rPr>
              <w:t>Record (), Cancel (), AutoID (), Update (), Delete ().</w:t>
            </w:r>
          </w:p>
        </w:tc>
      </w:tr>
      <w:tr w:rsidR="008B54AD" w:rsidRPr="00571473" w14:paraId="485F011B" w14:textId="77777777" w:rsidTr="00B860D3">
        <w:trPr>
          <w:trHeight w:val="908"/>
        </w:trPr>
        <w:tc>
          <w:tcPr>
            <w:tcW w:w="1728" w:type="dxa"/>
          </w:tcPr>
          <w:p w14:paraId="3D14720F" w14:textId="77777777" w:rsidR="008B54AD" w:rsidRPr="00571473" w:rsidRDefault="008B54AD" w:rsidP="00B860D3">
            <w:pPr>
              <w:rPr>
                <w:rFonts w:cs="Arial"/>
                <w:b/>
              </w:rPr>
            </w:pPr>
            <w:r w:rsidRPr="00571473">
              <w:rPr>
                <w:rFonts w:cs="Arial"/>
                <w:b/>
              </w:rPr>
              <w:t>Description</w:t>
            </w:r>
          </w:p>
        </w:tc>
        <w:tc>
          <w:tcPr>
            <w:tcW w:w="7898" w:type="dxa"/>
          </w:tcPr>
          <w:p w14:paraId="54688263" w14:textId="77777777" w:rsidR="008B54AD" w:rsidRPr="00571473" w:rsidRDefault="008B54AD" w:rsidP="00B860D3">
            <w:pPr>
              <w:rPr>
                <w:rFonts w:cs="Arial"/>
              </w:rPr>
            </w:pPr>
            <w:r w:rsidRPr="00571473">
              <w:rPr>
                <w:rFonts w:cs="Arial"/>
              </w:rPr>
              <w:t xml:space="preserve">The </w:t>
            </w:r>
            <w:r w:rsidRPr="00571473">
              <w:rPr>
                <w:rFonts w:cs="Arial"/>
                <w:b/>
              </w:rPr>
              <w:t>Brand</w:t>
            </w:r>
            <w:r w:rsidRPr="00571473">
              <w:rPr>
                <w:rFonts w:cs="Arial"/>
              </w:rPr>
              <w:t xml:space="preserve"> class is used to Record brand name of the sneakers. </w:t>
            </w:r>
          </w:p>
        </w:tc>
      </w:tr>
    </w:tbl>
    <w:p w14:paraId="595D66F0" w14:textId="526F6FB0" w:rsidR="0029210D" w:rsidRPr="00571473" w:rsidRDefault="000800BA" w:rsidP="000800BA">
      <w:pPr>
        <w:rPr>
          <w:rFonts w:cs="Arial"/>
        </w:rPr>
      </w:pPr>
      <w:r w:rsidRPr="00571473">
        <w:rPr>
          <w:rFonts w:cs="Arial"/>
          <w:color w:val="000000" w:themeColor="text1"/>
        </w:rPr>
        <w:t>For Remaining, see appendix.</w:t>
      </w:r>
      <w:r w:rsidRPr="00571473">
        <w:rPr>
          <w:rFonts w:cs="Arial"/>
        </w:rPr>
        <w:t xml:space="preserve"> </w:t>
      </w:r>
    </w:p>
    <w:p w14:paraId="3000C6F3" w14:textId="0FFF4A6D" w:rsidR="00557453" w:rsidRPr="00571473" w:rsidRDefault="00557453" w:rsidP="00557453">
      <w:pPr>
        <w:pStyle w:val="Heading3"/>
        <w:ind w:left="0"/>
        <w:rPr>
          <w:rFonts w:cs="Arial"/>
          <w:szCs w:val="22"/>
        </w:rPr>
      </w:pPr>
      <w:bookmarkStart w:id="119" w:name="_Toc41660901"/>
      <w:r w:rsidRPr="00571473">
        <w:rPr>
          <w:rFonts w:cs="Arial"/>
          <w:szCs w:val="22"/>
        </w:rPr>
        <w:lastRenderedPageBreak/>
        <w:t>5.1.</w:t>
      </w:r>
      <w:r w:rsidR="008D5071" w:rsidRPr="00571473">
        <w:rPr>
          <w:rFonts w:cs="Arial"/>
          <w:szCs w:val="22"/>
        </w:rPr>
        <w:t>7</w:t>
      </w:r>
      <w:r w:rsidRPr="00571473">
        <w:rPr>
          <w:rFonts w:cs="Arial"/>
          <w:szCs w:val="22"/>
        </w:rPr>
        <w:t xml:space="preserve"> Sequence Diagram</w:t>
      </w:r>
      <w:r w:rsidR="00E66313" w:rsidRPr="00571473">
        <w:rPr>
          <w:rFonts w:cs="Arial"/>
          <w:szCs w:val="22"/>
        </w:rPr>
        <w:t>s</w:t>
      </w:r>
      <w:r w:rsidRPr="00571473">
        <w:rPr>
          <w:rFonts w:cs="Arial"/>
          <w:szCs w:val="22"/>
        </w:rPr>
        <w:t xml:space="preserve"> for </w:t>
      </w:r>
      <w:r w:rsidR="000F410A" w:rsidRPr="00571473">
        <w:rPr>
          <w:rFonts w:cs="Arial"/>
          <w:szCs w:val="22"/>
        </w:rPr>
        <w:t xml:space="preserve">Purchase </w:t>
      </w:r>
      <w:r w:rsidRPr="00571473">
        <w:rPr>
          <w:rFonts w:cs="Arial"/>
          <w:szCs w:val="22"/>
        </w:rPr>
        <w:t>Process</w:t>
      </w:r>
      <w:bookmarkEnd w:id="119"/>
    </w:p>
    <w:p w14:paraId="28DD369D" w14:textId="5B70254D" w:rsidR="00557453" w:rsidRPr="00571473" w:rsidRDefault="00EF0083" w:rsidP="00E66313">
      <w:pPr>
        <w:jc w:val="center"/>
        <w:rPr>
          <w:rFonts w:cs="Arial"/>
        </w:rPr>
      </w:pPr>
      <w:r w:rsidRPr="00571473">
        <w:rPr>
          <w:rFonts w:cs="Arial"/>
        </w:rPr>
        <w:object w:dxaOrig="10554" w:dyaOrig="8999" w14:anchorId="48ACC9EA">
          <v:shape id="_x0000_i1026" type="#_x0000_t75" style="width:497pt;height:425pt" o:ole="">
            <v:imagedata r:id="rId71" o:title=""/>
          </v:shape>
          <o:OLEObject Type="Embed" ProgID="Visio.Drawing.11" ShapeID="_x0000_i1026" DrawAspect="Content" ObjectID="_1695670738" r:id="rId72"/>
        </w:object>
      </w:r>
    </w:p>
    <w:p w14:paraId="783FEA8E" w14:textId="364314F0" w:rsidR="00E66313" w:rsidRPr="00571473" w:rsidRDefault="00EF0083" w:rsidP="00557453">
      <w:pPr>
        <w:rPr>
          <w:rFonts w:cs="Arial"/>
          <w:b/>
          <w:bCs/>
        </w:rPr>
      </w:pPr>
      <w:r w:rsidRPr="00571473">
        <w:rPr>
          <w:rFonts w:cs="Arial"/>
          <w:b/>
          <w:bCs/>
        </w:rPr>
        <w:t>(Fig.5.1.7.1) Sequence Diagram for registering staff and supplier</w:t>
      </w:r>
    </w:p>
    <w:p w14:paraId="468706F1" w14:textId="45221787" w:rsidR="00EF0083" w:rsidRPr="00571473" w:rsidRDefault="00EF0083" w:rsidP="00557453">
      <w:pPr>
        <w:rPr>
          <w:rFonts w:cs="Arial"/>
          <w:b/>
          <w:bCs/>
        </w:rPr>
      </w:pPr>
    </w:p>
    <w:p w14:paraId="47ED76ED" w14:textId="7BF8369D" w:rsidR="00EF0083" w:rsidRPr="00571473" w:rsidRDefault="00EF0083" w:rsidP="00557453">
      <w:pPr>
        <w:rPr>
          <w:rFonts w:cs="Arial"/>
          <w:b/>
          <w:bCs/>
        </w:rPr>
      </w:pPr>
    </w:p>
    <w:p w14:paraId="7C54210A" w14:textId="42846E26" w:rsidR="00EF0083" w:rsidRPr="00571473" w:rsidRDefault="00EF0083" w:rsidP="00557453">
      <w:pPr>
        <w:rPr>
          <w:rFonts w:cs="Arial"/>
          <w:b/>
          <w:bCs/>
        </w:rPr>
      </w:pPr>
    </w:p>
    <w:p w14:paraId="6D8288D6" w14:textId="43C85C33" w:rsidR="00EF0083" w:rsidRPr="00571473" w:rsidRDefault="00EF0083" w:rsidP="00557453">
      <w:pPr>
        <w:rPr>
          <w:rFonts w:cs="Arial"/>
          <w:b/>
          <w:bCs/>
        </w:rPr>
      </w:pPr>
    </w:p>
    <w:p w14:paraId="7885DE13" w14:textId="77777777" w:rsidR="00EF0083" w:rsidRPr="00571473" w:rsidRDefault="00EF0083" w:rsidP="00557453">
      <w:pPr>
        <w:rPr>
          <w:rFonts w:cs="Arial"/>
          <w:b/>
          <w:bCs/>
        </w:rPr>
      </w:pPr>
    </w:p>
    <w:p w14:paraId="4984F2CF" w14:textId="6F56C301" w:rsidR="00557453" w:rsidRPr="00571473" w:rsidRDefault="00557453" w:rsidP="00557453">
      <w:pPr>
        <w:rPr>
          <w:rFonts w:cs="Arial"/>
          <w:b/>
          <w:bCs/>
          <w:u w:val="single"/>
        </w:rPr>
      </w:pPr>
      <w:r w:rsidRPr="00571473">
        <w:rPr>
          <w:rFonts w:cs="Arial"/>
          <w:b/>
          <w:bCs/>
          <w:u w:val="single"/>
        </w:rPr>
        <w:lastRenderedPageBreak/>
        <w:t>Sequence Diagram Description</w:t>
      </w:r>
      <w:r w:rsidR="00EF0083" w:rsidRPr="00571473">
        <w:rPr>
          <w:rFonts w:cs="Arial"/>
          <w:b/>
          <w:bCs/>
          <w:u w:val="single"/>
        </w:rPr>
        <w:t xml:space="preserve"> for (Fig.5.1.7.1)</w:t>
      </w:r>
    </w:p>
    <w:tbl>
      <w:tblPr>
        <w:tblStyle w:val="TableGrid"/>
        <w:tblW w:w="0" w:type="auto"/>
        <w:tblLook w:val="04A0" w:firstRow="1" w:lastRow="0" w:firstColumn="1" w:lastColumn="0" w:noHBand="0" w:noVBand="1"/>
      </w:tblPr>
      <w:tblGrid>
        <w:gridCol w:w="1710"/>
        <w:gridCol w:w="7460"/>
      </w:tblGrid>
      <w:tr w:rsidR="00A539FE" w:rsidRPr="00571473" w14:paraId="6C124C9A" w14:textId="77777777" w:rsidTr="00A539FE">
        <w:tc>
          <w:tcPr>
            <w:tcW w:w="1728" w:type="dxa"/>
          </w:tcPr>
          <w:p w14:paraId="277C393C" w14:textId="56D935C2" w:rsidR="00A539FE" w:rsidRPr="00571473" w:rsidRDefault="00A539FE" w:rsidP="00557453">
            <w:pPr>
              <w:rPr>
                <w:rFonts w:cs="Arial"/>
              </w:rPr>
            </w:pPr>
            <w:r w:rsidRPr="00571473">
              <w:rPr>
                <w:rFonts w:cs="Arial"/>
              </w:rPr>
              <w:t xml:space="preserve">Actor </w:t>
            </w:r>
          </w:p>
        </w:tc>
        <w:tc>
          <w:tcPr>
            <w:tcW w:w="7668" w:type="dxa"/>
          </w:tcPr>
          <w:p w14:paraId="63AC825E" w14:textId="4FFB54D9" w:rsidR="00A539FE" w:rsidRPr="00571473" w:rsidRDefault="00A539FE" w:rsidP="00557453">
            <w:pPr>
              <w:rPr>
                <w:rFonts w:cs="Arial"/>
              </w:rPr>
            </w:pPr>
            <w:r w:rsidRPr="00571473">
              <w:rPr>
                <w:rFonts w:cs="Arial"/>
              </w:rPr>
              <w:t>Manager</w:t>
            </w:r>
          </w:p>
        </w:tc>
      </w:tr>
      <w:tr w:rsidR="00A539FE" w:rsidRPr="00571473" w14:paraId="0E957339" w14:textId="77777777" w:rsidTr="00A539FE">
        <w:tc>
          <w:tcPr>
            <w:tcW w:w="1728" w:type="dxa"/>
          </w:tcPr>
          <w:p w14:paraId="1511A4D6" w14:textId="12EE9105" w:rsidR="00A539FE" w:rsidRPr="00571473" w:rsidRDefault="00A539FE" w:rsidP="00557453">
            <w:pPr>
              <w:rPr>
                <w:rFonts w:cs="Arial"/>
              </w:rPr>
            </w:pPr>
            <w:r w:rsidRPr="00571473">
              <w:rPr>
                <w:rFonts w:cs="Arial"/>
              </w:rPr>
              <w:t>Sequence of process</w:t>
            </w:r>
          </w:p>
        </w:tc>
        <w:tc>
          <w:tcPr>
            <w:tcW w:w="7668" w:type="dxa"/>
          </w:tcPr>
          <w:p w14:paraId="599A45BA" w14:textId="77777777" w:rsidR="00A539FE" w:rsidRPr="00571473" w:rsidRDefault="00A539FE" w:rsidP="00A539FE">
            <w:pPr>
              <w:numPr>
                <w:ilvl w:val="0"/>
                <w:numId w:val="8"/>
              </w:numPr>
              <w:rPr>
                <w:rFonts w:cs="Arial"/>
              </w:rPr>
            </w:pPr>
            <w:r w:rsidRPr="00571473">
              <w:rPr>
                <w:rFonts w:cs="Arial"/>
              </w:rPr>
              <w:t xml:space="preserve">Login to manager account and go to register page. </w:t>
            </w:r>
          </w:p>
          <w:p w14:paraId="32877BDF" w14:textId="77777777" w:rsidR="00A539FE" w:rsidRPr="00571473" w:rsidRDefault="00A539FE" w:rsidP="00A539FE">
            <w:pPr>
              <w:numPr>
                <w:ilvl w:val="0"/>
                <w:numId w:val="8"/>
              </w:numPr>
              <w:rPr>
                <w:rFonts w:cs="Arial"/>
              </w:rPr>
            </w:pPr>
            <w:r w:rsidRPr="00571473">
              <w:rPr>
                <w:rFonts w:cs="Arial"/>
              </w:rPr>
              <w:t>Manager can register staff, update staff information and delete staff.</w:t>
            </w:r>
          </w:p>
          <w:p w14:paraId="3676F3FC" w14:textId="77777777" w:rsidR="00A539FE" w:rsidRPr="00571473" w:rsidRDefault="00A539FE" w:rsidP="00A539FE">
            <w:pPr>
              <w:numPr>
                <w:ilvl w:val="0"/>
                <w:numId w:val="8"/>
              </w:numPr>
              <w:rPr>
                <w:rFonts w:cs="Arial"/>
              </w:rPr>
            </w:pPr>
            <w:r w:rsidRPr="00571473">
              <w:rPr>
                <w:rFonts w:cs="Arial"/>
              </w:rPr>
              <w:t xml:space="preserve">Manager can register supplier information by filling supplier information, update supplier and delete supplier. </w:t>
            </w:r>
          </w:p>
          <w:p w14:paraId="60ED6701" w14:textId="4CF48BD3" w:rsidR="00A539FE" w:rsidRPr="00571473" w:rsidRDefault="00A539FE" w:rsidP="00A539FE">
            <w:pPr>
              <w:numPr>
                <w:ilvl w:val="0"/>
                <w:numId w:val="8"/>
              </w:numPr>
              <w:rPr>
                <w:rFonts w:cs="Arial"/>
              </w:rPr>
            </w:pPr>
            <w:r w:rsidRPr="00571473">
              <w:rPr>
                <w:rFonts w:cs="Arial"/>
              </w:rPr>
              <w:t xml:space="preserve">For every </w:t>
            </w:r>
            <w:proofErr w:type="gramStart"/>
            <w:r w:rsidRPr="00571473">
              <w:rPr>
                <w:rFonts w:cs="Arial"/>
              </w:rPr>
              <w:t>tasks</w:t>
            </w:r>
            <w:proofErr w:type="gramEnd"/>
            <w:r w:rsidRPr="00571473">
              <w:rPr>
                <w:rFonts w:cs="Arial"/>
              </w:rPr>
              <w:t xml:space="preserve">, successfully message is returned. </w:t>
            </w:r>
          </w:p>
        </w:tc>
      </w:tr>
      <w:tr w:rsidR="00684B06" w:rsidRPr="00571473" w14:paraId="0D54DC90" w14:textId="77777777" w:rsidTr="00A539FE">
        <w:tc>
          <w:tcPr>
            <w:tcW w:w="1728" w:type="dxa"/>
          </w:tcPr>
          <w:p w14:paraId="5099DBF2" w14:textId="77777777" w:rsidR="00684B06" w:rsidRPr="00571473" w:rsidRDefault="00684B06" w:rsidP="00557453">
            <w:pPr>
              <w:rPr>
                <w:rFonts w:cs="Arial"/>
              </w:rPr>
            </w:pPr>
          </w:p>
        </w:tc>
        <w:tc>
          <w:tcPr>
            <w:tcW w:w="7668" w:type="dxa"/>
          </w:tcPr>
          <w:p w14:paraId="3997BDB0" w14:textId="77777777" w:rsidR="00684B06" w:rsidRPr="00571473" w:rsidRDefault="00684B06" w:rsidP="00A539FE">
            <w:pPr>
              <w:numPr>
                <w:ilvl w:val="0"/>
                <w:numId w:val="8"/>
              </w:numPr>
              <w:rPr>
                <w:rFonts w:cs="Arial"/>
              </w:rPr>
            </w:pPr>
          </w:p>
        </w:tc>
      </w:tr>
    </w:tbl>
    <w:p w14:paraId="2FD917B5" w14:textId="366F40D0" w:rsidR="00557453" w:rsidRPr="00571473" w:rsidRDefault="00557453" w:rsidP="00557453">
      <w:pPr>
        <w:rPr>
          <w:rFonts w:cs="Arial"/>
          <w:b/>
          <w:bCs/>
          <w:u w:val="single"/>
        </w:rPr>
      </w:pPr>
    </w:p>
    <w:p w14:paraId="65163F08" w14:textId="2A022BF0" w:rsidR="00557453" w:rsidRPr="00571473" w:rsidRDefault="00A539FE" w:rsidP="00557453">
      <w:pPr>
        <w:rPr>
          <w:rFonts w:cs="Arial"/>
          <w:b/>
          <w:bCs/>
          <w:u w:val="single"/>
        </w:rPr>
      </w:pPr>
      <w:r w:rsidRPr="00571473">
        <w:rPr>
          <w:rFonts w:cs="Arial"/>
        </w:rPr>
        <w:object w:dxaOrig="12106" w:dyaOrig="10151" w14:anchorId="13E0A0FA">
          <v:shape id="_x0000_i1027" type="#_x0000_t75" style="width:417.5pt;height:353pt" o:ole="">
            <v:imagedata r:id="rId73" o:title=""/>
          </v:shape>
          <o:OLEObject Type="Embed" ProgID="Visio.Drawing.11" ShapeID="_x0000_i1027" DrawAspect="Content" ObjectID="_1695670739" r:id="rId74"/>
        </w:object>
      </w:r>
    </w:p>
    <w:p w14:paraId="0ACD9C3C" w14:textId="5558F3E4" w:rsidR="00954D91" w:rsidRPr="00571473" w:rsidRDefault="00954D91" w:rsidP="008D5071">
      <w:pPr>
        <w:rPr>
          <w:rFonts w:cs="Arial"/>
        </w:rPr>
      </w:pPr>
    </w:p>
    <w:p w14:paraId="2ADCC4E2" w14:textId="769C3A84" w:rsidR="00A539FE" w:rsidRPr="00571473" w:rsidRDefault="00A539FE" w:rsidP="00A539FE">
      <w:pPr>
        <w:rPr>
          <w:rFonts w:cs="Arial"/>
          <w:b/>
          <w:bCs/>
        </w:rPr>
      </w:pPr>
      <w:r w:rsidRPr="00571473">
        <w:rPr>
          <w:rFonts w:cs="Arial"/>
          <w:b/>
          <w:bCs/>
        </w:rPr>
        <w:lastRenderedPageBreak/>
        <w:t>(Fig.5.1.7.2) Sequence Diagram for purchase sneaker process</w:t>
      </w:r>
    </w:p>
    <w:p w14:paraId="509159AE" w14:textId="1236B6DF" w:rsidR="008D5071" w:rsidRPr="00571473" w:rsidRDefault="008D5071" w:rsidP="008D5071">
      <w:pPr>
        <w:rPr>
          <w:rFonts w:cs="Arial"/>
        </w:rPr>
      </w:pPr>
    </w:p>
    <w:p w14:paraId="4C296BEA" w14:textId="77777777" w:rsidR="00A539FE" w:rsidRPr="00571473" w:rsidRDefault="00A539FE" w:rsidP="00A539FE">
      <w:pPr>
        <w:rPr>
          <w:rFonts w:cs="Arial"/>
        </w:rPr>
      </w:pPr>
    </w:p>
    <w:p w14:paraId="1F375D97" w14:textId="4FBE0585" w:rsidR="00A539FE" w:rsidRPr="00571473" w:rsidRDefault="00A539FE" w:rsidP="00A539FE">
      <w:pPr>
        <w:rPr>
          <w:rFonts w:cs="Arial"/>
          <w:b/>
          <w:bCs/>
          <w:u w:val="single"/>
        </w:rPr>
      </w:pPr>
      <w:r w:rsidRPr="00571473">
        <w:rPr>
          <w:rFonts w:cs="Arial"/>
          <w:b/>
          <w:bCs/>
          <w:u w:val="single"/>
        </w:rPr>
        <w:t>Sequence Diagram Description for (Fig.5.1.7.2)</w:t>
      </w:r>
    </w:p>
    <w:tbl>
      <w:tblPr>
        <w:tblStyle w:val="TableGrid"/>
        <w:tblW w:w="0" w:type="auto"/>
        <w:tblLook w:val="04A0" w:firstRow="1" w:lastRow="0" w:firstColumn="1" w:lastColumn="0" w:noHBand="0" w:noVBand="1"/>
      </w:tblPr>
      <w:tblGrid>
        <w:gridCol w:w="1710"/>
        <w:gridCol w:w="7460"/>
      </w:tblGrid>
      <w:tr w:rsidR="00A539FE" w:rsidRPr="00571473" w14:paraId="14B78E9B" w14:textId="77777777" w:rsidTr="002D1964">
        <w:tc>
          <w:tcPr>
            <w:tcW w:w="1728" w:type="dxa"/>
          </w:tcPr>
          <w:p w14:paraId="2A0E2640" w14:textId="77777777" w:rsidR="00A539FE" w:rsidRPr="00571473" w:rsidRDefault="00A539FE" w:rsidP="002D1964">
            <w:pPr>
              <w:rPr>
                <w:rFonts w:cs="Arial"/>
              </w:rPr>
            </w:pPr>
            <w:r w:rsidRPr="00571473">
              <w:rPr>
                <w:rFonts w:cs="Arial"/>
              </w:rPr>
              <w:t xml:space="preserve">Actor </w:t>
            </w:r>
          </w:p>
        </w:tc>
        <w:tc>
          <w:tcPr>
            <w:tcW w:w="7668" w:type="dxa"/>
          </w:tcPr>
          <w:p w14:paraId="7BDE2828" w14:textId="5DDAF206" w:rsidR="00A539FE" w:rsidRPr="00571473" w:rsidRDefault="00A539FE" w:rsidP="002D1964">
            <w:pPr>
              <w:rPr>
                <w:rFonts w:cs="Arial"/>
              </w:rPr>
            </w:pPr>
            <w:r w:rsidRPr="00571473">
              <w:rPr>
                <w:rFonts w:cs="Arial"/>
              </w:rPr>
              <w:t>Staff</w:t>
            </w:r>
          </w:p>
        </w:tc>
      </w:tr>
      <w:tr w:rsidR="00A539FE" w:rsidRPr="00571473" w14:paraId="1A66C0E7" w14:textId="77777777" w:rsidTr="002D1964">
        <w:tc>
          <w:tcPr>
            <w:tcW w:w="1728" w:type="dxa"/>
          </w:tcPr>
          <w:p w14:paraId="60E67E63" w14:textId="77777777" w:rsidR="00A539FE" w:rsidRPr="00571473" w:rsidRDefault="00A539FE" w:rsidP="002D1964">
            <w:pPr>
              <w:rPr>
                <w:rFonts w:cs="Arial"/>
              </w:rPr>
            </w:pPr>
            <w:r w:rsidRPr="00571473">
              <w:rPr>
                <w:rFonts w:cs="Arial"/>
              </w:rPr>
              <w:t>Sequence of process</w:t>
            </w:r>
          </w:p>
        </w:tc>
        <w:tc>
          <w:tcPr>
            <w:tcW w:w="7668" w:type="dxa"/>
          </w:tcPr>
          <w:p w14:paraId="058B9102" w14:textId="1A678B76" w:rsidR="00A539FE" w:rsidRPr="00571473" w:rsidRDefault="00A539FE" w:rsidP="002D1964">
            <w:pPr>
              <w:numPr>
                <w:ilvl w:val="0"/>
                <w:numId w:val="8"/>
              </w:numPr>
              <w:rPr>
                <w:rFonts w:cs="Arial"/>
              </w:rPr>
            </w:pPr>
            <w:r w:rsidRPr="00571473">
              <w:rPr>
                <w:rFonts w:cs="Arial"/>
              </w:rPr>
              <w:t xml:space="preserve">Login to staff account and go to edit sneaker page. </w:t>
            </w:r>
          </w:p>
          <w:p w14:paraId="672C1EB6" w14:textId="5CC19BD0" w:rsidR="00A539FE" w:rsidRPr="00571473" w:rsidRDefault="00A539FE" w:rsidP="002D1964">
            <w:pPr>
              <w:numPr>
                <w:ilvl w:val="0"/>
                <w:numId w:val="8"/>
              </w:numPr>
              <w:rPr>
                <w:rFonts w:cs="Arial"/>
              </w:rPr>
            </w:pPr>
            <w:r w:rsidRPr="00571473">
              <w:rPr>
                <w:rFonts w:cs="Arial"/>
              </w:rPr>
              <w:t>Staff</w:t>
            </w:r>
            <w:r w:rsidR="001A188A" w:rsidRPr="00571473">
              <w:rPr>
                <w:rFonts w:cs="Arial"/>
              </w:rPr>
              <w:t>s</w:t>
            </w:r>
            <w:r w:rsidRPr="00571473">
              <w:rPr>
                <w:rFonts w:cs="Arial"/>
              </w:rPr>
              <w:t xml:space="preserve"> can record sneakers, edit sneakers and remove sneakers.</w:t>
            </w:r>
          </w:p>
          <w:p w14:paraId="3B2A7E81" w14:textId="56A39616" w:rsidR="00A539FE" w:rsidRPr="00571473" w:rsidRDefault="00A539FE" w:rsidP="002D1964">
            <w:pPr>
              <w:numPr>
                <w:ilvl w:val="0"/>
                <w:numId w:val="8"/>
              </w:numPr>
              <w:rPr>
                <w:rFonts w:cs="Arial"/>
              </w:rPr>
            </w:pPr>
            <w:r w:rsidRPr="00571473">
              <w:rPr>
                <w:rFonts w:cs="Arial"/>
              </w:rPr>
              <w:t>Staff</w:t>
            </w:r>
            <w:r w:rsidR="001A188A" w:rsidRPr="00571473">
              <w:rPr>
                <w:rFonts w:cs="Arial"/>
              </w:rPr>
              <w:t>s</w:t>
            </w:r>
            <w:r w:rsidRPr="00571473">
              <w:rPr>
                <w:rFonts w:cs="Arial"/>
              </w:rPr>
              <w:t xml:space="preserve"> can choose sneakers and </w:t>
            </w:r>
            <w:r w:rsidR="001A188A" w:rsidRPr="00571473">
              <w:rPr>
                <w:rFonts w:cs="Arial"/>
              </w:rPr>
              <w:t>purchase in purchase sneaker page.</w:t>
            </w:r>
          </w:p>
          <w:p w14:paraId="53EF323A" w14:textId="41ABA070" w:rsidR="001A188A" w:rsidRPr="00571473" w:rsidRDefault="001A188A" w:rsidP="002D1964">
            <w:pPr>
              <w:numPr>
                <w:ilvl w:val="0"/>
                <w:numId w:val="8"/>
              </w:numPr>
              <w:rPr>
                <w:rFonts w:cs="Arial"/>
              </w:rPr>
            </w:pPr>
            <w:r w:rsidRPr="00571473">
              <w:rPr>
                <w:rFonts w:cs="Arial"/>
              </w:rPr>
              <w:t xml:space="preserve">Staffs can view purchase history and print invoice. </w:t>
            </w:r>
          </w:p>
        </w:tc>
      </w:tr>
    </w:tbl>
    <w:p w14:paraId="48BE0C79" w14:textId="3DF14DE8" w:rsidR="00EF0083" w:rsidRPr="00571473" w:rsidRDefault="00EF0083" w:rsidP="008D5071">
      <w:pPr>
        <w:rPr>
          <w:rFonts w:cs="Arial"/>
        </w:rPr>
      </w:pPr>
    </w:p>
    <w:p w14:paraId="6D468FDA" w14:textId="47097E7A" w:rsidR="00EF0083" w:rsidRPr="00571473" w:rsidRDefault="00EF0083" w:rsidP="008D5071">
      <w:pPr>
        <w:rPr>
          <w:rFonts w:cs="Arial"/>
        </w:rPr>
      </w:pPr>
    </w:p>
    <w:p w14:paraId="5245F7E5" w14:textId="6143E368" w:rsidR="00EF0083" w:rsidRPr="00571473" w:rsidRDefault="00EF0083" w:rsidP="008D5071">
      <w:pPr>
        <w:rPr>
          <w:rFonts w:cs="Arial"/>
        </w:rPr>
      </w:pPr>
    </w:p>
    <w:p w14:paraId="0477F71C" w14:textId="094F96FC" w:rsidR="00EF0083" w:rsidRPr="00571473" w:rsidRDefault="00EF0083" w:rsidP="008D5071">
      <w:pPr>
        <w:rPr>
          <w:rFonts w:cs="Arial"/>
        </w:rPr>
      </w:pPr>
    </w:p>
    <w:p w14:paraId="4D6002A9" w14:textId="7752E150" w:rsidR="00EF0083" w:rsidRPr="00571473" w:rsidRDefault="00EF0083" w:rsidP="008D5071">
      <w:pPr>
        <w:rPr>
          <w:rFonts w:cs="Arial"/>
        </w:rPr>
      </w:pPr>
    </w:p>
    <w:p w14:paraId="419AA4B0" w14:textId="64ACB9B2" w:rsidR="00EF0083" w:rsidRPr="00571473" w:rsidRDefault="00EF0083" w:rsidP="008D5071">
      <w:pPr>
        <w:rPr>
          <w:rFonts w:cs="Arial"/>
        </w:rPr>
      </w:pPr>
    </w:p>
    <w:p w14:paraId="515CBFA0" w14:textId="6E302E6B" w:rsidR="00EF0083" w:rsidRPr="00571473" w:rsidRDefault="00EF0083" w:rsidP="008D5071">
      <w:pPr>
        <w:rPr>
          <w:rFonts w:cs="Arial"/>
        </w:rPr>
      </w:pPr>
    </w:p>
    <w:p w14:paraId="4971C225" w14:textId="2C31E846" w:rsidR="00EF0083" w:rsidRPr="00571473" w:rsidRDefault="00EF0083" w:rsidP="008D5071">
      <w:pPr>
        <w:rPr>
          <w:rFonts w:cs="Arial"/>
        </w:rPr>
      </w:pPr>
    </w:p>
    <w:p w14:paraId="11A88F50" w14:textId="3FFF1116" w:rsidR="00EF0083" w:rsidRPr="00571473" w:rsidRDefault="00EF0083" w:rsidP="008D5071">
      <w:pPr>
        <w:rPr>
          <w:rFonts w:cs="Arial"/>
        </w:rPr>
      </w:pPr>
    </w:p>
    <w:p w14:paraId="373F565B" w14:textId="77777777" w:rsidR="00A539FE" w:rsidRPr="00571473" w:rsidRDefault="00A539FE" w:rsidP="008D5071">
      <w:pPr>
        <w:rPr>
          <w:rFonts w:cs="Arial"/>
        </w:rPr>
      </w:pPr>
    </w:p>
    <w:p w14:paraId="1DB47057" w14:textId="7036CE4A" w:rsidR="00EF0083" w:rsidRPr="00571473" w:rsidRDefault="00EF0083" w:rsidP="008D5071">
      <w:pPr>
        <w:rPr>
          <w:rFonts w:cs="Arial"/>
        </w:rPr>
      </w:pPr>
    </w:p>
    <w:p w14:paraId="0194D26A" w14:textId="4558E4C7" w:rsidR="001A188A" w:rsidRPr="00571473" w:rsidRDefault="001A188A" w:rsidP="008D5071">
      <w:pPr>
        <w:rPr>
          <w:rFonts w:cs="Arial"/>
        </w:rPr>
      </w:pPr>
    </w:p>
    <w:p w14:paraId="7E4D8FF1" w14:textId="0097FA34" w:rsidR="001A188A" w:rsidRPr="00571473" w:rsidRDefault="001A188A" w:rsidP="008D5071">
      <w:pPr>
        <w:rPr>
          <w:rFonts w:cs="Arial"/>
        </w:rPr>
      </w:pPr>
    </w:p>
    <w:p w14:paraId="64143B81" w14:textId="77777777" w:rsidR="00954D91" w:rsidRPr="00571473" w:rsidRDefault="00954D91" w:rsidP="00954D91">
      <w:pPr>
        <w:rPr>
          <w:rFonts w:cs="Arial"/>
        </w:rPr>
      </w:pPr>
    </w:p>
    <w:p w14:paraId="65416E96" w14:textId="06C2344F" w:rsidR="00557453" w:rsidRPr="00571473" w:rsidRDefault="00557453" w:rsidP="008D5071">
      <w:pPr>
        <w:pStyle w:val="Heading3"/>
        <w:ind w:left="0"/>
        <w:rPr>
          <w:rFonts w:cs="Arial"/>
        </w:rPr>
      </w:pPr>
      <w:bookmarkStart w:id="120" w:name="_Toc41660902"/>
      <w:r w:rsidRPr="00571473">
        <w:rPr>
          <w:rFonts w:cs="Arial"/>
        </w:rPr>
        <w:lastRenderedPageBreak/>
        <w:t>5.</w:t>
      </w:r>
      <w:r w:rsidR="00AD7DE6" w:rsidRPr="00571473">
        <w:rPr>
          <w:rFonts w:cs="Arial"/>
        </w:rPr>
        <w:t>1</w:t>
      </w:r>
      <w:r w:rsidRPr="00571473">
        <w:rPr>
          <w:rFonts w:cs="Arial"/>
        </w:rPr>
        <w:t>.</w:t>
      </w:r>
      <w:r w:rsidR="008D5071" w:rsidRPr="00571473">
        <w:rPr>
          <w:rFonts w:cs="Arial"/>
        </w:rPr>
        <w:t>8</w:t>
      </w:r>
      <w:r w:rsidRPr="00571473">
        <w:rPr>
          <w:rFonts w:cs="Arial"/>
        </w:rPr>
        <w:t xml:space="preserve"> Functional Testing</w:t>
      </w:r>
      <w:bookmarkEnd w:id="120"/>
      <w:r w:rsidRPr="00571473">
        <w:rPr>
          <w:rFonts w:cs="Arial"/>
        </w:rPr>
        <w:t xml:space="preserve">  </w:t>
      </w:r>
      <w:r w:rsidR="00AD7DE6" w:rsidRPr="00571473">
        <w:rPr>
          <w:rFonts w:cs="Arial"/>
        </w:rPr>
        <w:tab/>
        <w:t xml:space="preserve"> </w:t>
      </w:r>
    </w:p>
    <w:p w14:paraId="1A3C654F" w14:textId="1B22F20E" w:rsidR="00557453" w:rsidRPr="00571473" w:rsidRDefault="00557453" w:rsidP="00557453">
      <w:pPr>
        <w:spacing w:after="0" w:line="276" w:lineRule="auto"/>
        <w:rPr>
          <w:rFonts w:cs="Arial"/>
          <w:b/>
          <w:u w:val="single"/>
        </w:rPr>
      </w:pPr>
      <w:r w:rsidRPr="00571473">
        <w:rPr>
          <w:rFonts w:cs="Arial"/>
          <w:b/>
          <w:u w:val="single"/>
        </w:rPr>
        <w:t>Module 1: Register</w:t>
      </w:r>
      <w:r w:rsidR="004322F8" w:rsidRPr="00571473">
        <w:rPr>
          <w:rFonts w:cs="Arial"/>
          <w:b/>
          <w:u w:val="single"/>
        </w:rPr>
        <w:t>ing Staff Accounts</w:t>
      </w:r>
    </w:p>
    <w:p w14:paraId="1A0741FF" w14:textId="61B92A9F" w:rsidR="00557453" w:rsidRPr="00571473" w:rsidRDefault="00557453" w:rsidP="00557453">
      <w:pPr>
        <w:spacing w:after="0" w:line="276" w:lineRule="auto"/>
        <w:rPr>
          <w:rFonts w:cs="Arial"/>
          <w:b/>
          <w:u w:val="single"/>
        </w:rPr>
      </w:pPr>
    </w:p>
    <w:p w14:paraId="17A4F7FF" w14:textId="50F3ED7C" w:rsidR="00BF15EB" w:rsidRPr="00571473" w:rsidRDefault="00BF15EB" w:rsidP="00557453">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641"/>
        <w:gridCol w:w="2461"/>
        <w:gridCol w:w="1567"/>
      </w:tblGrid>
      <w:tr w:rsidR="00557453" w:rsidRPr="00571473" w14:paraId="27729227" w14:textId="77777777" w:rsidTr="004322F8">
        <w:tc>
          <w:tcPr>
            <w:tcW w:w="1525" w:type="dxa"/>
          </w:tcPr>
          <w:p w14:paraId="237B9341" w14:textId="7E88983A" w:rsidR="00557453" w:rsidRPr="00571473" w:rsidRDefault="00557453" w:rsidP="00B860D3">
            <w:pPr>
              <w:spacing w:line="276" w:lineRule="auto"/>
              <w:jc w:val="center"/>
              <w:rPr>
                <w:rFonts w:cs="Arial"/>
                <w:b/>
              </w:rPr>
            </w:pPr>
            <w:r w:rsidRPr="00571473">
              <w:rPr>
                <w:rFonts w:cs="Arial"/>
              </w:rPr>
              <w:t>Test Script</w:t>
            </w:r>
          </w:p>
        </w:tc>
        <w:tc>
          <w:tcPr>
            <w:tcW w:w="3713" w:type="dxa"/>
          </w:tcPr>
          <w:p w14:paraId="56CCE041" w14:textId="77777777" w:rsidR="00557453" w:rsidRPr="00571473" w:rsidRDefault="00557453" w:rsidP="00B860D3">
            <w:pPr>
              <w:spacing w:line="276" w:lineRule="auto"/>
              <w:jc w:val="center"/>
              <w:rPr>
                <w:rFonts w:cs="Arial"/>
                <w:b/>
              </w:rPr>
            </w:pPr>
            <w:r w:rsidRPr="00571473">
              <w:rPr>
                <w:rFonts w:cs="Arial"/>
              </w:rPr>
              <w:t>Description</w:t>
            </w:r>
          </w:p>
        </w:tc>
        <w:tc>
          <w:tcPr>
            <w:tcW w:w="2520" w:type="dxa"/>
          </w:tcPr>
          <w:p w14:paraId="0CC40DEF" w14:textId="77777777" w:rsidR="00557453" w:rsidRPr="00571473" w:rsidRDefault="00557453" w:rsidP="00B860D3">
            <w:pPr>
              <w:spacing w:line="276" w:lineRule="auto"/>
              <w:jc w:val="center"/>
              <w:rPr>
                <w:rFonts w:cs="Arial"/>
                <w:b/>
              </w:rPr>
            </w:pPr>
            <w:r w:rsidRPr="00571473">
              <w:rPr>
                <w:rFonts w:cs="Arial"/>
              </w:rPr>
              <w:t>Date</w:t>
            </w:r>
          </w:p>
        </w:tc>
        <w:tc>
          <w:tcPr>
            <w:tcW w:w="1592" w:type="dxa"/>
          </w:tcPr>
          <w:p w14:paraId="58574803" w14:textId="77777777" w:rsidR="00557453" w:rsidRPr="00571473" w:rsidRDefault="00557453" w:rsidP="00B860D3">
            <w:pPr>
              <w:spacing w:line="276" w:lineRule="auto"/>
              <w:jc w:val="center"/>
              <w:rPr>
                <w:rFonts w:cs="Arial"/>
                <w:b/>
              </w:rPr>
            </w:pPr>
            <w:r w:rsidRPr="00571473">
              <w:rPr>
                <w:rFonts w:cs="Arial"/>
              </w:rPr>
              <w:t>Tester</w:t>
            </w:r>
          </w:p>
        </w:tc>
      </w:tr>
      <w:tr w:rsidR="00557453" w:rsidRPr="00571473" w14:paraId="120554BF" w14:textId="77777777" w:rsidTr="004322F8">
        <w:tc>
          <w:tcPr>
            <w:tcW w:w="1525" w:type="dxa"/>
          </w:tcPr>
          <w:p w14:paraId="715DADB1" w14:textId="77777777" w:rsidR="00557453" w:rsidRPr="00571473" w:rsidRDefault="00557453" w:rsidP="00B860D3">
            <w:pPr>
              <w:spacing w:line="276" w:lineRule="auto"/>
              <w:jc w:val="center"/>
              <w:rPr>
                <w:rFonts w:cs="Arial"/>
              </w:rPr>
            </w:pPr>
            <w:r w:rsidRPr="00571473">
              <w:rPr>
                <w:rFonts w:cs="Arial"/>
              </w:rPr>
              <w:t>1.1</w:t>
            </w:r>
          </w:p>
        </w:tc>
        <w:tc>
          <w:tcPr>
            <w:tcW w:w="3713" w:type="dxa"/>
          </w:tcPr>
          <w:p w14:paraId="31DD631A" w14:textId="690D347F" w:rsidR="00557453" w:rsidRPr="00571473" w:rsidRDefault="00557453" w:rsidP="00B860D3">
            <w:pPr>
              <w:spacing w:line="276" w:lineRule="auto"/>
              <w:rPr>
                <w:rFonts w:cs="Arial"/>
              </w:rPr>
            </w:pPr>
            <w:r w:rsidRPr="00571473">
              <w:rPr>
                <w:rFonts w:cs="Arial"/>
              </w:rPr>
              <w:t xml:space="preserve">Test </w:t>
            </w:r>
            <w:r w:rsidR="004322F8" w:rsidRPr="00571473">
              <w:rPr>
                <w:rFonts w:cs="Arial"/>
              </w:rPr>
              <w:t>“Staff</w:t>
            </w:r>
            <w:r w:rsidRPr="00571473">
              <w:rPr>
                <w:rFonts w:cs="Arial"/>
              </w:rPr>
              <w:t xml:space="preserve"> Name” text </w:t>
            </w:r>
            <w:r w:rsidR="00685101" w:rsidRPr="00571473">
              <w:rPr>
                <w:rFonts w:cs="Arial"/>
              </w:rPr>
              <w:t>box</w:t>
            </w:r>
          </w:p>
        </w:tc>
        <w:tc>
          <w:tcPr>
            <w:tcW w:w="2520" w:type="dxa"/>
          </w:tcPr>
          <w:p w14:paraId="152FA368" w14:textId="29F5BB6F" w:rsidR="00557453" w:rsidRPr="00571473" w:rsidRDefault="00557453" w:rsidP="00B860D3">
            <w:pPr>
              <w:spacing w:line="276" w:lineRule="auto"/>
              <w:jc w:val="center"/>
              <w:rPr>
                <w:rFonts w:cs="Arial"/>
              </w:rPr>
            </w:pPr>
            <w:r w:rsidRPr="00571473">
              <w:rPr>
                <w:rFonts w:cs="Arial"/>
                <w:bCs/>
              </w:rPr>
              <w:t xml:space="preserve">April </w:t>
            </w:r>
            <w:r w:rsidR="001B1008" w:rsidRPr="00571473">
              <w:rPr>
                <w:rFonts w:cs="Arial"/>
                <w:bCs/>
              </w:rPr>
              <w:t>13</w:t>
            </w:r>
            <w:r w:rsidRPr="00571473">
              <w:rPr>
                <w:rFonts w:cs="Arial"/>
                <w:bCs/>
              </w:rPr>
              <w:t>, 2020</w:t>
            </w:r>
          </w:p>
        </w:tc>
        <w:tc>
          <w:tcPr>
            <w:tcW w:w="1592" w:type="dxa"/>
          </w:tcPr>
          <w:p w14:paraId="5F9C80C8" w14:textId="2B2ED8B2" w:rsidR="00557453" w:rsidRPr="00571473" w:rsidRDefault="00EF0083" w:rsidP="00B860D3">
            <w:pPr>
              <w:spacing w:line="276" w:lineRule="auto"/>
              <w:jc w:val="center"/>
              <w:rPr>
                <w:rFonts w:cs="Arial"/>
              </w:rPr>
            </w:pPr>
            <w:r w:rsidRPr="00571473">
              <w:rPr>
                <w:rFonts w:cs="Arial"/>
              </w:rPr>
              <w:t>Pyae Thuta</w:t>
            </w:r>
          </w:p>
        </w:tc>
      </w:tr>
      <w:tr w:rsidR="00557453" w:rsidRPr="00571473" w14:paraId="3072D9AA" w14:textId="77777777" w:rsidTr="004322F8">
        <w:tc>
          <w:tcPr>
            <w:tcW w:w="1525" w:type="dxa"/>
          </w:tcPr>
          <w:p w14:paraId="7190DFED" w14:textId="77777777" w:rsidR="00557453" w:rsidRPr="00571473" w:rsidRDefault="00557453" w:rsidP="00B860D3">
            <w:pPr>
              <w:spacing w:line="276" w:lineRule="auto"/>
              <w:jc w:val="center"/>
              <w:rPr>
                <w:rFonts w:cs="Arial"/>
              </w:rPr>
            </w:pPr>
            <w:r w:rsidRPr="00571473">
              <w:rPr>
                <w:rFonts w:cs="Arial"/>
              </w:rPr>
              <w:t>1.2</w:t>
            </w:r>
          </w:p>
        </w:tc>
        <w:tc>
          <w:tcPr>
            <w:tcW w:w="3713" w:type="dxa"/>
          </w:tcPr>
          <w:p w14:paraId="5DEB7E4F" w14:textId="02A4C231" w:rsidR="00557453" w:rsidRPr="00571473" w:rsidRDefault="00557453" w:rsidP="00B860D3">
            <w:pPr>
              <w:spacing w:line="276" w:lineRule="auto"/>
              <w:rPr>
                <w:rFonts w:cs="Arial"/>
              </w:rPr>
            </w:pPr>
            <w:r w:rsidRPr="00571473">
              <w:rPr>
                <w:rFonts w:cs="Arial"/>
              </w:rPr>
              <w:t>Test “</w:t>
            </w:r>
            <w:r w:rsidR="001B1008" w:rsidRPr="00571473">
              <w:rPr>
                <w:rFonts w:cs="Arial"/>
              </w:rPr>
              <w:t xml:space="preserve">Staff </w:t>
            </w:r>
            <w:r w:rsidRPr="00571473">
              <w:rPr>
                <w:rFonts w:cs="Arial"/>
              </w:rPr>
              <w:t>Email” text box</w:t>
            </w:r>
          </w:p>
        </w:tc>
        <w:tc>
          <w:tcPr>
            <w:tcW w:w="2520" w:type="dxa"/>
          </w:tcPr>
          <w:p w14:paraId="2E59763D" w14:textId="627C87C5" w:rsidR="00557453" w:rsidRPr="00571473" w:rsidRDefault="001B1008" w:rsidP="00B860D3">
            <w:pPr>
              <w:spacing w:line="276" w:lineRule="auto"/>
              <w:jc w:val="center"/>
              <w:rPr>
                <w:rFonts w:cs="Arial"/>
              </w:rPr>
            </w:pPr>
            <w:r w:rsidRPr="00571473">
              <w:rPr>
                <w:rFonts w:cs="Arial"/>
                <w:bCs/>
              </w:rPr>
              <w:t>April 13, 2020</w:t>
            </w:r>
          </w:p>
        </w:tc>
        <w:tc>
          <w:tcPr>
            <w:tcW w:w="1592" w:type="dxa"/>
          </w:tcPr>
          <w:p w14:paraId="3919DE53" w14:textId="7B2F5193" w:rsidR="00557453" w:rsidRPr="00571473" w:rsidRDefault="00EF0083" w:rsidP="00B860D3">
            <w:pPr>
              <w:spacing w:line="276" w:lineRule="auto"/>
              <w:jc w:val="center"/>
              <w:rPr>
                <w:rFonts w:cs="Arial"/>
              </w:rPr>
            </w:pPr>
            <w:r w:rsidRPr="00571473">
              <w:rPr>
                <w:rFonts w:cs="Arial"/>
              </w:rPr>
              <w:t>Pyae Thuta</w:t>
            </w:r>
          </w:p>
        </w:tc>
      </w:tr>
      <w:tr w:rsidR="00557453" w:rsidRPr="00571473" w14:paraId="759CC91B" w14:textId="77777777" w:rsidTr="004322F8">
        <w:tc>
          <w:tcPr>
            <w:tcW w:w="1525" w:type="dxa"/>
          </w:tcPr>
          <w:p w14:paraId="41151B7C" w14:textId="77777777" w:rsidR="00557453" w:rsidRPr="00571473" w:rsidRDefault="00557453" w:rsidP="00B860D3">
            <w:pPr>
              <w:spacing w:line="276" w:lineRule="auto"/>
              <w:jc w:val="center"/>
              <w:rPr>
                <w:rFonts w:cs="Arial"/>
              </w:rPr>
            </w:pPr>
            <w:r w:rsidRPr="00571473">
              <w:rPr>
                <w:rFonts w:cs="Arial"/>
              </w:rPr>
              <w:t>1.3</w:t>
            </w:r>
          </w:p>
        </w:tc>
        <w:tc>
          <w:tcPr>
            <w:tcW w:w="3713" w:type="dxa"/>
          </w:tcPr>
          <w:p w14:paraId="61CC3DE2" w14:textId="2612AA71" w:rsidR="00557453" w:rsidRPr="00571473" w:rsidRDefault="00557453" w:rsidP="00B860D3">
            <w:pPr>
              <w:spacing w:line="276" w:lineRule="auto"/>
              <w:rPr>
                <w:rFonts w:cs="Arial"/>
              </w:rPr>
            </w:pPr>
            <w:r w:rsidRPr="00571473">
              <w:rPr>
                <w:rFonts w:cs="Arial"/>
              </w:rPr>
              <w:t>Test “</w:t>
            </w:r>
            <w:r w:rsidR="001B1008" w:rsidRPr="00571473">
              <w:rPr>
                <w:rFonts w:cs="Arial"/>
              </w:rPr>
              <w:t xml:space="preserve">Staff </w:t>
            </w:r>
            <w:r w:rsidRPr="00571473">
              <w:rPr>
                <w:rFonts w:cs="Arial"/>
              </w:rPr>
              <w:t xml:space="preserve">Phone Number” text box. </w:t>
            </w:r>
          </w:p>
        </w:tc>
        <w:tc>
          <w:tcPr>
            <w:tcW w:w="2520" w:type="dxa"/>
          </w:tcPr>
          <w:p w14:paraId="736EFF22" w14:textId="40C3E12D" w:rsidR="00557453" w:rsidRPr="00571473" w:rsidRDefault="001B1008" w:rsidP="00B860D3">
            <w:pPr>
              <w:spacing w:line="276" w:lineRule="auto"/>
              <w:jc w:val="center"/>
              <w:rPr>
                <w:rFonts w:cs="Arial"/>
              </w:rPr>
            </w:pPr>
            <w:r w:rsidRPr="00571473">
              <w:rPr>
                <w:rFonts w:cs="Arial"/>
                <w:bCs/>
              </w:rPr>
              <w:t>April 13, 2020</w:t>
            </w:r>
          </w:p>
        </w:tc>
        <w:tc>
          <w:tcPr>
            <w:tcW w:w="1592" w:type="dxa"/>
          </w:tcPr>
          <w:p w14:paraId="043EBB1C" w14:textId="40E0C45D" w:rsidR="00557453" w:rsidRPr="00571473" w:rsidRDefault="00EF0083" w:rsidP="00B860D3">
            <w:pPr>
              <w:spacing w:line="276" w:lineRule="auto"/>
              <w:jc w:val="center"/>
              <w:rPr>
                <w:rFonts w:cs="Arial"/>
              </w:rPr>
            </w:pPr>
            <w:r w:rsidRPr="00571473">
              <w:rPr>
                <w:rFonts w:cs="Arial"/>
              </w:rPr>
              <w:t>Pyae Thuta</w:t>
            </w:r>
          </w:p>
        </w:tc>
      </w:tr>
      <w:tr w:rsidR="00557453" w:rsidRPr="00571473" w14:paraId="0D067B19" w14:textId="77777777" w:rsidTr="004322F8">
        <w:tc>
          <w:tcPr>
            <w:tcW w:w="1525" w:type="dxa"/>
          </w:tcPr>
          <w:p w14:paraId="1ADC09E5" w14:textId="77777777" w:rsidR="00557453" w:rsidRPr="00571473" w:rsidRDefault="00557453" w:rsidP="00B860D3">
            <w:pPr>
              <w:spacing w:line="276" w:lineRule="auto"/>
              <w:jc w:val="center"/>
              <w:rPr>
                <w:rFonts w:cs="Arial"/>
              </w:rPr>
            </w:pPr>
            <w:r w:rsidRPr="00571473">
              <w:rPr>
                <w:rFonts w:cs="Arial"/>
              </w:rPr>
              <w:t>1.4</w:t>
            </w:r>
          </w:p>
        </w:tc>
        <w:tc>
          <w:tcPr>
            <w:tcW w:w="3713" w:type="dxa"/>
          </w:tcPr>
          <w:p w14:paraId="06745E0D" w14:textId="766C4227" w:rsidR="00557453" w:rsidRPr="00571473" w:rsidRDefault="00557453" w:rsidP="00B860D3">
            <w:pPr>
              <w:spacing w:line="276" w:lineRule="auto"/>
              <w:rPr>
                <w:rFonts w:cs="Arial"/>
              </w:rPr>
            </w:pPr>
            <w:r w:rsidRPr="00571473">
              <w:rPr>
                <w:rFonts w:cs="Arial"/>
              </w:rPr>
              <w:t>Test “</w:t>
            </w:r>
            <w:r w:rsidR="001B1008" w:rsidRPr="00571473">
              <w:rPr>
                <w:rFonts w:cs="Arial"/>
              </w:rPr>
              <w:t>Staff password”.</w:t>
            </w:r>
          </w:p>
        </w:tc>
        <w:tc>
          <w:tcPr>
            <w:tcW w:w="2520" w:type="dxa"/>
          </w:tcPr>
          <w:p w14:paraId="3948D39E" w14:textId="30519C9C" w:rsidR="00557453" w:rsidRPr="00571473" w:rsidRDefault="001B1008" w:rsidP="00B860D3">
            <w:pPr>
              <w:spacing w:line="276" w:lineRule="auto"/>
              <w:jc w:val="center"/>
              <w:rPr>
                <w:rFonts w:cs="Arial"/>
              </w:rPr>
            </w:pPr>
            <w:r w:rsidRPr="00571473">
              <w:rPr>
                <w:rFonts w:cs="Arial"/>
                <w:bCs/>
              </w:rPr>
              <w:t>April 13, 2020</w:t>
            </w:r>
          </w:p>
        </w:tc>
        <w:tc>
          <w:tcPr>
            <w:tcW w:w="1592" w:type="dxa"/>
          </w:tcPr>
          <w:p w14:paraId="39EB2566" w14:textId="0873F0DD" w:rsidR="00557453" w:rsidRPr="00571473" w:rsidRDefault="00EF0083" w:rsidP="001B1008">
            <w:pPr>
              <w:spacing w:line="276" w:lineRule="auto"/>
              <w:jc w:val="center"/>
              <w:rPr>
                <w:rFonts w:cs="Arial"/>
              </w:rPr>
            </w:pPr>
            <w:r w:rsidRPr="00571473">
              <w:rPr>
                <w:rFonts w:cs="Arial"/>
              </w:rPr>
              <w:t>Pyae Thuta</w:t>
            </w:r>
          </w:p>
        </w:tc>
      </w:tr>
      <w:tr w:rsidR="001B1008" w:rsidRPr="00571473" w14:paraId="3191D495" w14:textId="77777777" w:rsidTr="004322F8">
        <w:tc>
          <w:tcPr>
            <w:tcW w:w="1525" w:type="dxa"/>
          </w:tcPr>
          <w:p w14:paraId="4607EFEC" w14:textId="07B95DC1" w:rsidR="001B1008" w:rsidRPr="00571473" w:rsidRDefault="001B1008" w:rsidP="00B860D3">
            <w:pPr>
              <w:spacing w:line="276" w:lineRule="auto"/>
              <w:jc w:val="center"/>
              <w:rPr>
                <w:rFonts w:cs="Arial"/>
              </w:rPr>
            </w:pPr>
            <w:r w:rsidRPr="00571473">
              <w:rPr>
                <w:rFonts w:cs="Arial"/>
              </w:rPr>
              <w:t>1.5</w:t>
            </w:r>
          </w:p>
        </w:tc>
        <w:tc>
          <w:tcPr>
            <w:tcW w:w="3713" w:type="dxa"/>
          </w:tcPr>
          <w:p w14:paraId="398BFD50" w14:textId="08728390" w:rsidR="001B1008" w:rsidRPr="00571473" w:rsidRDefault="001B1008" w:rsidP="00B860D3">
            <w:pPr>
              <w:spacing w:line="276" w:lineRule="auto"/>
              <w:rPr>
                <w:rFonts w:cs="Arial"/>
              </w:rPr>
            </w:pPr>
            <w:r w:rsidRPr="00571473">
              <w:rPr>
                <w:rFonts w:cs="Arial"/>
              </w:rPr>
              <w:t>Test “Confirm Staff password”.</w:t>
            </w:r>
          </w:p>
        </w:tc>
        <w:tc>
          <w:tcPr>
            <w:tcW w:w="2520" w:type="dxa"/>
          </w:tcPr>
          <w:p w14:paraId="4A81B1F7" w14:textId="65F718A4" w:rsidR="001B1008" w:rsidRPr="00571473" w:rsidRDefault="001B1008" w:rsidP="00B860D3">
            <w:pPr>
              <w:spacing w:line="276" w:lineRule="auto"/>
              <w:jc w:val="center"/>
              <w:rPr>
                <w:rFonts w:cs="Arial"/>
                <w:bCs/>
              </w:rPr>
            </w:pPr>
            <w:r w:rsidRPr="00571473">
              <w:rPr>
                <w:rFonts w:cs="Arial"/>
                <w:bCs/>
              </w:rPr>
              <w:t>April 13, 2020</w:t>
            </w:r>
          </w:p>
        </w:tc>
        <w:tc>
          <w:tcPr>
            <w:tcW w:w="1592" w:type="dxa"/>
          </w:tcPr>
          <w:p w14:paraId="6C952AA4" w14:textId="14C433BA" w:rsidR="001B1008" w:rsidRPr="00571473" w:rsidRDefault="00EF0083" w:rsidP="00B860D3">
            <w:pPr>
              <w:spacing w:line="276" w:lineRule="auto"/>
              <w:jc w:val="center"/>
              <w:rPr>
                <w:rFonts w:cs="Arial"/>
              </w:rPr>
            </w:pPr>
            <w:r w:rsidRPr="00571473">
              <w:rPr>
                <w:rFonts w:cs="Arial"/>
              </w:rPr>
              <w:t>Pyae Thuta</w:t>
            </w:r>
          </w:p>
        </w:tc>
      </w:tr>
      <w:tr w:rsidR="001B1008" w:rsidRPr="00571473" w14:paraId="7169A63A" w14:textId="77777777" w:rsidTr="004322F8">
        <w:tc>
          <w:tcPr>
            <w:tcW w:w="1525" w:type="dxa"/>
          </w:tcPr>
          <w:p w14:paraId="2E49800E" w14:textId="2CC0AFB1" w:rsidR="001B1008" w:rsidRPr="00571473" w:rsidRDefault="001B1008" w:rsidP="00B860D3">
            <w:pPr>
              <w:spacing w:line="276" w:lineRule="auto"/>
              <w:jc w:val="center"/>
              <w:rPr>
                <w:rFonts w:cs="Arial"/>
              </w:rPr>
            </w:pPr>
            <w:r w:rsidRPr="00571473">
              <w:rPr>
                <w:rFonts w:cs="Arial"/>
              </w:rPr>
              <w:t>1.6</w:t>
            </w:r>
          </w:p>
        </w:tc>
        <w:tc>
          <w:tcPr>
            <w:tcW w:w="3713" w:type="dxa"/>
          </w:tcPr>
          <w:p w14:paraId="54C262AA" w14:textId="36A0F24D" w:rsidR="001B1008" w:rsidRPr="00571473" w:rsidRDefault="001B1008" w:rsidP="00B860D3">
            <w:pPr>
              <w:spacing w:line="276" w:lineRule="auto"/>
              <w:rPr>
                <w:rFonts w:cs="Arial"/>
              </w:rPr>
            </w:pPr>
            <w:r w:rsidRPr="00571473">
              <w:rPr>
                <w:rFonts w:cs="Arial"/>
              </w:rPr>
              <w:t>Test “</w:t>
            </w:r>
            <w:r w:rsidR="00B860D3" w:rsidRPr="00571473">
              <w:rPr>
                <w:rFonts w:cs="Arial"/>
              </w:rPr>
              <w:t>Unmatched Password</w:t>
            </w:r>
            <w:r w:rsidRPr="00571473">
              <w:rPr>
                <w:rFonts w:cs="Arial"/>
              </w:rPr>
              <w:t>”</w:t>
            </w:r>
            <w:r w:rsidR="00B860D3" w:rsidRPr="00571473">
              <w:rPr>
                <w:rFonts w:cs="Arial"/>
              </w:rPr>
              <w:t xml:space="preserve"> Message box</w:t>
            </w:r>
            <w:r w:rsidRPr="00571473">
              <w:rPr>
                <w:rFonts w:cs="Arial"/>
              </w:rPr>
              <w:t xml:space="preserve">. </w:t>
            </w:r>
          </w:p>
        </w:tc>
        <w:tc>
          <w:tcPr>
            <w:tcW w:w="2520" w:type="dxa"/>
          </w:tcPr>
          <w:p w14:paraId="404FFBD5" w14:textId="173B9077" w:rsidR="001B1008" w:rsidRPr="00571473" w:rsidRDefault="001B1008" w:rsidP="00B860D3">
            <w:pPr>
              <w:spacing w:line="276" w:lineRule="auto"/>
              <w:jc w:val="center"/>
              <w:rPr>
                <w:rFonts w:cs="Arial"/>
                <w:bCs/>
              </w:rPr>
            </w:pPr>
            <w:r w:rsidRPr="00571473">
              <w:rPr>
                <w:rFonts w:cs="Arial"/>
                <w:bCs/>
              </w:rPr>
              <w:t>April 13, 2020</w:t>
            </w:r>
          </w:p>
        </w:tc>
        <w:tc>
          <w:tcPr>
            <w:tcW w:w="1592" w:type="dxa"/>
          </w:tcPr>
          <w:p w14:paraId="577CFFAE" w14:textId="367E8B6F" w:rsidR="001B1008" w:rsidRPr="00571473" w:rsidRDefault="00EF0083" w:rsidP="00B860D3">
            <w:pPr>
              <w:spacing w:line="276" w:lineRule="auto"/>
              <w:jc w:val="center"/>
              <w:rPr>
                <w:rFonts w:cs="Arial"/>
              </w:rPr>
            </w:pPr>
            <w:r w:rsidRPr="00571473">
              <w:rPr>
                <w:rFonts w:cs="Arial"/>
              </w:rPr>
              <w:t>Pyae Thuta</w:t>
            </w:r>
          </w:p>
        </w:tc>
      </w:tr>
      <w:tr w:rsidR="00B860D3" w:rsidRPr="00571473" w14:paraId="358A5580" w14:textId="77777777" w:rsidTr="004322F8">
        <w:tc>
          <w:tcPr>
            <w:tcW w:w="1525" w:type="dxa"/>
          </w:tcPr>
          <w:p w14:paraId="022F9910" w14:textId="06C047AF" w:rsidR="00B860D3" w:rsidRPr="00571473" w:rsidRDefault="00B860D3" w:rsidP="00B860D3">
            <w:pPr>
              <w:spacing w:line="276" w:lineRule="auto"/>
              <w:jc w:val="center"/>
              <w:rPr>
                <w:rFonts w:cs="Arial"/>
              </w:rPr>
            </w:pPr>
            <w:r w:rsidRPr="00571473">
              <w:rPr>
                <w:rFonts w:cs="Arial"/>
              </w:rPr>
              <w:t>1.7</w:t>
            </w:r>
          </w:p>
        </w:tc>
        <w:tc>
          <w:tcPr>
            <w:tcW w:w="3713" w:type="dxa"/>
          </w:tcPr>
          <w:p w14:paraId="770FB7F3" w14:textId="6EB97310" w:rsidR="00B860D3" w:rsidRPr="00571473" w:rsidRDefault="00B860D3" w:rsidP="00B860D3">
            <w:pPr>
              <w:spacing w:line="276" w:lineRule="auto"/>
              <w:rPr>
                <w:rFonts w:cs="Arial"/>
              </w:rPr>
            </w:pPr>
            <w:r w:rsidRPr="00571473">
              <w:rPr>
                <w:rFonts w:cs="Arial"/>
              </w:rPr>
              <w:t>Test “Successful Registration”.</w:t>
            </w:r>
          </w:p>
        </w:tc>
        <w:tc>
          <w:tcPr>
            <w:tcW w:w="2520" w:type="dxa"/>
          </w:tcPr>
          <w:p w14:paraId="3110EDE0" w14:textId="5DBC87D2" w:rsidR="00B860D3" w:rsidRPr="00571473" w:rsidRDefault="00B860D3" w:rsidP="00B860D3">
            <w:pPr>
              <w:spacing w:line="276" w:lineRule="auto"/>
              <w:jc w:val="center"/>
              <w:rPr>
                <w:rFonts w:cs="Arial"/>
                <w:bCs/>
              </w:rPr>
            </w:pPr>
            <w:r w:rsidRPr="00571473">
              <w:rPr>
                <w:rFonts w:cs="Arial"/>
                <w:bCs/>
              </w:rPr>
              <w:t>April 13, 2020</w:t>
            </w:r>
          </w:p>
        </w:tc>
        <w:tc>
          <w:tcPr>
            <w:tcW w:w="1592" w:type="dxa"/>
          </w:tcPr>
          <w:p w14:paraId="718279DF" w14:textId="3DCCC738" w:rsidR="00B860D3" w:rsidRPr="00571473" w:rsidRDefault="00EF0083" w:rsidP="00B860D3">
            <w:pPr>
              <w:spacing w:line="276" w:lineRule="auto"/>
              <w:jc w:val="center"/>
              <w:rPr>
                <w:rFonts w:cs="Arial"/>
              </w:rPr>
            </w:pPr>
            <w:r w:rsidRPr="00571473">
              <w:rPr>
                <w:rFonts w:cs="Arial"/>
              </w:rPr>
              <w:t>Pyae Thuta</w:t>
            </w:r>
          </w:p>
        </w:tc>
      </w:tr>
    </w:tbl>
    <w:p w14:paraId="294CF648" w14:textId="77777777" w:rsidR="00557453" w:rsidRPr="00571473" w:rsidRDefault="00557453" w:rsidP="00557453">
      <w:pPr>
        <w:spacing w:after="0"/>
        <w:rPr>
          <w:rFonts w:cs="Arial"/>
        </w:rPr>
      </w:pPr>
      <w:r w:rsidRPr="00571473">
        <w:rPr>
          <w:rFonts w:cs="Arial"/>
        </w:rPr>
        <w:tab/>
      </w:r>
    </w:p>
    <w:p w14:paraId="0890F5B6" w14:textId="77777777" w:rsidR="00557453" w:rsidRPr="00571473" w:rsidRDefault="00557453" w:rsidP="0055745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557453" w:rsidRPr="00571473" w14:paraId="5EDA905D" w14:textId="77777777" w:rsidTr="00B860D3">
        <w:trPr>
          <w:trHeight w:val="519"/>
        </w:trPr>
        <w:tc>
          <w:tcPr>
            <w:tcW w:w="2849" w:type="dxa"/>
            <w:gridSpan w:val="2"/>
          </w:tcPr>
          <w:p w14:paraId="3C2EFA85" w14:textId="77777777" w:rsidR="00557453" w:rsidRPr="00571473" w:rsidRDefault="00557453" w:rsidP="00B860D3">
            <w:pPr>
              <w:spacing w:after="0"/>
              <w:rPr>
                <w:rFonts w:cs="Arial"/>
                <w:b/>
              </w:rPr>
            </w:pPr>
            <w:r w:rsidRPr="00571473">
              <w:rPr>
                <w:rFonts w:cs="Arial"/>
                <w:b/>
              </w:rPr>
              <w:t>Unit Test 1</w:t>
            </w:r>
          </w:p>
        </w:tc>
        <w:tc>
          <w:tcPr>
            <w:tcW w:w="4071" w:type="dxa"/>
          </w:tcPr>
          <w:p w14:paraId="714D8B04" w14:textId="5F5E66C0" w:rsidR="00557453" w:rsidRPr="00571473" w:rsidRDefault="00557453" w:rsidP="00B860D3">
            <w:pPr>
              <w:spacing w:after="0"/>
              <w:rPr>
                <w:rFonts w:cs="Arial"/>
                <w:bCs/>
              </w:rPr>
            </w:pPr>
            <w:r w:rsidRPr="00571473">
              <w:rPr>
                <w:rFonts w:cs="Arial"/>
                <w:b/>
              </w:rPr>
              <w:t xml:space="preserve">Test Case: </w:t>
            </w:r>
            <w:r w:rsidRPr="00571473">
              <w:rPr>
                <w:rFonts w:cs="Arial"/>
                <w:bCs/>
              </w:rPr>
              <w:t xml:space="preserve">Testing </w:t>
            </w:r>
            <w:r w:rsidR="003A2231" w:rsidRPr="00571473">
              <w:rPr>
                <w:rFonts w:cs="Arial"/>
                <w:bCs/>
              </w:rPr>
              <w:t>Staff</w:t>
            </w:r>
            <w:r w:rsidRPr="00571473">
              <w:rPr>
                <w:rFonts w:cs="Arial"/>
                <w:bCs/>
              </w:rPr>
              <w:t xml:space="preserve"> Registering process </w:t>
            </w:r>
            <w:r w:rsidR="00D33037" w:rsidRPr="00571473">
              <w:rPr>
                <w:rFonts w:cs="Arial"/>
                <w:bCs/>
              </w:rPr>
              <w:t>in Staff Edit Form.</w:t>
            </w:r>
          </w:p>
        </w:tc>
        <w:tc>
          <w:tcPr>
            <w:tcW w:w="2712" w:type="dxa"/>
            <w:gridSpan w:val="2"/>
          </w:tcPr>
          <w:p w14:paraId="46DB1C54" w14:textId="77777777" w:rsidR="00557453" w:rsidRPr="00571473" w:rsidRDefault="00557453" w:rsidP="00B860D3">
            <w:pPr>
              <w:spacing w:after="0"/>
              <w:rPr>
                <w:rFonts w:cs="Arial"/>
                <w:bCs/>
              </w:rPr>
            </w:pPr>
            <w:r w:rsidRPr="00571473">
              <w:rPr>
                <w:rFonts w:cs="Arial"/>
                <w:b/>
              </w:rPr>
              <w:t xml:space="preserve">Designed by: </w:t>
            </w:r>
            <w:r w:rsidRPr="00571473">
              <w:rPr>
                <w:rFonts w:cs="Arial"/>
                <w:bCs/>
              </w:rPr>
              <w:t>Pyae Thuta</w:t>
            </w:r>
          </w:p>
        </w:tc>
      </w:tr>
      <w:tr w:rsidR="00557453" w:rsidRPr="00571473" w14:paraId="22100DF5" w14:textId="77777777" w:rsidTr="00B860D3">
        <w:trPr>
          <w:trHeight w:val="503"/>
        </w:trPr>
        <w:tc>
          <w:tcPr>
            <w:tcW w:w="2849" w:type="dxa"/>
            <w:gridSpan w:val="2"/>
          </w:tcPr>
          <w:p w14:paraId="01E1356D" w14:textId="6F15B892" w:rsidR="00557453" w:rsidRPr="00571473" w:rsidRDefault="00557453" w:rsidP="00B860D3">
            <w:pPr>
              <w:spacing w:after="0"/>
              <w:rPr>
                <w:rFonts w:cs="Arial"/>
                <w:b/>
              </w:rPr>
            </w:pPr>
            <w:r w:rsidRPr="00571473">
              <w:rPr>
                <w:rFonts w:cs="Arial"/>
                <w:b/>
              </w:rPr>
              <w:t xml:space="preserve">Data Source: </w:t>
            </w:r>
            <w:r w:rsidR="00F43E32" w:rsidRPr="00571473">
              <w:rPr>
                <w:rFonts w:cs="Arial"/>
                <w:bCs/>
              </w:rPr>
              <w:t xml:space="preserve">Staff </w:t>
            </w:r>
            <w:r w:rsidRPr="00571473">
              <w:rPr>
                <w:rFonts w:cs="Arial"/>
                <w:bCs/>
              </w:rPr>
              <w:t xml:space="preserve">Register Page  </w:t>
            </w:r>
          </w:p>
        </w:tc>
        <w:tc>
          <w:tcPr>
            <w:tcW w:w="4071" w:type="dxa"/>
          </w:tcPr>
          <w:p w14:paraId="37CB50D1" w14:textId="3B5137BC" w:rsidR="00557453" w:rsidRPr="00571473" w:rsidRDefault="00557453" w:rsidP="00B860D3">
            <w:pPr>
              <w:spacing w:after="0"/>
              <w:rPr>
                <w:rFonts w:cs="Arial"/>
              </w:rPr>
            </w:pPr>
            <w:r w:rsidRPr="00571473">
              <w:rPr>
                <w:rFonts w:cs="Arial"/>
                <w:b/>
                <w:bCs/>
              </w:rPr>
              <w:t>Objective</w:t>
            </w:r>
            <w:r w:rsidRPr="00571473">
              <w:rPr>
                <w:rFonts w:cs="Arial"/>
              </w:rPr>
              <w:t>: To test “</w:t>
            </w:r>
            <w:r w:rsidR="001B1008" w:rsidRPr="00571473">
              <w:rPr>
                <w:rFonts w:cs="Arial"/>
              </w:rPr>
              <w:t>Staff</w:t>
            </w:r>
            <w:r w:rsidRPr="00571473">
              <w:rPr>
                <w:rFonts w:cs="Arial"/>
              </w:rPr>
              <w:t xml:space="preserve"> Name” test box.</w:t>
            </w:r>
          </w:p>
        </w:tc>
        <w:tc>
          <w:tcPr>
            <w:tcW w:w="2712" w:type="dxa"/>
            <w:gridSpan w:val="2"/>
          </w:tcPr>
          <w:p w14:paraId="0DE840F1" w14:textId="44B5D8A3" w:rsidR="00557453" w:rsidRPr="00571473" w:rsidRDefault="00557453" w:rsidP="00B860D3">
            <w:pPr>
              <w:spacing w:after="0"/>
              <w:rPr>
                <w:rFonts w:cs="Arial"/>
              </w:rPr>
            </w:pPr>
            <w:r w:rsidRPr="00571473">
              <w:rPr>
                <w:rFonts w:cs="Arial"/>
                <w:b/>
                <w:bCs/>
              </w:rPr>
              <w:t>Tester</w:t>
            </w:r>
            <w:r w:rsidRPr="00571473">
              <w:rPr>
                <w:rFonts w:cs="Arial"/>
              </w:rPr>
              <w:t xml:space="preserve">: </w:t>
            </w:r>
            <w:r w:rsidR="00EF0083" w:rsidRPr="00571473">
              <w:rPr>
                <w:rFonts w:cs="Arial"/>
              </w:rPr>
              <w:t>Pyae Thuta</w:t>
            </w:r>
          </w:p>
        </w:tc>
      </w:tr>
      <w:tr w:rsidR="00557453" w:rsidRPr="00571473" w14:paraId="438A9B99" w14:textId="77777777" w:rsidTr="00B860D3">
        <w:trPr>
          <w:trHeight w:val="519"/>
        </w:trPr>
        <w:tc>
          <w:tcPr>
            <w:tcW w:w="1098" w:type="dxa"/>
          </w:tcPr>
          <w:p w14:paraId="5CF43084" w14:textId="77777777" w:rsidR="00557453" w:rsidRPr="00571473" w:rsidRDefault="00557453" w:rsidP="00B860D3">
            <w:pPr>
              <w:spacing w:after="0"/>
              <w:rPr>
                <w:rFonts w:cs="Arial"/>
                <w:b/>
                <w:bCs/>
              </w:rPr>
            </w:pPr>
            <w:r w:rsidRPr="00571473">
              <w:rPr>
                <w:rFonts w:cs="Arial"/>
                <w:b/>
                <w:bCs/>
              </w:rPr>
              <w:t>Test Case</w:t>
            </w:r>
          </w:p>
        </w:tc>
        <w:tc>
          <w:tcPr>
            <w:tcW w:w="1751" w:type="dxa"/>
          </w:tcPr>
          <w:p w14:paraId="1EF620DB" w14:textId="77777777" w:rsidR="00557453" w:rsidRPr="00571473" w:rsidRDefault="00557453" w:rsidP="00B860D3">
            <w:pPr>
              <w:spacing w:after="0"/>
              <w:rPr>
                <w:rFonts w:cs="Arial"/>
                <w:b/>
              </w:rPr>
            </w:pPr>
            <w:r w:rsidRPr="00571473">
              <w:rPr>
                <w:rFonts w:cs="Arial"/>
                <w:b/>
              </w:rPr>
              <w:t>Description</w:t>
            </w:r>
          </w:p>
        </w:tc>
        <w:tc>
          <w:tcPr>
            <w:tcW w:w="4071" w:type="dxa"/>
          </w:tcPr>
          <w:p w14:paraId="6357306C" w14:textId="77777777" w:rsidR="00557453" w:rsidRPr="00571473" w:rsidRDefault="00557453" w:rsidP="00B860D3">
            <w:pPr>
              <w:spacing w:after="0"/>
              <w:rPr>
                <w:rFonts w:cs="Arial"/>
                <w:b/>
              </w:rPr>
            </w:pPr>
            <w:r w:rsidRPr="00571473">
              <w:rPr>
                <w:rFonts w:cs="Arial"/>
                <w:b/>
              </w:rPr>
              <w:t>Test Procedure</w:t>
            </w:r>
          </w:p>
        </w:tc>
        <w:tc>
          <w:tcPr>
            <w:tcW w:w="1433" w:type="dxa"/>
          </w:tcPr>
          <w:p w14:paraId="22E98849" w14:textId="77777777" w:rsidR="00557453" w:rsidRPr="00571473" w:rsidRDefault="00557453" w:rsidP="00B860D3">
            <w:pPr>
              <w:spacing w:after="0"/>
              <w:rPr>
                <w:rFonts w:cs="Arial"/>
                <w:b/>
              </w:rPr>
            </w:pPr>
            <w:r w:rsidRPr="00571473">
              <w:rPr>
                <w:rFonts w:cs="Arial"/>
                <w:b/>
              </w:rPr>
              <w:t>Expected Result</w:t>
            </w:r>
          </w:p>
        </w:tc>
        <w:tc>
          <w:tcPr>
            <w:tcW w:w="1279" w:type="dxa"/>
          </w:tcPr>
          <w:p w14:paraId="741E2551" w14:textId="77777777" w:rsidR="00557453" w:rsidRPr="00571473" w:rsidRDefault="00557453" w:rsidP="00B860D3">
            <w:pPr>
              <w:spacing w:after="0"/>
              <w:rPr>
                <w:rFonts w:cs="Arial"/>
                <w:b/>
              </w:rPr>
            </w:pPr>
            <w:r w:rsidRPr="00571473">
              <w:rPr>
                <w:rFonts w:cs="Arial"/>
                <w:b/>
              </w:rPr>
              <w:t>Actual Results</w:t>
            </w:r>
          </w:p>
        </w:tc>
      </w:tr>
      <w:tr w:rsidR="00557453" w:rsidRPr="00571473" w14:paraId="174D2A69" w14:textId="77777777" w:rsidTr="00B860D3">
        <w:trPr>
          <w:trHeight w:val="1290"/>
        </w:trPr>
        <w:tc>
          <w:tcPr>
            <w:tcW w:w="1098" w:type="dxa"/>
          </w:tcPr>
          <w:p w14:paraId="37800A22" w14:textId="77777777" w:rsidR="00557453" w:rsidRPr="00571473" w:rsidRDefault="00557453" w:rsidP="00B860D3">
            <w:pPr>
              <w:spacing w:after="0"/>
              <w:rPr>
                <w:rFonts w:cs="Arial"/>
              </w:rPr>
            </w:pPr>
            <w:r w:rsidRPr="00571473">
              <w:rPr>
                <w:rFonts w:cs="Arial"/>
              </w:rPr>
              <w:t>1.1</w:t>
            </w:r>
          </w:p>
        </w:tc>
        <w:tc>
          <w:tcPr>
            <w:tcW w:w="1751" w:type="dxa"/>
          </w:tcPr>
          <w:p w14:paraId="4611941E" w14:textId="2F5ADC54" w:rsidR="00557453" w:rsidRPr="00571473" w:rsidRDefault="00557453" w:rsidP="00B860D3">
            <w:pPr>
              <w:spacing w:after="0"/>
              <w:rPr>
                <w:rFonts w:cs="Arial"/>
              </w:rPr>
            </w:pPr>
            <w:r w:rsidRPr="00571473">
              <w:rPr>
                <w:rFonts w:cs="Arial"/>
              </w:rPr>
              <w:t>Testing if alert is shown when “</w:t>
            </w:r>
            <w:r w:rsidR="001B1008" w:rsidRPr="00571473">
              <w:rPr>
                <w:rFonts w:cs="Arial"/>
              </w:rPr>
              <w:t>Staff</w:t>
            </w:r>
            <w:r w:rsidRPr="00571473">
              <w:rPr>
                <w:rFonts w:cs="Arial"/>
              </w:rPr>
              <w:t xml:space="preserve"> Name” Text box is not filled with data.</w:t>
            </w:r>
          </w:p>
        </w:tc>
        <w:tc>
          <w:tcPr>
            <w:tcW w:w="4071" w:type="dxa"/>
          </w:tcPr>
          <w:p w14:paraId="712F33C9" w14:textId="77777777" w:rsidR="00557453" w:rsidRPr="00571473" w:rsidRDefault="00557453" w:rsidP="00B860D3">
            <w:pPr>
              <w:spacing w:after="0"/>
              <w:rPr>
                <w:rFonts w:cs="Arial"/>
              </w:rPr>
            </w:pPr>
            <w:r w:rsidRPr="00571473">
              <w:rPr>
                <w:rFonts w:cs="Arial"/>
              </w:rPr>
              <w:t>“</w:t>
            </w:r>
            <w:r w:rsidR="001B1008" w:rsidRPr="00571473">
              <w:rPr>
                <w:rFonts w:cs="Arial"/>
              </w:rPr>
              <w:t>Register</w:t>
            </w:r>
            <w:r w:rsidRPr="00571473">
              <w:rPr>
                <w:rFonts w:cs="Arial"/>
              </w:rPr>
              <w:t xml:space="preserve">” button is clicked </w:t>
            </w:r>
            <w:r w:rsidR="00B860D3" w:rsidRPr="00571473">
              <w:rPr>
                <w:rFonts w:cs="Arial"/>
              </w:rPr>
              <w:t xml:space="preserve">when </w:t>
            </w:r>
            <w:r w:rsidRPr="00571473">
              <w:rPr>
                <w:rFonts w:cs="Arial"/>
              </w:rPr>
              <w:t>“</w:t>
            </w:r>
            <w:r w:rsidR="001B1008" w:rsidRPr="00571473">
              <w:rPr>
                <w:rFonts w:cs="Arial"/>
              </w:rPr>
              <w:t>Staff</w:t>
            </w:r>
            <w:r w:rsidRPr="00571473">
              <w:rPr>
                <w:rFonts w:cs="Arial"/>
              </w:rPr>
              <w:t xml:space="preserve"> Name” </w:t>
            </w:r>
            <w:r w:rsidR="001B1008" w:rsidRPr="00571473">
              <w:rPr>
                <w:rFonts w:cs="Arial"/>
              </w:rPr>
              <w:t>t</w:t>
            </w:r>
            <w:r w:rsidRPr="00571473">
              <w:rPr>
                <w:rFonts w:cs="Arial"/>
              </w:rPr>
              <w:t>ext box is not filled with data.</w:t>
            </w:r>
          </w:p>
          <w:p w14:paraId="24744601" w14:textId="77777777" w:rsidR="003869C6" w:rsidRPr="00571473" w:rsidRDefault="003869C6" w:rsidP="00B860D3">
            <w:pPr>
              <w:spacing w:after="0"/>
              <w:rPr>
                <w:rFonts w:cs="Arial"/>
              </w:rPr>
            </w:pPr>
          </w:p>
          <w:p w14:paraId="2B6C0D9B" w14:textId="25FFA143" w:rsidR="003869C6" w:rsidRPr="00571473" w:rsidRDefault="003869C6" w:rsidP="00B860D3">
            <w:pPr>
              <w:spacing w:after="0"/>
              <w:rPr>
                <w:rFonts w:cs="Arial"/>
              </w:rPr>
            </w:pPr>
          </w:p>
        </w:tc>
        <w:tc>
          <w:tcPr>
            <w:tcW w:w="1433" w:type="dxa"/>
          </w:tcPr>
          <w:p w14:paraId="6B52AA74" w14:textId="77777777" w:rsidR="00557453" w:rsidRPr="00571473" w:rsidRDefault="00557453" w:rsidP="00B860D3">
            <w:pPr>
              <w:spacing w:after="0"/>
              <w:rPr>
                <w:rFonts w:cs="Arial"/>
              </w:rPr>
            </w:pPr>
            <w:r w:rsidRPr="00571473">
              <w:rPr>
                <w:rFonts w:cs="Arial"/>
              </w:rPr>
              <w:t>Show ‘Please fill out this field’ message.</w:t>
            </w:r>
          </w:p>
        </w:tc>
        <w:tc>
          <w:tcPr>
            <w:tcW w:w="1279" w:type="dxa"/>
          </w:tcPr>
          <w:p w14:paraId="5D62185A" w14:textId="77777777" w:rsidR="00557453" w:rsidRPr="00571473" w:rsidRDefault="00557453" w:rsidP="00B860D3">
            <w:pPr>
              <w:spacing w:after="0"/>
              <w:rPr>
                <w:rFonts w:cs="Arial"/>
              </w:rPr>
            </w:pPr>
            <w:r w:rsidRPr="00571473">
              <w:rPr>
                <w:rFonts w:cs="Arial"/>
              </w:rPr>
              <w:t>See Fig.1.1.2</w:t>
            </w:r>
          </w:p>
        </w:tc>
      </w:tr>
    </w:tbl>
    <w:p w14:paraId="0660BF56" w14:textId="39109E76" w:rsidR="00557453" w:rsidRPr="00571473" w:rsidRDefault="00557453" w:rsidP="00557453">
      <w:pPr>
        <w:rPr>
          <w:rFonts w:cs="Arial"/>
        </w:rPr>
      </w:pPr>
    </w:p>
    <w:p w14:paraId="4D9BF47A" w14:textId="72FEBD77" w:rsidR="005A3CE5" w:rsidRPr="00571473" w:rsidRDefault="005A3CE5" w:rsidP="00557453">
      <w:pPr>
        <w:rPr>
          <w:rFonts w:cs="Arial"/>
        </w:rPr>
      </w:pPr>
    </w:p>
    <w:p w14:paraId="31B77392" w14:textId="65D96CE5" w:rsidR="005A3CE5" w:rsidRPr="00571473" w:rsidRDefault="005A3CE5" w:rsidP="00557453">
      <w:pPr>
        <w:rPr>
          <w:rFonts w:cs="Arial"/>
        </w:rPr>
      </w:pPr>
    </w:p>
    <w:p w14:paraId="1B2F4081" w14:textId="77777777" w:rsidR="005A3CE5" w:rsidRPr="00571473" w:rsidRDefault="005A3CE5" w:rsidP="00557453">
      <w:pPr>
        <w:rPr>
          <w:rFonts w:cs="Arial"/>
        </w:rPr>
      </w:pPr>
    </w:p>
    <w:p w14:paraId="73842070" w14:textId="7ECA5BF7" w:rsidR="0029210D" w:rsidRPr="00571473" w:rsidRDefault="005A3CE5" w:rsidP="008D5071">
      <w:pPr>
        <w:rPr>
          <w:rFonts w:cs="Arial"/>
        </w:rPr>
      </w:pPr>
      <w:r w:rsidRPr="00571473">
        <w:rPr>
          <w:rFonts w:cs="Arial"/>
        </w:rPr>
        <w:t>Before Testing</w:t>
      </w:r>
    </w:p>
    <w:p w14:paraId="34372165" w14:textId="438A0F52" w:rsidR="005A3CE5" w:rsidRPr="00571473" w:rsidRDefault="005A3CE5" w:rsidP="005A3CE5">
      <w:pPr>
        <w:rPr>
          <w:rFonts w:cs="Arial"/>
        </w:rPr>
      </w:pPr>
      <w:r w:rsidRPr="00571473">
        <w:rPr>
          <w:rFonts w:cs="Arial"/>
          <w:noProof/>
        </w:rPr>
        <mc:AlternateContent>
          <mc:Choice Requires="wps">
            <w:drawing>
              <wp:anchor distT="0" distB="0" distL="114300" distR="114300" simplePos="0" relativeHeight="251537920" behindDoc="0" locked="0" layoutInCell="1" allowOverlap="1" wp14:anchorId="0E6AFBE5" wp14:editId="2B4A8A6B">
                <wp:simplePos x="0" y="0"/>
                <wp:positionH relativeFrom="column">
                  <wp:posOffset>1317990</wp:posOffset>
                </wp:positionH>
                <wp:positionV relativeFrom="paragraph">
                  <wp:posOffset>620901</wp:posOffset>
                </wp:positionV>
                <wp:extent cx="3479575" cy="210393"/>
                <wp:effectExtent l="0" t="0" r="26035" b="18415"/>
                <wp:wrapNone/>
                <wp:docPr id="652" name="Rectangle 652"/>
                <wp:cNvGraphicFramePr/>
                <a:graphic xmlns:a="http://schemas.openxmlformats.org/drawingml/2006/main">
                  <a:graphicData uri="http://schemas.microsoft.com/office/word/2010/wordprocessingShape">
                    <wps:wsp>
                      <wps:cNvSpPr/>
                      <wps:spPr>
                        <a:xfrm>
                          <a:off x="0" y="0"/>
                          <a:ext cx="3479575" cy="2103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B963A" id="Rectangle 652" o:spid="_x0000_s1026" style="position:absolute;margin-left:103.8pt;margin-top:48.9pt;width:274pt;height:16.5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538944" behindDoc="0" locked="0" layoutInCell="1" allowOverlap="1" wp14:anchorId="3F06B4B9" wp14:editId="65ACE77C">
                <wp:simplePos x="0" y="0"/>
                <wp:positionH relativeFrom="column">
                  <wp:posOffset>2609361</wp:posOffset>
                </wp:positionH>
                <wp:positionV relativeFrom="paragraph">
                  <wp:posOffset>2061210</wp:posOffset>
                </wp:positionV>
                <wp:extent cx="250853" cy="137564"/>
                <wp:effectExtent l="0" t="0" r="73025" b="53340"/>
                <wp:wrapNone/>
                <wp:docPr id="653" name="Straight Arrow Connector 653"/>
                <wp:cNvGraphicFramePr/>
                <a:graphic xmlns:a="http://schemas.openxmlformats.org/drawingml/2006/main">
                  <a:graphicData uri="http://schemas.microsoft.com/office/word/2010/wordprocessingShape">
                    <wps:wsp>
                      <wps:cNvCnPr/>
                      <wps:spPr>
                        <a:xfrm>
                          <a:off x="0" y="0"/>
                          <a:ext cx="250853" cy="1375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7D277B" id="_x0000_t32" coordsize="21600,21600" o:spt="32" o:oned="t" path="m,l21600,21600e" filled="f">
                <v:path arrowok="t" fillok="f" o:connecttype="none"/>
                <o:lock v:ext="edit" shapetype="t"/>
              </v:shapetype>
              <v:shape id="Straight Arrow Connector 653" o:spid="_x0000_s1026" type="#_x0000_t32" style="position:absolute;margin-left:205.45pt;margin-top:162.3pt;width:19.75pt;height:10.85pt;z-index:25153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" strokecolor="red" strokeweight="1pt">
                <v:stroke endarrow="block" endcap="round"/>
              </v:shape>
            </w:pict>
          </mc:Fallback>
        </mc:AlternateContent>
      </w:r>
      <w:r w:rsidRPr="00571473">
        <w:rPr>
          <w:rFonts w:cs="Arial"/>
          <w:noProof/>
        </w:rPr>
        <w:drawing>
          <wp:inline distT="0" distB="0" distL="0" distR="0" wp14:anchorId="27686B16" wp14:editId="35397E3A">
            <wp:extent cx="5203179" cy="2400943"/>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13298" cy="2451756"/>
                    </a:xfrm>
                    <a:prstGeom prst="rect">
                      <a:avLst/>
                    </a:prstGeom>
                  </pic:spPr>
                </pic:pic>
              </a:graphicData>
            </a:graphic>
          </wp:inline>
        </w:drawing>
      </w:r>
    </w:p>
    <w:p w14:paraId="0C36E376" w14:textId="74FB7BE6" w:rsidR="005A3CE5" w:rsidRPr="00571473" w:rsidRDefault="005A3CE5" w:rsidP="005A3CE5">
      <w:pPr>
        <w:rPr>
          <w:rFonts w:cs="Arial"/>
        </w:rPr>
      </w:pPr>
      <w:r w:rsidRPr="00571473">
        <w:rPr>
          <w:rFonts w:cs="Arial"/>
        </w:rPr>
        <w:t>Fig.1.1.</w:t>
      </w:r>
      <w:r w:rsidR="004E3A03" w:rsidRPr="00571473">
        <w:rPr>
          <w:rFonts w:cs="Arial"/>
        </w:rPr>
        <w:t>1</w:t>
      </w:r>
    </w:p>
    <w:p w14:paraId="6701A402" w14:textId="0F97DF15" w:rsidR="005A3CE5" w:rsidRPr="00571473" w:rsidRDefault="005A3CE5" w:rsidP="005A3CE5">
      <w:pPr>
        <w:rPr>
          <w:rFonts w:cs="Arial"/>
          <w:b/>
          <w:bCs/>
        </w:rPr>
      </w:pPr>
      <w:r w:rsidRPr="00571473">
        <w:rPr>
          <w:rFonts w:cs="Arial"/>
          <w:b/>
          <w:bCs/>
        </w:rPr>
        <w:t>After Testing</w:t>
      </w:r>
    </w:p>
    <w:p w14:paraId="7B47F006" w14:textId="450D2B50" w:rsidR="0029210D" w:rsidRPr="00571473" w:rsidRDefault="004E3A03" w:rsidP="008D5071">
      <w:pPr>
        <w:rPr>
          <w:rFonts w:cs="Arial"/>
        </w:rPr>
      </w:pPr>
      <w:r w:rsidRPr="00571473">
        <w:rPr>
          <w:rFonts w:cs="Arial"/>
          <w:noProof/>
        </w:rPr>
        <mc:AlternateContent>
          <mc:Choice Requires="wps">
            <w:drawing>
              <wp:anchor distT="0" distB="0" distL="114300" distR="114300" simplePos="0" relativeHeight="251566592" behindDoc="0" locked="0" layoutInCell="1" allowOverlap="1" wp14:anchorId="25436425" wp14:editId="79AC4C69">
                <wp:simplePos x="0" y="0"/>
                <wp:positionH relativeFrom="column">
                  <wp:posOffset>2831201</wp:posOffset>
                </wp:positionH>
                <wp:positionV relativeFrom="paragraph">
                  <wp:posOffset>857042</wp:posOffset>
                </wp:positionV>
                <wp:extent cx="922492" cy="299405"/>
                <wp:effectExtent l="0" t="0" r="11430" b="24765"/>
                <wp:wrapNone/>
                <wp:docPr id="655" name="Rectangle 655"/>
                <wp:cNvGraphicFramePr/>
                <a:graphic xmlns:a="http://schemas.openxmlformats.org/drawingml/2006/main">
                  <a:graphicData uri="http://schemas.microsoft.com/office/word/2010/wordprocessingShape">
                    <wps:wsp>
                      <wps:cNvSpPr/>
                      <wps:spPr>
                        <a:xfrm>
                          <a:off x="0" y="0"/>
                          <a:ext cx="922492" cy="2994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B5FA2F" id="Rectangle 655" o:spid="_x0000_s1026" style="position:absolute;margin-left:222.95pt;margin-top:67.5pt;width:72.65pt;height:23.6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" filled="f" strokecolor="red" strokeweight="1.5pt">
                <v:stroke endcap="round"/>
              </v:rect>
            </w:pict>
          </mc:Fallback>
        </mc:AlternateContent>
      </w:r>
      <w:r w:rsidR="005A3CE5" w:rsidRPr="00571473">
        <w:rPr>
          <w:rFonts w:cs="Arial"/>
          <w:noProof/>
        </w:rPr>
        <w:drawing>
          <wp:inline distT="0" distB="0" distL="0" distR="0" wp14:anchorId="20D264DD" wp14:editId="61FC5413">
            <wp:extent cx="5602447" cy="2589452"/>
            <wp:effectExtent l="0" t="0" r="0" b="1905"/>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06481" cy="2591316"/>
                    </a:xfrm>
                    <a:prstGeom prst="rect">
                      <a:avLst/>
                    </a:prstGeom>
                  </pic:spPr>
                </pic:pic>
              </a:graphicData>
            </a:graphic>
          </wp:inline>
        </w:drawing>
      </w:r>
    </w:p>
    <w:p w14:paraId="036E54B9" w14:textId="48A7F096" w:rsidR="004E3A03" w:rsidRPr="00571473" w:rsidRDefault="004E3A03" w:rsidP="004E3A03">
      <w:pPr>
        <w:rPr>
          <w:rFonts w:cs="Arial"/>
        </w:rPr>
      </w:pPr>
      <w:r w:rsidRPr="00571473">
        <w:rPr>
          <w:rFonts w:cs="Arial"/>
        </w:rPr>
        <w:t>Fig.1.1.2</w:t>
      </w:r>
    </w:p>
    <w:p w14:paraId="20E03BA3" w14:textId="70673DED" w:rsidR="004E3A03" w:rsidRPr="00571473" w:rsidRDefault="004E3A03" w:rsidP="004E3A03">
      <w:pPr>
        <w:rPr>
          <w:rFonts w:cs="Arial"/>
        </w:rPr>
      </w:pPr>
    </w:p>
    <w:p w14:paraId="6977CD2E" w14:textId="5099A2EE" w:rsidR="004E3A03" w:rsidRPr="00571473" w:rsidRDefault="008D0AA3" w:rsidP="004E3A03">
      <w:pPr>
        <w:rPr>
          <w:rFonts w:cs="Arial"/>
        </w:rPr>
      </w:pPr>
      <w:bookmarkStart w:id="121" w:name="_Hlk85057874"/>
      <w:bookmarkEnd w:id="109"/>
      <w:r w:rsidRPr="00571473">
        <w:rPr>
          <w:rFonts w:cs="Arial"/>
        </w:rPr>
        <w:t>For remaining, see Appendix</w:t>
      </w:r>
    </w:p>
    <w:p w14:paraId="1C94A74D" w14:textId="77777777" w:rsidR="00345C3E" w:rsidRDefault="00345C3E" w:rsidP="00345C3E">
      <w:bookmarkStart w:id="122" w:name="_Toc41660903"/>
      <w:bookmarkEnd w:id="121"/>
    </w:p>
    <w:p w14:paraId="37ACA289" w14:textId="566FDD96" w:rsidR="00652445" w:rsidRPr="00571473" w:rsidRDefault="00652445" w:rsidP="00652445">
      <w:pPr>
        <w:pStyle w:val="Heading3"/>
        <w:ind w:left="0"/>
        <w:rPr>
          <w:rFonts w:cs="Arial"/>
        </w:rPr>
      </w:pPr>
      <w:r w:rsidRPr="00571473">
        <w:rPr>
          <w:rFonts w:cs="Arial"/>
        </w:rPr>
        <w:lastRenderedPageBreak/>
        <w:t>5.1.</w:t>
      </w:r>
      <w:r w:rsidR="008D5071" w:rsidRPr="00571473">
        <w:rPr>
          <w:rFonts w:cs="Arial"/>
        </w:rPr>
        <w:t>9</w:t>
      </w:r>
      <w:r w:rsidRPr="00571473">
        <w:rPr>
          <w:rFonts w:cs="Arial"/>
        </w:rPr>
        <w:t xml:space="preserve"> Usability Testing</w:t>
      </w:r>
      <w:bookmarkEnd w:id="122"/>
    </w:p>
    <w:p w14:paraId="184C9025" w14:textId="77777777" w:rsidR="00B9609C" w:rsidRPr="00571473" w:rsidRDefault="00B9609C" w:rsidP="008D5071">
      <w:pPr>
        <w:pStyle w:val="Heading4"/>
        <w:rPr>
          <w:rFonts w:cs="Arial"/>
          <w:u w:val="single"/>
        </w:rPr>
      </w:pPr>
      <w:r w:rsidRPr="00571473">
        <w:rPr>
          <w:rFonts w:cs="Arial"/>
          <w:u w:val="single"/>
        </w:rPr>
        <w:t>Visibility of System Status</w:t>
      </w:r>
    </w:p>
    <w:p w14:paraId="4C42AA31" w14:textId="5A8E116E" w:rsidR="00B9609C" w:rsidRPr="00571473" w:rsidRDefault="00B9609C" w:rsidP="00B9609C">
      <w:pPr>
        <w:rPr>
          <w:rFonts w:cs="Arial"/>
          <w:noProof/>
          <w:color w:val="000000" w:themeColor="text1"/>
        </w:rPr>
      </w:pPr>
      <w:r w:rsidRPr="00571473">
        <w:rPr>
          <w:rFonts w:cs="Arial"/>
          <w:noProof/>
        </w:rPr>
        <mc:AlternateContent>
          <mc:Choice Requires="wps">
            <w:drawing>
              <wp:anchor distT="0" distB="0" distL="114300" distR="114300" simplePos="0" relativeHeight="251549184" behindDoc="0" locked="0" layoutInCell="1" allowOverlap="1" wp14:anchorId="010B293F" wp14:editId="28324787">
                <wp:simplePos x="0" y="0"/>
                <wp:positionH relativeFrom="column">
                  <wp:posOffset>-1028700</wp:posOffset>
                </wp:positionH>
                <wp:positionV relativeFrom="paragraph">
                  <wp:posOffset>796458</wp:posOffset>
                </wp:positionV>
                <wp:extent cx="1017905" cy="540385"/>
                <wp:effectExtent l="0" t="0" r="372745" b="145415"/>
                <wp:wrapNone/>
                <wp:docPr id="776" name="Callout: Line 776"/>
                <wp:cNvGraphicFramePr/>
                <a:graphic xmlns:a="http://schemas.openxmlformats.org/drawingml/2006/main">
                  <a:graphicData uri="http://schemas.microsoft.com/office/word/2010/wordprocessingShape">
                    <wps:wsp>
                      <wps:cNvSpPr/>
                      <wps:spPr>
                        <a:xfrm flipH="1">
                          <a:off x="0" y="0"/>
                          <a:ext cx="1017905" cy="540385"/>
                        </a:xfrm>
                        <a:prstGeom prst="borderCallout1">
                          <a:avLst>
                            <a:gd name="adj1" fmla="val 18750"/>
                            <a:gd name="adj2" fmla="val -8333"/>
                            <a:gd name="adj3" fmla="val 124355"/>
                            <a:gd name="adj4" fmla="val -34365"/>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71D2A3" w14:textId="77777777" w:rsidR="00AC106B" w:rsidRPr="00215850" w:rsidRDefault="00AC106B" w:rsidP="00B9609C">
                            <w:pPr>
                              <w:jc w:val="center"/>
                              <w:rPr>
                                <w:color w:val="000000" w:themeColor="text1"/>
                              </w:rPr>
                            </w:pPr>
                            <w:r>
                              <w:rPr>
                                <w:color w:val="000000" w:themeColor="text1"/>
                              </w:rPr>
                              <w:t xml:space="preserve">Different Tab color. </w:t>
                            </w:r>
                            <w:r w:rsidRPr="00215850">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0B293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776" o:spid="_x0000_s1027" type="#_x0000_t47" style="position:absolute;left:0;text-align:left;margin-left:-81pt;margin-top:62.7pt;width:80.15pt;height:42.55pt;flip:x;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" adj="-7423,26861" fillcolor="white [3212]" strokecolor="red" strokeweight="1.5pt">
                <v:stroke endcap="round"/>
                <v:textbox>
                  <w:txbxContent>
                    <w:p w14:paraId="5C71D2A3" w14:textId="77777777" w:rsidR="00AC106B" w:rsidRPr="00215850" w:rsidRDefault="00AC106B" w:rsidP="00B9609C">
                      <w:pPr>
                        <w:jc w:val="center"/>
                        <w:rPr>
                          <w:color w:val="000000" w:themeColor="text1"/>
                        </w:rPr>
                      </w:pPr>
                      <w:r>
                        <w:rPr>
                          <w:color w:val="000000" w:themeColor="text1"/>
                        </w:rPr>
                        <w:t xml:space="preserve">Different Tab color. </w:t>
                      </w:r>
                      <w:r w:rsidRPr="00215850">
                        <w:rPr>
                          <w:color w:val="000000" w:themeColor="text1"/>
                        </w:rPr>
                        <w:t xml:space="preserve"> </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48160" behindDoc="0" locked="0" layoutInCell="1" allowOverlap="1" wp14:anchorId="525A82A1" wp14:editId="2BEECBBA">
                <wp:simplePos x="0" y="0"/>
                <wp:positionH relativeFrom="column">
                  <wp:posOffset>4580945</wp:posOffset>
                </wp:positionH>
                <wp:positionV relativeFrom="paragraph">
                  <wp:posOffset>7178</wp:posOffset>
                </wp:positionV>
                <wp:extent cx="1725295" cy="540689"/>
                <wp:effectExtent l="457200" t="0" r="27305" b="316865"/>
                <wp:wrapNone/>
                <wp:docPr id="774" name="Callout: Line 774"/>
                <wp:cNvGraphicFramePr/>
                <a:graphic xmlns:a="http://schemas.openxmlformats.org/drawingml/2006/main">
                  <a:graphicData uri="http://schemas.microsoft.com/office/word/2010/wordprocessingShape">
                    <wps:wsp>
                      <wps:cNvSpPr/>
                      <wps:spPr>
                        <a:xfrm>
                          <a:off x="0" y="0"/>
                          <a:ext cx="1725295" cy="540689"/>
                        </a:xfrm>
                        <a:prstGeom prst="borderCallout1">
                          <a:avLst>
                            <a:gd name="adj1" fmla="val 18750"/>
                            <a:gd name="adj2" fmla="val -8333"/>
                            <a:gd name="adj3" fmla="val 156282"/>
                            <a:gd name="adj4" fmla="val -25890"/>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61EA9A" w14:textId="77777777" w:rsidR="00AC106B" w:rsidRPr="00215850" w:rsidRDefault="00AC106B" w:rsidP="00B9609C">
                            <w:pPr>
                              <w:jc w:val="center"/>
                              <w:rPr>
                                <w:color w:val="000000" w:themeColor="text1"/>
                              </w:rPr>
                            </w:pPr>
                            <w:r w:rsidRPr="00215850">
                              <w:rPr>
                                <w:color w:val="000000" w:themeColor="text1"/>
                              </w:rPr>
                              <w:t xml:space="preserve">Text box is with different Col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25A82A1" id="Callout: Line 774" o:spid="_x0000_s1028" type="#_x0000_t47" style="position:absolute;left:0;text-align:left;margin-left:360.7pt;margin-top:.55pt;width:135.85pt;height:42.55pt;z-index:251548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" adj="-5592,33757" fillcolor="white [3212]" strokecolor="red" strokeweight="1.5pt">
                <v:stroke endcap="round"/>
                <v:textbox>
                  <w:txbxContent>
                    <w:p w14:paraId="1961EA9A" w14:textId="77777777" w:rsidR="00AC106B" w:rsidRPr="00215850" w:rsidRDefault="00AC106B" w:rsidP="00B9609C">
                      <w:pPr>
                        <w:jc w:val="center"/>
                        <w:rPr>
                          <w:color w:val="000000" w:themeColor="text1"/>
                        </w:rPr>
                      </w:pPr>
                      <w:r w:rsidRPr="00215850">
                        <w:rPr>
                          <w:color w:val="000000" w:themeColor="text1"/>
                        </w:rPr>
                        <w:t xml:space="preserve">Text box is with different Color </w:t>
                      </w:r>
                    </w:p>
                  </w:txbxContent>
                </v:textbox>
                <o:callout v:ext="edit" minusy="t"/>
              </v:shape>
            </w:pict>
          </mc:Fallback>
        </mc:AlternateContent>
      </w:r>
      <w:r w:rsidRPr="00571473">
        <w:rPr>
          <w:rFonts w:cs="Arial"/>
          <w:noProof/>
          <w:color w:val="000000" w:themeColor="text1"/>
        </w:rPr>
        <w:t xml:space="preserve">  </w:t>
      </w:r>
      <w:r w:rsidRPr="00571473">
        <w:rPr>
          <w:rFonts w:cs="Arial"/>
          <w:noProof/>
        </w:rPr>
        <w:drawing>
          <wp:inline distT="0" distB="0" distL="0" distR="0" wp14:anchorId="71AD9E25" wp14:editId="030A7591">
            <wp:extent cx="5829300" cy="2378710"/>
            <wp:effectExtent l="0" t="0" r="0" b="254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829300" cy="2378710"/>
                    </a:xfrm>
                    <a:prstGeom prst="rect">
                      <a:avLst/>
                    </a:prstGeom>
                  </pic:spPr>
                </pic:pic>
              </a:graphicData>
            </a:graphic>
          </wp:inline>
        </w:drawing>
      </w:r>
    </w:p>
    <w:p w14:paraId="3487EFF8" w14:textId="78B533B8" w:rsidR="00B9609C" w:rsidRPr="00571473" w:rsidRDefault="00B9609C" w:rsidP="00B9609C">
      <w:pPr>
        <w:rPr>
          <w:rFonts w:cs="Arial"/>
          <w:noProof/>
          <w:color w:val="000000" w:themeColor="text1"/>
        </w:rPr>
      </w:pPr>
    </w:p>
    <w:p w14:paraId="5E0DD296" w14:textId="77777777" w:rsidR="00B9609C" w:rsidRPr="00571473" w:rsidRDefault="00B9609C" w:rsidP="00B9609C">
      <w:pPr>
        <w:rPr>
          <w:rFonts w:cs="Arial"/>
          <w:noProof/>
          <w:color w:val="000000" w:themeColor="text1"/>
        </w:rPr>
      </w:pPr>
      <w:r w:rsidRPr="00571473">
        <w:rPr>
          <w:rFonts w:cs="Arial"/>
          <w:noProof/>
          <w:color w:val="000000" w:themeColor="text1"/>
        </w:rPr>
        <w:t xml:space="preserve">(Fig.5.1.8.1) </w:t>
      </w:r>
    </w:p>
    <w:p w14:paraId="5354A7FF" w14:textId="77777777" w:rsidR="00B9609C" w:rsidRPr="00571473" w:rsidRDefault="00B9609C" w:rsidP="00B9609C">
      <w:pPr>
        <w:rPr>
          <w:rFonts w:cs="Arial"/>
          <w:noProof/>
          <w:color w:val="000000" w:themeColor="text1"/>
        </w:rPr>
      </w:pPr>
      <w:r w:rsidRPr="00571473">
        <w:rPr>
          <w:rFonts w:cs="Arial"/>
          <w:noProof/>
          <w:color w:val="000000" w:themeColor="text1"/>
        </w:rPr>
        <w:t xml:space="preserve">The texts boxes’ border color will be changed if users focus on it. Moreover, There is a different color and different style tab which is the tab for current page. So, users can easily realize current page.  </w:t>
      </w:r>
    </w:p>
    <w:p w14:paraId="71BDC3DD" w14:textId="77777777" w:rsidR="00B9609C" w:rsidRPr="00571473" w:rsidRDefault="00B9609C" w:rsidP="00B9609C">
      <w:pPr>
        <w:rPr>
          <w:rFonts w:cs="Arial"/>
          <w:noProof/>
          <w:color w:val="000000" w:themeColor="text1"/>
        </w:rPr>
      </w:pPr>
    </w:p>
    <w:p w14:paraId="180FFA83" w14:textId="77777777" w:rsidR="00B9609C" w:rsidRPr="00571473" w:rsidRDefault="00B9609C" w:rsidP="00B9609C">
      <w:pPr>
        <w:rPr>
          <w:rFonts w:cs="Arial"/>
          <w:noProof/>
          <w:color w:val="000000" w:themeColor="text1"/>
        </w:rPr>
      </w:pPr>
    </w:p>
    <w:p w14:paraId="380A2591" w14:textId="77777777" w:rsidR="00B9609C" w:rsidRPr="00571473" w:rsidRDefault="00B9609C" w:rsidP="00B9609C">
      <w:pPr>
        <w:rPr>
          <w:rFonts w:cs="Arial"/>
          <w:noProof/>
          <w:color w:val="000000" w:themeColor="text1"/>
        </w:rPr>
      </w:pPr>
    </w:p>
    <w:p w14:paraId="78500B6E" w14:textId="77777777" w:rsidR="00B9609C" w:rsidRPr="00571473" w:rsidRDefault="00B9609C" w:rsidP="00B9609C">
      <w:pPr>
        <w:rPr>
          <w:rFonts w:cs="Arial"/>
          <w:noProof/>
          <w:color w:val="000000" w:themeColor="text1"/>
        </w:rPr>
      </w:pPr>
    </w:p>
    <w:p w14:paraId="31D38069" w14:textId="77777777" w:rsidR="00B9609C" w:rsidRPr="00571473" w:rsidRDefault="00B9609C" w:rsidP="00B9609C">
      <w:pPr>
        <w:rPr>
          <w:rFonts w:cs="Arial"/>
          <w:noProof/>
          <w:color w:val="000000" w:themeColor="text1"/>
        </w:rPr>
      </w:pPr>
    </w:p>
    <w:p w14:paraId="19F202F4" w14:textId="77777777" w:rsidR="00B9609C" w:rsidRPr="00571473" w:rsidRDefault="00B9609C" w:rsidP="00B9609C">
      <w:pPr>
        <w:rPr>
          <w:rFonts w:cs="Arial"/>
          <w:noProof/>
          <w:color w:val="000000" w:themeColor="text1"/>
        </w:rPr>
      </w:pPr>
    </w:p>
    <w:p w14:paraId="74681711" w14:textId="77777777" w:rsidR="00B9609C" w:rsidRPr="00571473" w:rsidRDefault="00B9609C" w:rsidP="00B9609C">
      <w:pPr>
        <w:rPr>
          <w:rFonts w:cs="Arial"/>
          <w:noProof/>
          <w:color w:val="000000" w:themeColor="text1"/>
        </w:rPr>
      </w:pPr>
    </w:p>
    <w:p w14:paraId="5849CB81" w14:textId="77777777" w:rsidR="00B9609C" w:rsidRPr="00571473" w:rsidRDefault="00B9609C" w:rsidP="00B9609C">
      <w:pPr>
        <w:rPr>
          <w:rFonts w:cs="Arial"/>
          <w:noProof/>
          <w:color w:val="000000" w:themeColor="text1"/>
        </w:rPr>
      </w:pPr>
    </w:p>
    <w:p w14:paraId="2210F619" w14:textId="77777777" w:rsidR="00B9609C" w:rsidRPr="00571473" w:rsidRDefault="00B9609C" w:rsidP="00B9609C">
      <w:pPr>
        <w:rPr>
          <w:rFonts w:cs="Arial"/>
          <w:noProof/>
          <w:color w:val="000000" w:themeColor="text1"/>
        </w:rPr>
      </w:pPr>
    </w:p>
    <w:p w14:paraId="7FBDD593" w14:textId="77777777" w:rsidR="00B9609C" w:rsidRPr="00571473" w:rsidRDefault="00B9609C" w:rsidP="00B9609C">
      <w:pPr>
        <w:rPr>
          <w:rFonts w:cs="Arial"/>
          <w:noProof/>
          <w:color w:val="000000" w:themeColor="text1"/>
        </w:rPr>
      </w:pPr>
    </w:p>
    <w:p w14:paraId="30B766F5" w14:textId="77777777" w:rsidR="00B9609C" w:rsidRPr="00571473" w:rsidRDefault="00B9609C" w:rsidP="00B9609C">
      <w:pPr>
        <w:pStyle w:val="Heading4"/>
        <w:rPr>
          <w:rFonts w:cs="Arial"/>
          <w:u w:val="single"/>
        </w:rPr>
      </w:pPr>
      <w:r w:rsidRPr="00571473">
        <w:rPr>
          <w:rFonts w:cs="Arial"/>
          <w:u w:val="single"/>
        </w:rPr>
        <w:t>Match between System and Real World</w:t>
      </w:r>
    </w:p>
    <w:p w14:paraId="06F596E8" w14:textId="77777777" w:rsidR="00B9609C" w:rsidRPr="00571473" w:rsidRDefault="00B9609C" w:rsidP="00B9609C">
      <w:pPr>
        <w:rPr>
          <w:rFonts w:cs="Arial"/>
        </w:rPr>
      </w:pPr>
      <w:r w:rsidRPr="00571473">
        <w:rPr>
          <w:rFonts w:cs="Arial"/>
          <w:noProof/>
        </w:rPr>
        <mc:AlternateContent>
          <mc:Choice Requires="wps">
            <w:drawing>
              <wp:anchor distT="0" distB="0" distL="114300" distR="114300" simplePos="0" relativeHeight="251550208" behindDoc="0" locked="0" layoutInCell="1" allowOverlap="1" wp14:anchorId="61102BC2" wp14:editId="434CEABB">
                <wp:simplePos x="0" y="0"/>
                <wp:positionH relativeFrom="column">
                  <wp:posOffset>3172364</wp:posOffset>
                </wp:positionH>
                <wp:positionV relativeFrom="paragraph">
                  <wp:posOffset>173403</wp:posOffset>
                </wp:positionV>
                <wp:extent cx="1207698" cy="540385"/>
                <wp:effectExtent l="552450" t="0" r="12065" b="126365"/>
                <wp:wrapNone/>
                <wp:docPr id="769" name="Callout: Line 769"/>
                <wp:cNvGraphicFramePr/>
                <a:graphic xmlns:a="http://schemas.openxmlformats.org/drawingml/2006/main">
                  <a:graphicData uri="http://schemas.microsoft.com/office/word/2010/wordprocessingShape">
                    <wps:wsp>
                      <wps:cNvSpPr/>
                      <wps:spPr>
                        <a:xfrm>
                          <a:off x="0" y="0"/>
                          <a:ext cx="1207698" cy="540385"/>
                        </a:xfrm>
                        <a:prstGeom prst="borderCallout1">
                          <a:avLst>
                            <a:gd name="adj1" fmla="val 18750"/>
                            <a:gd name="adj2" fmla="val -8333"/>
                            <a:gd name="adj3" fmla="val 117970"/>
                            <a:gd name="adj4" fmla="val -45390"/>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AA9601" w14:textId="77777777" w:rsidR="00AC106B" w:rsidRPr="00215850" w:rsidRDefault="00AC106B" w:rsidP="00B9609C">
                            <w:pPr>
                              <w:jc w:val="center"/>
                              <w:rPr>
                                <w:color w:val="000000" w:themeColor="text1"/>
                              </w:rPr>
                            </w:pPr>
                            <w:r>
                              <w:rPr>
                                <w:color w:val="000000" w:themeColor="text1"/>
                              </w:rPr>
                              <w:t>Usage of Logo</w:t>
                            </w:r>
                            <w:r w:rsidRPr="00215850">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02BC2" id="Callout: Line 769" o:spid="_x0000_s1029" type="#_x0000_t47" style="position:absolute;left:0;text-align:left;margin-left:249.8pt;margin-top:13.65pt;width:95.1pt;height:42.5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" adj="-9804,25482" fillcolor="white [3212]" strokecolor="red" strokeweight="1.5pt">
                <v:stroke endcap="round"/>
                <v:textbox>
                  <w:txbxContent>
                    <w:p w14:paraId="15AA9601" w14:textId="77777777" w:rsidR="00AC106B" w:rsidRPr="00215850" w:rsidRDefault="00AC106B" w:rsidP="00B9609C">
                      <w:pPr>
                        <w:jc w:val="center"/>
                        <w:rPr>
                          <w:color w:val="000000" w:themeColor="text1"/>
                        </w:rPr>
                      </w:pPr>
                      <w:r>
                        <w:rPr>
                          <w:color w:val="000000" w:themeColor="text1"/>
                        </w:rPr>
                        <w:t>Usage of Logo</w:t>
                      </w:r>
                      <w:r w:rsidRPr="00215850">
                        <w:rPr>
                          <w:color w:val="000000" w:themeColor="text1"/>
                        </w:rPr>
                        <w:t xml:space="preserve"> </w:t>
                      </w:r>
                    </w:p>
                  </w:txbxContent>
                </v:textbox>
                <o:callout v:ext="edit" minusy="t"/>
              </v:shape>
            </w:pict>
          </mc:Fallback>
        </mc:AlternateContent>
      </w:r>
    </w:p>
    <w:p w14:paraId="16AAE3DA" w14:textId="16A4E44E" w:rsidR="00B9609C" w:rsidRPr="00571473" w:rsidRDefault="00B9609C" w:rsidP="00B9609C">
      <w:pPr>
        <w:rPr>
          <w:rFonts w:cs="Arial"/>
        </w:rPr>
      </w:pPr>
      <w:r w:rsidRPr="00571473">
        <w:rPr>
          <w:rFonts w:cs="Arial"/>
          <w:noProof/>
        </w:rPr>
        <mc:AlternateContent>
          <mc:Choice Requires="wps">
            <w:drawing>
              <wp:anchor distT="0" distB="0" distL="114300" distR="114300" simplePos="0" relativeHeight="251551232" behindDoc="0" locked="0" layoutInCell="1" allowOverlap="1" wp14:anchorId="70C77636" wp14:editId="78D5E478">
                <wp:simplePos x="0" y="0"/>
                <wp:positionH relativeFrom="column">
                  <wp:posOffset>-907511</wp:posOffset>
                </wp:positionH>
                <wp:positionV relativeFrom="paragraph">
                  <wp:posOffset>1261385</wp:posOffset>
                </wp:positionV>
                <wp:extent cx="897004" cy="540385"/>
                <wp:effectExtent l="0" t="0" r="436880" b="126365"/>
                <wp:wrapNone/>
                <wp:docPr id="771" name="Callout: Line 771"/>
                <wp:cNvGraphicFramePr/>
                <a:graphic xmlns:a="http://schemas.openxmlformats.org/drawingml/2006/main">
                  <a:graphicData uri="http://schemas.microsoft.com/office/word/2010/wordprocessingShape">
                    <wps:wsp>
                      <wps:cNvSpPr/>
                      <wps:spPr>
                        <a:xfrm flipH="1">
                          <a:off x="0" y="0"/>
                          <a:ext cx="897004" cy="540385"/>
                        </a:xfrm>
                        <a:prstGeom prst="borderCallout1">
                          <a:avLst>
                            <a:gd name="adj1" fmla="val 18750"/>
                            <a:gd name="adj2" fmla="val -8333"/>
                            <a:gd name="adj3" fmla="val 117970"/>
                            <a:gd name="adj4" fmla="val -45390"/>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7113A7" w14:textId="77777777" w:rsidR="00AC106B" w:rsidRPr="00215850" w:rsidRDefault="00AC106B" w:rsidP="00B9609C">
                            <w:pPr>
                              <w:jc w:val="center"/>
                              <w:rPr>
                                <w:color w:val="000000" w:themeColor="text1"/>
                              </w:rPr>
                            </w:pPr>
                            <w:r>
                              <w:rPr>
                                <w:color w:val="000000" w:themeColor="text1"/>
                              </w:rPr>
                              <w:t>Simple Design</w:t>
                            </w:r>
                            <w:r w:rsidRPr="00215850">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77636" id="Callout: Line 771" o:spid="_x0000_s1030" type="#_x0000_t47" style="position:absolute;left:0;text-align:left;margin-left:-71.45pt;margin-top:99.3pt;width:70.65pt;height:42.55pt;flip:x;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" adj="-9804,25482" fillcolor="white [3212]" strokecolor="red" strokeweight="1.5pt">
                <v:stroke endcap="round"/>
                <v:textbox>
                  <w:txbxContent>
                    <w:p w14:paraId="337113A7" w14:textId="77777777" w:rsidR="00AC106B" w:rsidRPr="00215850" w:rsidRDefault="00AC106B" w:rsidP="00B9609C">
                      <w:pPr>
                        <w:jc w:val="center"/>
                        <w:rPr>
                          <w:color w:val="000000" w:themeColor="text1"/>
                        </w:rPr>
                      </w:pPr>
                      <w:r>
                        <w:rPr>
                          <w:color w:val="000000" w:themeColor="text1"/>
                        </w:rPr>
                        <w:t>Simple Design</w:t>
                      </w:r>
                      <w:r w:rsidRPr="00215850">
                        <w:rPr>
                          <w:color w:val="000000" w:themeColor="text1"/>
                        </w:rPr>
                        <w:t xml:space="preserve"> </w:t>
                      </w:r>
                    </w:p>
                  </w:txbxContent>
                </v:textbox>
                <o:callout v:ext="edit" minusy="t"/>
              </v:shape>
            </w:pict>
          </mc:Fallback>
        </mc:AlternateContent>
      </w:r>
      <w:r w:rsidRPr="00571473">
        <w:rPr>
          <w:rFonts w:cs="Arial"/>
          <w:noProof/>
        </w:rPr>
        <w:drawing>
          <wp:inline distT="0" distB="0" distL="0" distR="0" wp14:anchorId="6AEB1731" wp14:editId="40AACCF3">
            <wp:extent cx="4220607" cy="4037162"/>
            <wp:effectExtent l="0" t="0" r="8890" b="1905"/>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26858" cy="4043142"/>
                    </a:xfrm>
                    <a:prstGeom prst="rect">
                      <a:avLst/>
                    </a:prstGeom>
                  </pic:spPr>
                </pic:pic>
              </a:graphicData>
            </a:graphic>
          </wp:inline>
        </w:drawing>
      </w:r>
      <w:r w:rsidR="00062823" w:rsidRPr="00571473">
        <w:rPr>
          <w:rFonts w:cs="Arial"/>
        </w:rPr>
        <w:t xml:space="preserve"> </w:t>
      </w:r>
    </w:p>
    <w:p w14:paraId="34F3E40F" w14:textId="77777777" w:rsidR="00B9609C" w:rsidRPr="00571473" w:rsidRDefault="00B9609C" w:rsidP="00B9609C">
      <w:pPr>
        <w:rPr>
          <w:rFonts w:cs="Arial"/>
          <w:noProof/>
          <w:color w:val="000000" w:themeColor="text1"/>
        </w:rPr>
      </w:pPr>
      <w:r w:rsidRPr="00571473">
        <w:rPr>
          <w:rFonts w:cs="Arial"/>
          <w:noProof/>
          <w:color w:val="000000" w:themeColor="text1"/>
        </w:rPr>
        <w:t>(Fig.5.1.8.2)</w:t>
      </w:r>
    </w:p>
    <w:p w14:paraId="0B80E054" w14:textId="77777777" w:rsidR="00B9609C" w:rsidRPr="00571473" w:rsidRDefault="00B9609C" w:rsidP="00B9609C">
      <w:pPr>
        <w:rPr>
          <w:rFonts w:cs="Arial"/>
        </w:rPr>
      </w:pPr>
      <w:r w:rsidRPr="00571473">
        <w:rPr>
          <w:rFonts w:cs="Arial"/>
        </w:rPr>
        <w:t xml:space="preserve">The invoice form provides users with simple design that is easy to understand. This style of invoice is also friendly to most users and users are able to print the invoice page. </w:t>
      </w:r>
    </w:p>
    <w:p w14:paraId="6A2AB7ED" w14:textId="77777777" w:rsidR="00B9609C" w:rsidRPr="00571473" w:rsidRDefault="00B9609C" w:rsidP="00B9609C">
      <w:pPr>
        <w:rPr>
          <w:rFonts w:cs="Arial"/>
        </w:rPr>
      </w:pPr>
    </w:p>
    <w:p w14:paraId="03DEEEE5" w14:textId="77777777" w:rsidR="00B9609C" w:rsidRPr="00571473" w:rsidRDefault="00B9609C" w:rsidP="00B9609C">
      <w:pPr>
        <w:rPr>
          <w:rFonts w:cs="Arial"/>
        </w:rPr>
      </w:pPr>
    </w:p>
    <w:p w14:paraId="1A7F7AF8" w14:textId="77777777" w:rsidR="00B9609C" w:rsidRPr="00571473" w:rsidRDefault="00B9609C" w:rsidP="00B9609C">
      <w:pPr>
        <w:rPr>
          <w:rFonts w:cs="Arial"/>
        </w:rPr>
      </w:pPr>
    </w:p>
    <w:p w14:paraId="279D4347" w14:textId="77777777" w:rsidR="00B9609C" w:rsidRPr="00571473" w:rsidRDefault="00B9609C" w:rsidP="00B9609C">
      <w:pPr>
        <w:rPr>
          <w:rFonts w:cs="Arial"/>
        </w:rPr>
      </w:pPr>
    </w:p>
    <w:p w14:paraId="572AC3B2" w14:textId="77777777" w:rsidR="00B9609C" w:rsidRPr="00571473" w:rsidRDefault="00B9609C" w:rsidP="00B9609C">
      <w:pPr>
        <w:rPr>
          <w:rFonts w:cs="Arial"/>
        </w:rPr>
      </w:pPr>
    </w:p>
    <w:p w14:paraId="1EA279C1" w14:textId="77777777" w:rsidR="00B9609C" w:rsidRPr="00571473" w:rsidRDefault="00B9609C" w:rsidP="00B9609C">
      <w:pPr>
        <w:rPr>
          <w:rFonts w:cs="Arial"/>
        </w:rPr>
      </w:pPr>
    </w:p>
    <w:p w14:paraId="5A259EC7" w14:textId="77777777" w:rsidR="00B9609C" w:rsidRPr="00571473" w:rsidRDefault="00B9609C" w:rsidP="00B9609C">
      <w:pPr>
        <w:rPr>
          <w:rFonts w:cs="Arial"/>
        </w:rPr>
      </w:pPr>
    </w:p>
    <w:p w14:paraId="704924F0" w14:textId="77777777" w:rsidR="00B9609C" w:rsidRPr="00571473" w:rsidRDefault="00B9609C" w:rsidP="00B9609C">
      <w:pPr>
        <w:pStyle w:val="Heading4"/>
        <w:rPr>
          <w:rFonts w:cs="Arial"/>
          <w:u w:val="single"/>
        </w:rPr>
      </w:pPr>
      <w:r w:rsidRPr="00571473">
        <w:rPr>
          <w:rFonts w:cs="Arial"/>
          <w:noProof/>
          <w:u w:val="single"/>
        </w:rPr>
        <mc:AlternateContent>
          <mc:Choice Requires="wps">
            <w:drawing>
              <wp:anchor distT="0" distB="0" distL="114300" distR="114300" simplePos="0" relativeHeight="251552256" behindDoc="0" locked="0" layoutInCell="1" allowOverlap="1" wp14:anchorId="1DDB0F89" wp14:editId="73855BC5">
                <wp:simplePos x="0" y="0"/>
                <wp:positionH relativeFrom="column">
                  <wp:posOffset>5034927</wp:posOffset>
                </wp:positionH>
                <wp:positionV relativeFrom="paragraph">
                  <wp:posOffset>-232614</wp:posOffset>
                </wp:positionV>
                <wp:extent cx="1199599" cy="540385"/>
                <wp:effectExtent l="552450" t="0" r="19685" b="126365"/>
                <wp:wrapNone/>
                <wp:docPr id="778" name="Callout: Line 778"/>
                <wp:cNvGraphicFramePr/>
                <a:graphic xmlns:a="http://schemas.openxmlformats.org/drawingml/2006/main">
                  <a:graphicData uri="http://schemas.microsoft.com/office/word/2010/wordprocessingShape">
                    <wps:wsp>
                      <wps:cNvSpPr/>
                      <wps:spPr>
                        <a:xfrm>
                          <a:off x="0" y="0"/>
                          <a:ext cx="1199599" cy="540385"/>
                        </a:xfrm>
                        <a:prstGeom prst="borderCallout1">
                          <a:avLst>
                            <a:gd name="adj1" fmla="val 18750"/>
                            <a:gd name="adj2" fmla="val -8333"/>
                            <a:gd name="adj3" fmla="val 117970"/>
                            <a:gd name="adj4" fmla="val -45390"/>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28E37C" w14:textId="77777777" w:rsidR="00AC106B" w:rsidRPr="00215850" w:rsidRDefault="00AC106B" w:rsidP="00B9609C">
                            <w:pPr>
                              <w:jc w:val="center"/>
                              <w:rPr>
                                <w:color w:val="000000" w:themeColor="text1"/>
                              </w:rPr>
                            </w:pPr>
                            <w:r>
                              <w:rPr>
                                <w:color w:val="000000" w:themeColor="text1"/>
                              </w:rPr>
                              <w:t>The use of ic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DB0F89" id="Callout: Line 778" o:spid="_x0000_s1031" type="#_x0000_t47" style="position:absolute;left:0;text-align:left;margin-left:396.45pt;margin-top:-18.3pt;width:94.45pt;height:42.5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" adj="-9804,25482" fillcolor="white [3212]" strokecolor="red" strokeweight="1.5pt">
                <v:stroke endcap="round"/>
                <v:textbox>
                  <w:txbxContent>
                    <w:p w14:paraId="1F28E37C" w14:textId="77777777" w:rsidR="00AC106B" w:rsidRPr="00215850" w:rsidRDefault="00AC106B" w:rsidP="00B9609C">
                      <w:pPr>
                        <w:jc w:val="center"/>
                        <w:rPr>
                          <w:color w:val="000000" w:themeColor="text1"/>
                        </w:rPr>
                      </w:pPr>
                      <w:r>
                        <w:rPr>
                          <w:color w:val="000000" w:themeColor="text1"/>
                        </w:rPr>
                        <w:t>The use of icons</w:t>
                      </w:r>
                    </w:p>
                  </w:txbxContent>
                </v:textbox>
                <o:callout v:ext="edit" minusy="t"/>
              </v:shape>
            </w:pict>
          </mc:Fallback>
        </mc:AlternateContent>
      </w:r>
      <w:r w:rsidRPr="00571473">
        <w:rPr>
          <w:rFonts w:cs="Arial"/>
          <w:u w:val="single"/>
        </w:rPr>
        <w:t>Aesthetic and Minimalist Design</w:t>
      </w:r>
    </w:p>
    <w:p w14:paraId="411AF390" w14:textId="77777777" w:rsidR="00B9609C" w:rsidRPr="00571473" w:rsidRDefault="00B9609C" w:rsidP="00B9609C">
      <w:pPr>
        <w:rPr>
          <w:rFonts w:cs="Arial"/>
        </w:rPr>
      </w:pPr>
      <w:r w:rsidRPr="00571473">
        <w:rPr>
          <w:rFonts w:cs="Arial"/>
          <w:noProof/>
        </w:rPr>
        <w:drawing>
          <wp:inline distT="0" distB="0" distL="0" distR="0" wp14:anchorId="428C0695" wp14:editId="5E1E7812">
            <wp:extent cx="5829300" cy="2434590"/>
            <wp:effectExtent l="0" t="0" r="0" b="381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29300" cy="2434590"/>
                    </a:xfrm>
                    <a:prstGeom prst="rect">
                      <a:avLst/>
                    </a:prstGeom>
                  </pic:spPr>
                </pic:pic>
              </a:graphicData>
            </a:graphic>
          </wp:inline>
        </w:drawing>
      </w:r>
    </w:p>
    <w:p w14:paraId="41FEB633" w14:textId="77777777" w:rsidR="00B9609C" w:rsidRPr="00571473" w:rsidRDefault="00B9609C" w:rsidP="00B9609C">
      <w:pPr>
        <w:rPr>
          <w:rFonts w:cs="Arial"/>
          <w:noProof/>
          <w:color w:val="000000" w:themeColor="text1"/>
        </w:rPr>
      </w:pPr>
      <w:r w:rsidRPr="00571473">
        <w:rPr>
          <w:rFonts w:cs="Arial"/>
          <w:noProof/>
          <w:color w:val="000000" w:themeColor="text1"/>
        </w:rPr>
        <w:t>(Fig.5.1.8.3)</w:t>
      </w:r>
    </w:p>
    <w:p w14:paraId="63A0A907" w14:textId="77777777" w:rsidR="00B9609C" w:rsidRPr="00571473" w:rsidRDefault="00B9609C" w:rsidP="00B9609C">
      <w:pPr>
        <w:rPr>
          <w:rFonts w:cs="Arial"/>
          <w:i/>
          <w:iCs/>
          <w:noProof/>
          <w:color w:val="000000" w:themeColor="text1"/>
        </w:rPr>
      </w:pPr>
      <w:r w:rsidRPr="00571473">
        <w:rPr>
          <w:rFonts w:cs="Arial"/>
          <w:noProof/>
          <w:color w:val="000000" w:themeColor="text1"/>
        </w:rPr>
        <w:t xml:space="preserve">There are the use of relavent icons at the display tables. The language used is normal and easy to understand for being more user friendly. These things helps in website’s </w:t>
      </w:r>
      <w:r w:rsidRPr="00571473">
        <w:rPr>
          <w:rFonts w:cs="Arial"/>
          <w:b/>
          <w:bCs/>
          <w:i/>
          <w:iCs/>
          <w:color w:val="000000" w:themeColor="text1"/>
        </w:rPr>
        <w:t xml:space="preserve">Aesthetic and Minimalist Design. </w:t>
      </w:r>
      <w:r w:rsidRPr="00571473">
        <w:rPr>
          <w:rFonts w:cs="Arial"/>
          <w:i/>
          <w:iCs/>
          <w:color w:val="000000" w:themeColor="text1"/>
        </w:rPr>
        <w:t>See</w:t>
      </w:r>
      <w:r w:rsidRPr="00571473">
        <w:rPr>
          <w:rFonts w:cs="Arial"/>
          <w:b/>
          <w:bCs/>
          <w:i/>
          <w:iCs/>
          <w:color w:val="000000" w:themeColor="text1"/>
        </w:rPr>
        <w:t xml:space="preserve"> </w:t>
      </w:r>
      <w:r w:rsidRPr="00571473">
        <w:rPr>
          <w:rFonts w:cs="Arial"/>
          <w:i/>
          <w:iCs/>
          <w:noProof/>
          <w:color w:val="000000" w:themeColor="text1"/>
        </w:rPr>
        <w:t>(Fig.5.1.8.3)</w:t>
      </w:r>
    </w:p>
    <w:p w14:paraId="25815DF7" w14:textId="77777777" w:rsidR="00B9609C" w:rsidRPr="00571473" w:rsidRDefault="00B9609C" w:rsidP="00B9609C">
      <w:pPr>
        <w:rPr>
          <w:rFonts w:cs="Arial"/>
          <w:i/>
          <w:iCs/>
          <w:noProof/>
          <w:color w:val="000000" w:themeColor="text1"/>
        </w:rPr>
      </w:pPr>
    </w:p>
    <w:p w14:paraId="6EFEA033" w14:textId="77777777" w:rsidR="00B9609C" w:rsidRPr="00571473" w:rsidRDefault="00B9609C" w:rsidP="00B9609C">
      <w:pPr>
        <w:rPr>
          <w:rFonts w:cs="Arial"/>
          <w:i/>
          <w:iCs/>
          <w:noProof/>
          <w:color w:val="000000" w:themeColor="text1"/>
        </w:rPr>
      </w:pPr>
    </w:p>
    <w:p w14:paraId="3954ABB4" w14:textId="77777777" w:rsidR="00B9609C" w:rsidRPr="00571473" w:rsidRDefault="00B9609C" w:rsidP="00B9609C">
      <w:pPr>
        <w:rPr>
          <w:rFonts w:cs="Arial"/>
          <w:i/>
          <w:iCs/>
          <w:noProof/>
          <w:color w:val="000000" w:themeColor="text1"/>
        </w:rPr>
      </w:pPr>
    </w:p>
    <w:p w14:paraId="004BF6E1" w14:textId="77777777" w:rsidR="00B9609C" w:rsidRPr="00571473" w:rsidRDefault="00B9609C" w:rsidP="00B9609C">
      <w:pPr>
        <w:rPr>
          <w:rFonts w:cs="Arial"/>
          <w:i/>
          <w:iCs/>
          <w:noProof/>
          <w:color w:val="000000" w:themeColor="text1"/>
        </w:rPr>
      </w:pPr>
    </w:p>
    <w:p w14:paraId="7D4ACB15" w14:textId="77777777" w:rsidR="00B9609C" w:rsidRPr="00571473" w:rsidRDefault="00B9609C" w:rsidP="00B9609C">
      <w:pPr>
        <w:rPr>
          <w:rFonts w:cs="Arial"/>
          <w:i/>
          <w:iCs/>
          <w:noProof/>
          <w:color w:val="000000" w:themeColor="text1"/>
        </w:rPr>
      </w:pPr>
    </w:p>
    <w:p w14:paraId="395DF16C" w14:textId="77777777" w:rsidR="00B9609C" w:rsidRPr="00571473" w:rsidRDefault="00B9609C" w:rsidP="00B9609C">
      <w:pPr>
        <w:rPr>
          <w:rFonts w:cs="Arial"/>
          <w:i/>
          <w:iCs/>
          <w:noProof/>
          <w:color w:val="000000" w:themeColor="text1"/>
        </w:rPr>
      </w:pPr>
    </w:p>
    <w:p w14:paraId="640389C9" w14:textId="77777777" w:rsidR="00B9609C" w:rsidRPr="00571473" w:rsidRDefault="00B9609C" w:rsidP="00B9609C">
      <w:pPr>
        <w:rPr>
          <w:rFonts w:cs="Arial"/>
          <w:i/>
          <w:iCs/>
          <w:noProof/>
          <w:color w:val="000000" w:themeColor="text1"/>
        </w:rPr>
      </w:pPr>
    </w:p>
    <w:p w14:paraId="76C9BDC8" w14:textId="77777777" w:rsidR="00B9609C" w:rsidRPr="00571473" w:rsidRDefault="00B9609C" w:rsidP="00B9609C">
      <w:pPr>
        <w:rPr>
          <w:rFonts w:cs="Arial"/>
          <w:i/>
          <w:iCs/>
          <w:noProof/>
          <w:color w:val="000000" w:themeColor="text1"/>
        </w:rPr>
      </w:pPr>
    </w:p>
    <w:p w14:paraId="348292B9" w14:textId="77777777" w:rsidR="00B9609C" w:rsidRPr="00571473" w:rsidRDefault="00B9609C" w:rsidP="00B9609C">
      <w:pPr>
        <w:rPr>
          <w:rFonts w:cs="Arial"/>
          <w:i/>
          <w:iCs/>
          <w:noProof/>
          <w:color w:val="000000" w:themeColor="text1"/>
        </w:rPr>
      </w:pPr>
    </w:p>
    <w:p w14:paraId="1043A0CC" w14:textId="77777777" w:rsidR="00B9609C" w:rsidRPr="00571473" w:rsidRDefault="00B9609C" w:rsidP="00B9609C">
      <w:pPr>
        <w:rPr>
          <w:rFonts w:cs="Arial"/>
          <w:i/>
          <w:iCs/>
          <w:noProof/>
          <w:color w:val="000000" w:themeColor="text1"/>
        </w:rPr>
      </w:pPr>
    </w:p>
    <w:p w14:paraId="0D7C6091" w14:textId="77777777" w:rsidR="00B9609C" w:rsidRPr="00571473" w:rsidRDefault="00B9609C" w:rsidP="00B9609C">
      <w:pPr>
        <w:rPr>
          <w:rFonts w:cs="Arial"/>
          <w:i/>
          <w:iCs/>
          <w:noProof/>
          <w:color w:val="000000" w:themeColor="text1"/>
        </w:rPr>
      </w:pPr>
    </w:p>
    <w:p w14:paraId="779165D3" w14:textId="77777777" w:rsidR="00B9609C" w:rsidRPr="00571473" w:rsidRDefault="00B9609C" w:rsidP="00B9609C">
      <w:pPr>
        <w:rPr>
          <w:rFonts w:cs="Arial"/>
          <w:i/>
          <w:iCs/>
          <w:noProof/>
          <w:color w:val="000000" w:themeColor="text1"/>
        </w:rPr>
      </w:pPr>
    </w:p>
    <w:p w14:paraId="1FFC56FA" w14:textId="77777777" w:rsidR="00B9609C" w:rsidRPr="00571473" w:rsidRDefault="00B9609C" w:rsidP="00B9609C">
      <w:pPr>
        <w:pStyle w:val="Heading4"/>
        <w:rPr>
          <w:rFonts w:cs="Arial"/>
        </w:rPr>
      </w:pPr>
      <w:r w:rsidRPr="00571473">
        <w:rPr>
          <w:rFonts w:cs="Arial"/>
        </w:rPr>
        <w:t>Consistency and standard</w:t>
      </w:r>
    </w:p>
    <w:p w14:paraId="2EA16A19" w14:textId="77777777" w:rsidR="00B9609C" w:rsidRPr="00571473" w:rsidRDefault="00B9609C" w:rsidP="00B9609C">
      <w:pPr>
        <w:rPr>
          <w:rFonts w:cs="Arial"/>
          <w:noProof/>
          <w:color w:val="000000" w:themeColor="text1"/>
        </w:rPr>
      </w:pPr>
      <w:r w:rsidRPr="00571473">
        <w:rPr>
          <w:rFonts w:cs="Arial"/>
          <w:noProof/>
        </w:rPr>
        <mc:AlternateContent>
          <mc:Choice Requires="wps">
            <w:drawing>
              <wp:anchor distT="0" distB="0" distL="114300" distR="114300" simplePos="0" relativeHeight="251554304" behindDoc="0" locked="0" layoutInCell="1" allowOverlap="1" wp14:anchorId="4A5C46E3" wp14:editId="51F12CC5">
                <wp:simplePos x="0" y="0"/>
                <wp:positionH relativeFrom="column">
                  <wp:posOffset>4640292</wp:posOffset>
                </wp:positionH>
                <wp:positionV relativeFrom="paragraph">
                  <wp:posOffset>9501</wp:posOffset>
                </wp:positionV>
                <wp:extent cx="1936115" cy="483079"/>
                <wp:effectExtent l="381000" t="0" r="26035" b="12700"/>
                <wp:wrapNone/>
                <wp:docPr id="794" name="Callout: Line 794"/>
                <wp:cNvGraphicFramePr/>
                <a:graphic xmlns:a="http://schemas.openxmlformats.org/drawingml/2006/main">
                  <a:graphicData uri="http://schemas.microsoft.com/office/word/2010/wordprocessingShape">
                    <wps:wsp>
                      <wps:cNvSpPr/>
                      <wps:spPr>
                        <a:xfrm>
                          <a:off x="0" y="0"/>
                          <a:ext cx="1936115" cy="483079"/>
                        </a:xfrm>
                        <a:prstGeom prst="borderCallout1">
                          <a:avLst>
                            <a:gd name="adj1" fmla="val 92598"/>
                            <a:gd name="adj2" fmla="val -19026"/>
                            <a:gd name="adj3" fmla="val 36546"/>
                            <a:gd name="adj4" fmla="val -4912"/>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F61CCF" w14:textId="77777777" w:rsidR="00AC106B" w:rsidRPr="00CF69AD" w:rsidRDefault="00AC106B" w:rsidP="00B9609C">
                            <w:pPr>
                              <w:jc w:val="center"/>
                              <w:rPr>
                                <w:color w:val="000000" w:themeColor="text1"/>
                                <w:sz w:val="18"/>
                                <w:szCs w:val="18"/>
                              </w:rPr>
                            </w:pPr>
                            <w:r w:rsidRPr="00CF69AD">
                              <w:rPr>
                                <w:color w:val="000000" w:themeColor="text1"/>
                                <w:sz w:val="18"/>
                                <w:szCs w:val="18"/>
                              </w:rPr>
                              <w:t>Light grey Background with dark green navig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C46E3" id="Callout: Line 794" o:spid="_x0000_s1032" type="#_x0000_t47" style="position:absolute;left:0;text-align:left;margin-left:365.4pt;margin-top:.75pt;width:152.45pt;height:38.0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" adj="-1061,7894,-4110,20001" fillcolor="white [3212]" strokecolor="red" strokeweight="1.5pt">
                <v:stroke endcap="round"/>
                <v:textbox>
                  <w:txbxContent>
                    <w:p w14:paraId="1EF61CCF" w14:textId="77777777" w:rsidR="00AC106B" w:rsidRPr="00CF69AD" w:rsidRDefault="00AC106B" w:rsidP="00B9609C">
                      <w:pPr>
                        <w:jc w:val="center"/>
                        <w:rPr>
                          <w:color w:val="000000" w:themeColor="text1"/>
                          <w:sz w:val="18"/>
                          <w:szCs w:val="18"/>
                        </w:rPr>
                      </w:pPr>
                      <w:r w:rsidRPr="00CF69AD">
                        <w:rPr>
                          <w:color w:val="000000" w:themeColor="text1"/>
                          <w:sz w:val="18"/>
                          <w:szCs w:val="18"/>
                        </w:rPr>
                        <w:t>Light grey Background with dark green navigation.</w:t>
                      </w:r>
                    </w:p>
                  </w:txbxContent>
                </v:textbox>
                <o:callout v:ext="edit" minusx="t"/>
              </v:shape>
            </w:pict>
          </mc:Fallback>
        </mc:AlternateContent>
      </w:r>
      <w:r w:rsidRPr="00571473">
        <w:rPr>
          <w:rFonts w:cs="Arial"/>
          <w:noProof/>
        </w:rPr>
        <w:drawing>
          <wp:inline distT="0" distB="0" distL="0" distR="0" wp14:anchorId="2ADB2D87" wp14:editId="2C4F606D">
            <wp:extent cx="5063706" cy="2407743"/>
            <wp:effectExtent l="0" t="0" r="3810"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88714" cy="2419634"/>
                    </a:xfrm>
                    <a:prstGeom prst="rect">
                      <a:avLst/>
                    </a:prstGeom>
                  </pic:spPr>
                </pic:pic>
              </a:graphicData>
            </a:graphic>
          </wp:inline>
        </w:drawing>
      </w:r>
    </w:p>
    <w:p w14:paraId="016FFA2E" w14:textId="77777777" w:rsidR="00B9609C" w:rsidRPr="00571473" w:rsidRDefault="00B9609C" w:rsidP="00B9609C">
      <w:pPr>
        <w:rPr>
          <w:rFonts w:cs="Arial"/>
          <w:noProof/>
          <w:color w:val="000000" w:themeColor="text1"/>
        </w:rPr>
      </w:pPr>
      <w:r w:rsidRPr="00571473">
        <w:rPr>
          <w:rFonts w:cs="Arial"/>
          <w:noProof/>
          <w:color w:val="000000" w:themeColor="text1"/>
        </w:rPr>
        <w:t>(Fig.5.1.8.4)</w:t>
      </w:r>
    </w:p>
    <w:p w14:paraId="3FDD79EC" w14:textId="77777777" w:rsidR="00B9609C" w:rsidRPr="00571473" w:rsidRDefault="00B9609C" w:rsidP="00B9609C">
      <w:pPr>
        <w:rPr>
          <w:rFonts w:cs="Arial"/>
          <w:i/>
          <w:iCs/>
          <w:noProof/>
          <w:color w:val="000000" w:themeColor="text1"/>
        </w:rPr>
      </w:pPr>
      <w:r w:rsidRPr="00571473">
        <w:rPr>
          <w:rFonts w:cs="Arial"/>
          <w:noProof/>
        </w:rPr>
        <mc:AlternateContent>
          <mc:Choice Requires="wps">
            <w:drawing>
              <wp:anchor distT="0" distB="0" distL="114300" distR="114300" simplePos="0" relativeHeight="251555328" behindDoc="0" locked="0" layoutInCell="1" allowOverlap="1" wp14:anchorId="67C810CA" wp14:editId="7C330DC9">
                <wp:simplePos x="0" y="0"/>
                <wp:positionH relativeFrom="column">
                  <wp:posOffset>-878996</wp:posOffset>
                </wp:positionH>
                <wp:positionV relativeFrom="paragraph">
                  <wp:posOffset>162560</wp:posOffset>
                </wp:positionV>
                <wp:extent cx="1673525" cy="483079"/>
                <wp:effectExtent l="0" t="0" r="346075" b="12700"/>
                <wp:wrapNone/>
                <wp:docPr id="795" name="Callout: Line 795"/>
                <wp:cNvGraphicFramePr/>
                <a:graphic xmlns:a="http://schemas.openxmlformats.org/drawingml/2006/main">
                  <a:graphicData uri="http://schemas.microsoft.com/office/word/2010/wordprocessingShape">
                    <wps:wsp>
                      <wps:cNvSpPr/>
                      <wps:spPr>
                        <a:xfrm flipH="1">
                          <a:off x="0" y="0"/>
                          <a:ext cx="1673525" cy="483079"/>
                        </a:xfrm>
                        <a:prstGeom prst="borderCallout1">
                          <a:avLst>
                            <a:gd name="adj1" fmla="val 92598"/>
                            <a:gd name="adj2" fmla="val -19026"/>
                            <a:gd name="adj3" fmla="val 36546"/>
                            <a:gd name="adj4" fmla="val -4912"/>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87ECC1" w14:textId="77777777" w:rsidR="00AC106B" w:rsidRPr="00CF69AD" w:rsidRDefault="00AC106B" w:rsidP="00B9609C">
                            <w:pPr>
                              <w:jc w:val="center"/>
                              <w:rPr>
                                <w:color w:val="000000" w:themeColor="text1"/>
                                <w:sz w:val="18"/>
                                <w:szCs w:val="18"/>
                              </w:rPr>
                            </w:pPr>
                            <w:r w:rsidRPr="00CF69AD">
                              <w:rPr>
                                <w:color w:val="000000" w:themeColor="text1"/>
                                <w:sz w:val="18"/>
                                <w:szCs w:val="18"/>
                              </w:rPr>
                              <w:t>Light grey Background with dark green navig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810CA" id="Callout: Line 795" o:spid="_x0000_s1033" type="#_x0000_t47" style="position:absolute;left:0;text-align:left;margin-left:-69.2pt;margin-top:12.8pt;width:131.75pt;height:38.05pt;flip:x;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" adj="-1061,7894,-4110,20001" fillcolor="white [3212]" strokecolor="red" strokeweight="1.5pt">
                <v:stroke endcap="round"/>
                <v:textbox>
                  <w:txbxContent>
                    <w:p w14:paraId="6087ECC1" w14:textId="77777777" w:rsidR="00AC106B" w:rsidRPr="00CF69AD" w:rsidRDefault="00AC106B" w:rsidP="00B9609C">
                      <w:pPr>
                        <w:jc w:val="center"/>
                        <w:rPr>
                          <w:color w:val="000000" w:themeColor="text1"/>
                          <w:sz w:val="18"/>
                          <w:szCs w:val="18"/>
                        </w:rPr>
                      </w:pPr>
                      <w:r w:rsidRPr="00CF69AD">
                        <w:rPr>
                          <w:color w:val="000000" w:themeColor="text1"/>
                          <w:sz w:val="18"/>
                          <w:szCs w:val="18"/>
                        </w:rPr>
                        <w:t>Light grey Background with dark green navigation.</w:t>
                      </w:r>
                    </w:p>
                  </w:txbxContent>
                </v:textbox>
                <o:callout v:ext="edit" minusx="t"/>
              </v:shape>
            </w:pict>
          </mc:Fallback>
        </mc:AlternateContent>
      </w:r>
      <w:r w:rsidRPr="00571473">
        <w:rPr>
          <w:rFonts w:cs="Arial"/>
          <w:noProof/>
        </w:rPr>
        <w:drawing>
          <wp:inline distT="0" distB="0" distL="0" distR="0" wp14:anchorId="03F88472" wp14:editId="4DA4D034">
            <wp:extent cx="5829300" cy="2007870"/>
            <wp:effectExtent l="0" t="0" r="0" b="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829300" cy="2007870"/>
                    </a:xfrm>
                    <a:prstGeom prst="rect">
                      <a:avLst/>
                    </a:prstGeom>
                  </pic:spPr>
                </pic:pic>
              </a:graphicData>
            </a:graphic>
          </wp:inline>
        </w:drawing>
      </w:r>
    </w:p>
    <w:p w14:paraId="2E9B29F4" w14:textId="77777777" w:rsidR="00B9609C" w:rsidRPr="00571473" w:rsidRDefault="00B9609C" w:rsidP="00B9609C">
      <w:pPr>
        <w:rPr>
          <w:rFonts w:cs="Arial"/>
          <w:noProof/>
          <w:color w:val="000000" w:themeColor="text1"/>
        </w:rPr>
      </w:pPr>
      <w:r w:rsidRPr="00571473">
        <w:rPr>
          <w:rFonts w:cs="Arial"/>
          <w:noProof/>
          <w:color w:val="000000" w:themeColor="text1"/>
        </w:rPr>
        <w:t>(Fig.5.1.8.5)</w:t>
      </w:r>
    </w:p>
    <w:p w14:paraId="11A54511" w14:textId="77777777" w:rsidR="00B9609C" w:rsidRPr="00571473" w:rsidRDefault="00B9609C" w:rsidP="00B9609C">
      <w:pPr>
        <w:rPr>
          <w:rFonts w:cs="Arial"/>
          <w:noProof/>
          <w:color w:val="000000" w:themeColor="text1"/>
        </w:rPr>
      </w:pPr>
      <w:r w:rsidRPr="00571473">
        <w:rPr>
          <w:rFonts w:cs="Arial"/>
          <w:noProof/>
          <w:color w:val="000000" w:themeColor="text1"/>
        </w:rPr>
        <w:t xml:space="preserve">All admin pages have same background color and same navigation bar. All text boxes and button in admin page have same design. The font-size of heading, links, and text boxes are in relaevent size helping the website’s  </w:t>
      </w:r>
      <w:r w:rsidRPr="00571473">
        <w:rPr>
          <w:rFonts w:cs="Arial"/>
          <w:b/>
          <w:bCs/>
          <w:i/>
          <w:iCs/>
          <w:noProof/>
          <w:color w:val="000000" w:themeColor="text1"/>
        </w:rPr>
        <w:t>Consistency and Standard</w:t>
      </w:r>
      <w:r w:rsidRPr="00571473">
        <w:rPr>
          <w:rFonts w:cs="Arial"/>
          <w:noProof/>
          <w:color w:val="000000" w:themeColor="text1"/>
        </w:rPr>
        <w:t xml:space="preserve">. </w:t>
      </w:r>
    </w:p>
    <w:p w14:paraId="0C576556" w14:textId="77777777" w:rsidR="00B9609C" w:rsidRPr="00571473" w:rsidRDefault="00B9609C" w:rsidP="00B9609C">
      <w:pPr>
        <w:rPr>
          <w:rFonts w:cs="Arial"/>
          <w:noProof/>
          <w:color w:val="000000" w:themeColor="text1"/>
        </w:rPr>
      </w:pPr>
      <w:r w:rsidRPr="00571473">
        <w:rPr>
          <w:rFonts w:cs="Arial"/>
          <w:noProof/>
          <w:color w:val="000000" w:themeColor="text1"/>
        </w:rPr>
        <w:t>(See Fig.5.1.8.4 &amp; Fig.5.1.8.5 )</w:t>
      </w:r>
    </w:p>
    <w:p w14:paraId="26CFBED4" w14:textId="77777777" w:rsidR="00B9609C" w:rsidRPr="00571473" w:rsidRDefault="00B9609C" w:rsidP="008D5071">
      <w:pPr>
        <w:rPr>
          <w:rFonts w:cs="Arial"/>
        </w:rPr>
      </w:pPr>
    </w:p>
    <w:p w14:paraId="0AD889E2" w14:textId="77777777" w:rsidR="00B9609C" w:rsidRPr="00571473" w:rsidRDefault="00B9609C" w:rsidP="00B9609C">
      <w:pPr>
        <w:rPr>
          <w:rFonts w:cs="Arial"/>
        </w:rPr>
      </w:pPr>
    </w:p>
    <w:p w14:paraId="302E65CA" w14:textId="77777777" w:rsidR="00B9609C" w:rsidRPr="00571473" w:rsidRDefault="00B9609C" w:rsidP="00B9609C">
      <w:pPr>
        <w:rPr>
          <w:rFonts w:cs="Arial"/>
          <w:b/>
          <w:bCs/>
          <w:i/>
          <w:iCs/>
          <w:u w:val="single"/>
        </w:rPr>
      </w:pPr>
      <w:r w:rsidRPr="00571473">
        <w:rPr>
          <w:rFonts w:cs="Arial"/>
          <w:b/>
          <w:bCs/>
          <w:i/>
          <w:iCs/>
          <w:u w:val="single"/>
        </w:rPr>
        <w:lastRenderedPageBreak/>
        <w:t>Error Prevention</w:t>
      </w:r>
    </w:p>
    <w:p w14:paraId="7F03C32E" w14:textId="77777777" w:rsidR="00B9609C" w:rsidRPr="00571473" w:rsidRDefault="00B9609C" w:rsidP="00B9609C">
      <w:pPr>
        <w:rPr>
          <w:rFonts w:cs="Arial"/>
          <w:noProof/>
        </w:rPr>
      </w:pPr>
      <w:r w:rsidRPr="00571473">
        <w:rPr>
          <w:rFonts w:cs="Arial"/>
          <w:noProof/>
        </w:rPr>
        <mc:AlternateContent>
          <mc:Choice Requires="wps">
            <w:drawing>
              <wp:anchor distT="0" distB="0" distL="114300" distR="114300" simplePos="0" relativeHeight="251559424" behindDoc="0" locked="0" layoutInCell="1" allowOverlap="1" wp14:anchorId="76217E87" wp14:editId="46D44237">
                <wp:simplePos x="0" y="0"/>
                <wp:positionH relativeFrom="column">
                  <wp:posOffset>3663842</wp:posOffset>
                </wp:positionH>
                <wp:positionV relativeFrom="paragraph">
                  <wp:posOffset>692880</wp:posOffset>
                </wp:positionV>
                <wp:extent cx="1483743" cy="483079"/>
                <wp:effectExtent l="285750" t="0" r="21590" b="12700"/>
                <wp:wrapNone/>
                <wp:docPr id="796" name="Callout: Line 796"/>
                <wp:cNvGraphicFramePr/>
                <a:graphic xmlns:a="http://schemas.openxmlformats.org/drawingml/2006/main">
                  <a:graphicData uri="http://schemas.microsoft.com/office/word/2010/wordprocessingShape">
                    <wps:wsp>
                      <wps:cNvSpPr/>
                      <wps:spPr>
                        <a:xfrm>
                          <a:off x="0" y="0"/>
                          <a:ext cx="1483743" cy="483079"/>
                        </a:xfrm>
                        <a:prstGeom prst="borderCallout1">
                          <a:avLst>
                            <a:gd name="adj1" fmla="val 92598"/>
                            <a:gd name="adj2" fmla="val -19026"/>
                            <a:gd name="adj3" fmla="val 36546"/>
                            <a:gd name="adj4" fmla="val -4912"/>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22562F" w14:textId="77777777" w:rsidR="00AC106B" w:rsidRPr="00CF69AD" w:rsidRDefault="00AC106B" w:rsidP="00B9609C">
                            <w:pPr>
                              <w:jc w:val="center"/>
                              <w:rPr>
                                <w:color w:val="000000" w:themeColor="text1"/>
                                <w:sz w:val="18"/>
                                <w:szCs w:val="18"/>
                              </w:rPr>
                            </w:pPr>
                            <w:r>
                              <w:rPr>
                                <w:color w:val="000000" w:themeColor="text1"/>
                                <w:sz w:val="18"/>
                                <w:szCs w:val="18"/>
                              </w:rPr>
                              <w:t>Preventing Null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217E87" id="Callout: Line 796" o:spid="_x0000_s1034" type="#_x0000_t47" style="position:absolute;left:0;text-align:left;margin-left:288.5pt;margin-top:54.55pt;width:116.85pt;height:38.0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" adj="-1061,7894,-4110,20001" fillcolor="white [3212]" strokecolor="red" strokeweight="1.5pt">
                <v:stroke endcap="round"/>
                <v:textbox>
                  <w:txbxContent>
                    <w:p w14:paraId="6822562F" w14:textId="77777777" w:rsidR="00AC106B" w:rsidRPr="00CF69AD" w:rsidRDefault="00AC106B" w:rsidP="00B9609C">
                      <w:pPr>
                        <w:jc w:val="center"/>
                        <w:rPr>
                          <w:color w:val="000000" w:themeColor="text1"/>
                          <w:sz w:val="18"/>
                          <w:szCs w:val="18"/>
                        </w:rPr>
                      </w:pPr>
                      <w:r>
                        <w:rPr>
                          <w:color w:val="000000" w:themeColor="text1"/>
                          <w:sz w:val="18"/>
                          <w:szCs w:val="18"/>
                        </w:rPr>
                        <w:t>Preventing Null Value.</w:t>
                      </w:r>
                    </w:p>
                  </w:txbxContent>
                </v:textbox>
                <o:callout v:ext="edit" minusx="t"/>
              </v:shape>
            </w:pict>
          </mc:Fallback>
        </mc:AlternateContent>
      </w:r>
      <w:r w:rsidRPr="00571473">
        <w:rPr>
          <w:rFonts w:cs="Arial"/>
          <w:noProof/>
        </w:rPr>
        <w:t xml:space="preserve"> </w:t>
      </w:r>
      <w:r w:rsidRPr="00571473">
        <w:rPr>
          <w:rFonts w:cs="Arial"/>
          <w:b/>
          <w:bCs/>
          <w:noProof/>
        </w:rPr>
        <w:drawing>
          <wp:inline distT="0" distB="0" distL="0" distR="0" wp14:anchorId="5D710B58" wp14:editId="57FD2453">
            <wp:extent cx="5829300" cy="2087880"/>
            <wp:effectExtent l="0" t="0" r="0" b="762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829300" cy="2087880"/>
                    </a:xfrm>
                    <a:prstGeom prst="rect">
                      <a:avLst/>
                    </a:prstGeom>
                  </pic:spPr>
                </pic:pic>
              </a:graphicData>
            </a:graphic>
          </wp:inline>
        </w:drawing>
      </w:r>
    </w:p>
    <w:p w14:paraId="4E63C2E2" w14:textId="77777777" w:rsidR="00B9609C" w:rsidRPr="00571473" w:rsidRDefault="00B9609C" w:rsidP="00B9609C">
      <w:pPr>
        <w:rPr>
          <w:rFonts w:cs="Arial"/>
          <w:noProof/>
        </w:rPr>
      </w:pPr>
      <w:r w:rsidRPr="00571473">
        <w:rPr>
          <w:rFonts w:cs="Arial"/>
          <w:noProof/>
          <w:color w:val="000000" w:themeColor="text1"/>
        </w:rPr>
        <w:t>(Fig.5.1.8.6)</w:t>
      </w:r>
    </w:p>
    <w:p w14:paraId="01F05A56" w14:textId="3EC2D8B1" w:rsidR="00B9609C" w:rsidRDefault="00B9609C" w:rsidP="00B9609C">
      <w:pPr>
        <w:rPr>
          <w:rFonts w:cs="Arial"/>
          <w:noProof/>
        </w:rPr>
      </w:pPr>
      <w:r w:rsidRPr="00571473">
        <w:rPr>
          <w:rFonts w:cs="Arial"/>
          <w:noProof/>
        </w:rPr>
        <w:t xml:space="preserve">All neccessary text boxes in website have “Required” function which prevent users’ error or recording NULL value of data. </w:t>
      </w:r>
    </w:p>
    <w:p w14:paraId="53FFE52D" w14:textId="77777777" w:rsidR="000105A5" w:rsidRPr="00571473" w:rsidRDefault="000105A5" w:rsidP="00B9609C">
      <w:pPr>
        <w:rPr>
          <w:rFonts w:cs="Arial"/>
          <w:noProof/>
        </w:rPr>
      </w:pPr>
    </w:p>
    <w:p w14:paraId="5EFA3FD8" w14:textId="552670D1" w:rsidR="00B9609C" w:rsidRPr="000105A5" w:rsidRDefault="00B9609C" w:rsidP="000105A5">
      <w:pPr>
        <w:pStyle w:val="Heading4"/>
        <w:rPr>
          <w:rFonts w:cs="Arial"/>
          <w:color w:val="0D0D0D" w:themeColor="text1" w:themeTint="F2"/>
          <w:u w:val="single"/>
        </w:rPr>
      </w:pPr>
      <w:r w:rsidRPr="00571473">
        <w:rPr>
          <w:rFonts w:cs="Arial"/>
          <w:color w:val="0D0D0D" w:themeColor="text1" w:themeTint="F2"/>
          <w:u w:val="single"/>
        </w:rPr>
        <w:t xml:space="preserve">Help and Documentation </w:t>
      </w:r>
    </w:p>
    <w:p w14:paraId="41701DB5" w14:textId="77777777" w:rsidR="00B9609C" w:rsidRPr="00571473" w:rsidRDefault="00B9609C" w:rsidP="00B9609C">
      <w:pPr>
        <w:rPr>
          <w:rFonts w:cs="Arial"/>
          <w:noProof/>
        </w:rPr>
      </w:pPr>
      <w:r w:rsidRPr="00571473">
        <w:rPr>
          <w:rFonts w:cs="Arial"/>
          <w:noProof/>
        </w:rPr>
        <mc:AlternateContent>
          <mc:Choice Requires="wps">
            <w:drawing>
              <wp:anchor distT="0" distB="0" distL="114300" distR="114300" simplePos="0" relativeHeight="251561472" behindDoc="0" locked="0" layoutInCell="1" allowOverlap="1" wp14:anchorId="5B9ADF0E" wp14:editId="25677705">
                <wp:simplePos x="0" y="0"/>
                <wp:positionH relativeFrom="column">
                  <wp:posOffset>3957619</wp:posOffset>
                </wp:positionH>
                <wp:positionV relativeFrom="paragraph">
                  <wp:posOffset>304465</wp:posOffset>
                </wp:positionV>
                <wp:extent cx="1483743" cy="483079"/>
                <wp:effectExtent l="285750" t="0" r="21590" b="12700"/>
                <wp:wrapNone/>
                <wp:docPr id="797" name="Callout: Line 797"/>
                <wp:cNvGraphicFramePr/>
                <a:graphic xmlns:a="http://schemas.openxmlformats.org/drawingml/2006/main">
                  <a:graphicData uri="http://schemas.microsoft.com/office/word/2010/wordprocessingShape">
                    <wps:wsp>
                      <wps:cNvSpPr/>
                      <wps:spPr>
                        <a:xfrm>
                          <a:off x="0" y="0"/>
                          <a:ext cx="1483743" cy="483079"/>
                        </a:xfrm>
                        <a:prstGeom prst="borderCallout1">
                          <a:avLst>
                            <a:gd name="adj1" fmla="val 92598"/>
                            <a:gd name="adj2" fmla="val -19026"/>
                            <a:gd name="adj3" fmla="val 36546"/>
                            <a:gd name="adj4" fmla="val -4912"/>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05D9" w14:textId="77777777" w:rsidR="00AC106B" w:rsidRPr="00CF69AD" w:rsidRDefault="00AC106B" w:rsidP="00B9609C">
                            <w:pPr>
                              <w:jc w:val="center"/>
                              <w:rPr>
                                <w:color w:val="000000" w:themeColor="text1"/>
                                <w:sz w:val="18"/>
                                <w:szCs w:val="18"/>
                              </w:rPr>
                            </w:pPr>
                            <w:r>
                              <w:rPr>
                                <w:color w:val="000000" w:themeColor="text1"/>
                                <w:sz w:val="18"/>
                                <w:szCs w:val="18"/>
                              </w:rPr>
                              <w:t xml:space="preserve">Text boxes having guidelin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9ADF0E" id="Callout: Line 797" o:spid="_x0000_s1035" type="#_x0000_t47" style="position:absolute;left:0;text-align:left;margin-left:311.6pt;margin-top:23.95pt;width:116.85pt;height:38.0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" adj="-1061,7894,-4110,20001" fillcolor="white [3212]" strokecolor="red" strokeweight="1.5pt">
                <v:stroke endcap="round"/>
                <v:textbox>
                  <w:txbxContent>
                    <w:p w14:paraId="307805D9" w14:textId="77777777" w:rsidR="00AC106B" w:rsidRPr="00CF69AD" w:rsidRDefault="00AC106B" w:rsidP="00B9609C">
                      <w:pPr>
                        <w:jc w:val="center"/>
                        <w:rPr>
                          <w:color w:val="000000" w:themeColor="text1"/>
                          <w:sz w:val="18"/>
                          <w:szCs w:val="18"/>
                        </w:rPr>
                      </w:pPr>
                      <w:r>
                        <w:rPr>
                          <w:color w:val="000000" w:themeColor="text1"/>
                          <w:sz w:val="18"/>
                          <w:szCs w:val="18"/>
                        </w:rPr>
                        <w:t xml:space="preserve">Text boxes having guidelines. </w:t>
                      </w:r>
                    </w:p>
                  </w:txbxContent>
                </v:textbox>
                <o:callout v:ext="edit" minusx="t"/>
              </v:shape>
            </w:pict>
          </mc:Fallback>
        </mc:AlternateContent>
      </w:r>
      <w:r w:rsidRPr="00571473">
        <w:rPr>
          <w:rFonts w:cs="Arial"/>
          <w:noProof/>
        </w:rPr>
        <w:drawing>
          <wp:inline distT="0" distB="0" distL="0" distR="0" wp14:anchorId="4F023186" wp14:editId="0D4DBFC1">
            <wp:extent cx="5063706" cy="2407743"/>
            <wp:effectExtent l="0" t="0" r="3810" b="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88714" cy="2419634"/>
                    </a:xfrm>
                    <a:prstGeom prst="rect">
                      <a:avLst/>
                    </a:prstGeom>
                  </pic:spPr>
                </pic:pic>
              </a:graphicData>
            </a:graphic>
          </wp:inline>
        </w:drawing>
      </w:r>
    </w:p>
    <w:p w14:paraId="0530733D" w14:textId="77777777" w:rsidR="00B9609C" w:rsidRPr="00571473" w:rsidRDefault="00B9609C" w:rsidP="00B9609C">
      <w:pPr>
        <w:rPr>
          <w:rFonts w:cs="Arial"/>
          <w:noProof/>
          <w:color w:val="000000" w:themeColor="text1"/>
        </w:rPr>
      </w:pPr>
      <w:r w:rsidRPr="00571473">
        <w:rPr>
          <w:rFonts w:cs="Arial"/>
          <w:noProof/>
          <w:color w:val="000000" w:themeColor="text1"/>
        </w:rPr>
        <w:t>(Fig.5.1.8.6)</w:t>
      </w:r>
    </w:p>
    <w:p w14:paraId="6E931795" w14:textId="623DDE81" w:rsidR="000105A5" w:rsidRPr="000105A5" w:rsidRDefault="00B9609C" w:rsidP="00A17A84">
      <w:pPr>
        <w:rPr>
          <w:rFonts w:cs="Arial"/>
          <w:b/>
          <w:bCs/>
          <w:i/>
          <w:iCs/>
          <w:noProof/>
          <w:color w:val="000000" w:themeColor="text1"/>
        </w:rPr>
      </w:pPr>
      <w:r w:rsidRPr="00571473">
        <w:rPr>
          <w:rFonts w:cs="Arial"/>
          <w:noProof/>
          <w:color w:val="000000" w:themeColor="text1"/>
        </w:rPr>
        <w:t xml:space="preserve">All text boxes have respective palceholders which guide users what data to input. Users may not be confused about the text boxes because of these placeholders making website’s </w:t>
      </w:r>
      <w:r w:rsidRPr="00571473">
        <w:rPr>
          <w:rFonts w:cs="Arial"/>
          <w:b/>
          <w:bCs/>
          <w:i/>
          <w:iCs/>
          <w:noProof/>
          <w:color w:val="000000" w:themeColor="text1"/>
        </w:rPr>
        <w:t xml:space="preserve">Help and Documentation. </w:t>
      </w:r>
    </w:p>
    <w:p w14:paraId="56E37DC8" w14:textId="17C9CEB0" w:rsidR="00D96200" w:rsidRPr="00571473" w:rsidRDefault="00D96200" w:rsidP="00D96200">
      <w:pPr>
        <w:pStyle w:val="Heading3"/>
        <w:ind w:left="0"/>
        <w:rPr>
          <w:rFonts w:cs="Arial"/>
          <w:b w:val="0"/>
          <w:bCs/>
          <w:u w:val="single"/>
        </w:rPr>
      </w:pPr>
      <w:bookmarkStart w:id="123" w:name="_Toc41660904"/>
      <w:r w:rsidRPr="00571473">
        <w:rPr>
          <w:rFonts w:cs="Arial"/>
        </w:rPr>
        <w:lastRenderedPageBreak/>
        <w:t>5.1.</w:t>
      </w:r>
      <w:r w:rsidR="008D5071" w:rsidRPr="00571473">
        <w:rPr>
          <w:rFonts w:cs="Arial"/>
        </w:rPr>
        <w:t xml:space="preserve">10 </w:t>
      </w:r>
      <w:r w:rsidR="00AA2D72">
        <w:rPr>
          <w:rFonts w:cs="Arial"/>
        </w:rPr>
        <w:t>i</w:t>
      </w:r>
      <w:r w:rsidRPr="00571473">
        <w:rPr>
          <w:rFonts w:cs="Arial"/>
        </w:rPr>
        <w:t>teration for Usability Testing</w:t>
      </w:r>
      <w:bookmarkEnd w:id="123"/>
      <w:r w:rsidRPr="00571473">
        <w:rPr>
          <w:rFonts w:cs="Arial"/>
        </w:rPr>
        <w:t xml:space="preserve"> </w:t>
      </w:r>
    </w:p>
    <w:p w14:paraId="1E93E5FE" w14:textId="77777777" w:rsidR="002213DE" w:rsidRPr="00571473" w:rsidRDefault="002213DE" w:rsidP="002213DE">
      <w:pPr>
        <w:rPr>
          <w:rFonts w:cs="Arial"/>
          <w:b/>
          <w:bCs/>
          <w:u w:val="single"/>
        </w:rPr>
      </w:pPr>
      <w:r w:rsidRPr="00571473">
        <w:rPr>
          <w:rFonts w:cs="Arial"/>
          <w:b/>
          <w:bCs/>
          <w:u w:val="single"/>
        </w:rPr>
        <w:t>Iteration 4</w:t>
      </w:r>
    </w:p>
    <w:p w14:paraId="01A89B98" w14:textId="3DB1A0D1" w:rsidR="00D96200" w:rsidRPr="00571473" w:rsidRDefault="00D96200" w:rsidP="00D96200">
      <w:pPr>
        <w:rPr>
          <w:rFonts w:cs="Arial"/>
          <w:b/>
          <w:bCs/>
        </w:rPr>
      </w:pPr>
      <w:r w:rsidRPr="00571473">
        <w:rPr>
          <w:rFonts w:cs="Arial"/>
          <w:b/>
          <w:bCs/>
        </w:rPr>
        <w:t xml:space="preserve">Iteration for Aesthetic and Minimalistic design </w:t>
      </w:r>
    </w:p>
    <w:p w14:paraId="05A1FF1D" w14:textId="5555B4FB" w:rsidR="00D96200" w:rsidRPr="00571473" w:rsidRDefault="00D96200" w:rsidP="00D96200">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the display tables </w:t>
      </w:r>
      <w:r w:rsidR="002213DE" w:rsidRPr="00571473">
        <w:rPr>
          <w:rFonts w:cs="Arial"/>
        </w:rPr>
        <w:t xml:space="preserve">are too simple that they are not interesting. Therefore, relevant icons are added to the table header. These icons make table more aesthetic. </w:t>
      </w:r>
    </w:p>
    <w:p w14:paraId="540CE596" w14:textId="0DD0949F" w:rsidR="002213DE" w:rsidRPr="00571473" w:rsidRDefault="002213DE" w:rsidP="00D96200">
      <w:pPr>
        <w:rPr>
          <w:rFonts w:cs="Arial"/>
        </w:rPr>
      </w:pPr>
    </w:p>
    <w:p w14:paraId="15E2452C" w14:textId="5153B8A7" w:rsidR="002213DE" w:rsidRPr="00571473" w:rsidRDefault="002213DE" w:rsidP="00D96200">
      <w:pPr>
        <w:rPr>
          <w:rFonts w:cs="Arial"/>
        </w:rPr>
      </w:pPr>
      <w:r w:rsidRPr="00571473">
        <w:rPr>
          <w:rFonts w:cs="Arial"/>
        </w:rPr>
        <w:t>Before Iteration</w:t>
      </w:r>
    </w:p>
    <w:p w14:paraId="13DFBECE" w14:textId="3D1DB416" w:rsidR="002213DE" w:rsidRPr="00571473" w:rsidRDefault="002213DE" w:rsidP="00D96200">
      <w:pPr>
        <w:rPr>
          <w:rFonts w:cs="Arial"/>
        </w:rPr>
      </w:pPr>
      <w:r w:rsidRPr="00571473">
        <w:rPr>
          <w:rFonts w:cs="Arial"/>
          <w:noProof/>
        </w:rPr>
        <w:drawing>
          <wp:inline distT="0" distB="0" distL="0" distR="0" wp14:anchorId="379292AC" wp14:editId="7AC206C8">
            <wp:extent cx="5829300" cy="1691640"/>
            <wp:effectExtent l="0" t="0" r="0" b="3810"/>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29300" cy="1691640"/>
                    </a:xfrm>
                    <a:prstGeom prst="rect">
                      <a:avLst/>
                    </a:prstGeom>
                  </pic:spPr>
                </pic:pic>
              </a:graphicData>
            </a:graphic>
          </wp:inline>
        </w:drawing>
      </w:r>
    </w:p>
    <w:p w14:paraId="1DC6A51F" w14:textId="7B089233" w:rsidR="00D96200" w:rsidRPr="00571473" w:rsidRDefault="002213DE" w:rsidP="00F90024">
      <w:pPr>
        <w:rPr>
          <w:rFonts w:cs="Arial"/>
        </w:rPr>
      </w:pPr>
      <w:r w:rsidRPr="00571473">
        <w:rPr>
          <w:rFonts w:cs="Arial"/>
        </w:rPr>
        <w:t>After Iteration</w:t>
      </w:r>
    </w:p>
    <w:p w14:paraId="678510A6" w14:textId="5320E953" w:rsidR="002213DE" w:rsidRPr="00571473" w:rsidRDefault="002213DE" w:rsidP="00A17A84">
      <w:pPr>
        <w:rPr>
          <w:rFonts w:cs="Arial"/>
        </w:rPr>
      </w:pPr>
      <w:r w:rsidRPr="00571473">
        <w:rPr>
          <w:rFonts w:cs="Arial"/>
          <w:noProof/>
        </w:rPr>
        <mc:AlternateContent>
          <mc:Choice Requires="wps">
            <w:drawing>
              <wp:anchor distT="0" distB="0" distL="114300" distR="114300" simplePos="0" relativeHeight="251557376" behindDoc="0" locked="0" layoutInCell="1" allowOverlap="1" wp14:anchorId="3A1830D1" wp14:editId="008B254A">
                <wp:simplePos x="0" y="0"/>
                <wp:positionH relativeFrom="column">
                  <wp:posOffset>192938</wp:posOffset>
                </wp:positionH>
                <wp:positionV relativeFrom="paragraph">
                  <wp:posOffset>88672</wp:posOffset>
                </wp:positionV>
                <wp:extent cx="4820285" cy="409652"/>
                <wp:effectExtent l="0" t="0" r="18415" b="28575"/>
                <wp:wrapNone/>
                <wp:docPr id="806" name="Rectangle 806"/>
                <wp:cNvGraphicFramePr/>
                <a:graphic xmlns:a="http://schemas.openxmlformats.org/drawingml/2006/main">
                  <a:graphicData uri="http://schemas.microsoft.com/office/word/2010/wordprocessingShape">
                    <wps:wsp>
                      <wps:cNvSpPr/>
                      <wps:spPr>
                        <a:xfrm>
                          <a:off x="0" y="0"/>
                          <a:ext cx="4820285" cy="409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E71BAD" id="Rectangle 806" o:spid="_x0000_s1026" style="position:absolute;margin-left:15.2pt;margin-top:7pt;width:379.55pt;height:32.25pt;z-index:25155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7198FC94" wp14:editId="75223A75">
            <wp:extent cx="5829300" cy="1908175"/>
            <wp:effectExtent l="0" t="0" r="0"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29300" cy="1908175"/>
                    </a:xfrm>
                    <a:prstGeom prst="rect">
                      <a:avLst/>
                    </a:prstGeom>
                  </pic:spPr>
                </pic:pic>
              </a:graphicData>
            </a:graphic>
          </wp:inline>
        </w:drawing>
      </w:r>
    </w:p>
    <w:p w14:paraId="59375F19" w14:textId="3C48297C" w:rsidR="003C259C" w:rsidRPr="00571473" w:rsidRDefault="003C259C" w:rsidP="00A17A84">
      <w:pPr>
        <w:rPr>
          <w:rFonts w:cs="Arial"/>
        </w:rPr>
      </w:pPr>
    </w:p>
    <w:p w14:paraId="376C4700" w14:textId="4FEC9361" w:rsidR="003C259C" w:rsidRPr="00571473" w:rsidRDefault="003C259C" w:rsidP="00A17A84">
      <w:pPr>
        <w:rPr>
          <w:rFonts w:cs="Arial"/>
        </w:rPr>
      </w:pPr>
    </w:p>
    <w:p w14:paraId="41DEDBE9" w14:textId="1DA75429" w:rsidR="003C259C" w:rsidRPr="00571473" w:rsidRDefault="003C259C" w:rsidP="00A17A84">
      <w:pPr>
        <w:rPr>
          <w:rFonts w:cs="Arial"/>
        </w:rPr>
      </w:pPr>
    </w:p>
    <w:p w14:paraId="37546C8E" w14:textId="3CD55E40" w:rsidR="003C259C" w:rsidRPr="00571473" w:rsidRDefault="003C259C" w:rsidP="00A17A84">
      <w:pPr>
        <w:rPr>
          <w:rFonts w:cs="Arial"/>
        </w:rPr>
      </w:pPr>
    </w:p>
    <w:p w14:paraId="608D8ED8" w14:textId="77777777" w:rsidR="003C259C" w:rsidRPr="00571473" w:rsidRDefault="003C259C" w:rsidP="00A17A84">
      <w:pPr>
        <w:rPr>
          <w:rFonts w:cs="Arial"/>
        </w:rPr>
      </w:pPr>
    </w:p>
    <w:p w14:paraId="3C6B7E00" w14:textId="5A63A108" w:rsidR="00C55871" w:rsidRPr="00571473" w:rsidRDefault="00C55871" w:rsidP="00C55871">
      <w:pPr>
        <w:pStyle w:val="Heading3"/>
        <w:ind w:left="0"/>
        <w:rPr>
          <w:rFonts w:cs="Arial"/>
        </w:rPr>
      </w:pPr>
      <w:bookmarkStart w:id="124" w:name="_Toc41660905"/>
      <w:r w:rsidRPr="00571473">
        <w:rPr>
          <w:rFonts w:cs="Arial"/>
        </w:rPr>
        <w:t>5.1.10 Time Box Summary</w:t>
      </w:r>
      <w:bookmarkEnd w:id="124"/>
    </w:p>
    <w:p w14:paraId="3B258E9E" w14:textId="75E2BF09" w:rsidR="00C55871" w:rsidRPr="00571473" w:rsidRDefault="00FE33C7" w:rsidP="00C55871">
      <w:pPr>
        <w:rPr>
          <w:rFonts w:cs="Arial"/>
        </w:rPr>
      </w:pPr>
      <w:r w:rsidRPr="00571473">
        <w:rPr>
          <w:rFonts w:cs="Arial"/>
        </w:rPr>
        <w:t xml:space="preserve">Time box (1) </w:t>
      </w:r>
      <w:r w:rsidR="007D3F64" w:rsidRPr="00571473">
        <w:rPr>
          <w:rFonts w:cs="Arial"/>
        </w:rPr>
        <w:t xml:space="preserve">is for purchasing sneakers form different suppliers. It takes 11 days to complete coding, testing and diagrams for time box 1. </w:t>
      </w:r>
      <w:r w:rsidR="00D76511" w:rsidRPr="00571473">
        <w:rPr>
          <w:rFonts w:cs="Arial"/>
        </w:rPr>
        <w:t xml:space="preserve">Iterations for screen design and </w:t>
      </w:r>
      <w:r w:rsidR="00A33006" w:rsidRPr="00571473">
        <w:rPr>
          <w:rFonts w:cs="Arial"/>
        </w:rPr>
        <w:t xml:space="preserve">usability are done according to users’ suggestions. Use case diagrams and class diagrams are included for time box (1). Coding takes only 3 days because most of the page have similar function but </w:t>
      </w:r>
      <w:r w:rsidR="00B309C0" w:rsidRPr="00571473">
        <w:rPr>
          <w:rFonts w:cs="Arial"/>
        </w:rPr>
        <w:t xml:space="preserve">purchase form has a different style of UI. During coding, the permission accesses had to be taken carefully. Coding for purchase cart has most problems since it has a unique style of display and function. Time box (1) can be better if there is a hashing method in staff password. But there is no hashing method since the time is not enough. </w:t>
      </w:r>
      <w:r w:rsidR="00B309C0" w:rsidRPr="00571473">
        <w:rPr>
          <w:rFonts w:cs="Arial"/>
        </w:rPr>
        <w:tab/>
      </w:r>
    </w:p>
    <w:p w14:paraId="46119124" w14:textId="1E99E945" w:rsidR="00270630" w:rsidRPr="00571473" w:rsidRDefault="00270630" w:rsidP="00A17A84">
      <w:pPr>
        <w:rPr>
          <w:rFonts w:cs="Arial"/>
        </w:rPr>
      </w:pPr>
    </w:p>
    <w:p w14:paraId="1196CCC4" w14:textId="74E2A615" w:rsidR="002213DE" w:rsidRPr="00571473" w:rsidRDefault="002213DE" w:rsidP="00A17A84">
      <w:pPr>
        <w:rPr>
          <w:rFonts w:cs="Arial"/>
        </w:rPr>
      </w:pPr>
    </w:p>
    <w:p w14:paraId="360A7A33" w14:textId="4AFED90F" w:rsidR="002213DE" w:rsidRPr="00571473" w:rsidRDefault="002213DE" w:rsidP="00A17A84">
      <w:pPr>
        <w:rPr>
          <w:rFonts w:cs="Arial"/>
        </w:rPr>
      </w:pPr>
    </w:p>
    <w:p w14:paraId="2DD9E8D2" w14:textId="1BC587FF" w:rsidR="002213DE" w:rsidRPr="00571473" w:rsidRDefault="002213DE" w:rsidP="00A17A84">
      <w:pPr>
        <w:rPr>
          <w:rFonts w:cs="Arial"/>
        </w:rPr>
      </w:pPr>
    </w:p>
    <w:p w14:paraId="03FF14F6" w14:textId="6BD3D43E" w:rsidR="002213DE" w:rsidRPr="00571473" w:rsidRDefault="002213DE" w:rsidP="00A17A84">
      <w:pPr>
        <w:rPr>
          <w:rFonts w:cs="Arial"/>
        </w:rPr>
      </w:pPr>
    </w:p>
    <w:p w14:paraId="3882352D" w14:textId="763ED37D" w:rsidR="002213DE" w:rsidRPr="00571473" w:rsidRDefault="002213DE" w:rsidP="00A17A84">
      <w:pPr>
        <w:rPr>
          <w:rFonts w:cs="Arial"/>
        </w:rPr>
      </w:pPr>
    </w:p>
    <w:p w14:paraId="634461F0" w14:textId="516E1405" w:rsidR="002213DE" w:rsidRPr="00571473" w:rsidRDefault="002213DE" w:rsidP="00A17A84">
      <w:pPr>
        <w:rPr>
          <w:rFonts w:cs="Arial"/>
        </w:rPr>
      </w:pPr>
    </w:p>
    <w:p w14:paraId="0702E9DF" w14:textId="15D2D2A0" w:rsidR="002213DE" w:rsidRPr="00571473" w:rsidRDefault="002213DE" w:rsidP="00A17A84">
      <w:pPr>
        <w:rPr>
          <w:rFonts w:cs="Arial"/>
        </w:rPr>
      </w:pPr>
    </w:p>
    <w:p w14:paraId="53E709F5" w14:textId="6175E0EE" w:rsidR="002213DE" w:rsidRPr="00571473" w:rsidRDefault="002213DE" w:rsidP="00A17A84">
      <w:pPr>
        <w:rPr>
          <w:rFonts w:cs="Arial"/>
        </w:rPr>
      </w:pPr>
    </w:p>
    <w:p w14:paraId="0242FE01" w14:textId="5F172349" w:rsidR="002213DE" w:rsidRPr="00571473" w:rsidRDefault="002213DE" w:rsidP="00A17A84">
      <w:pPr>
        <w:rPr>
          <w:rFonts w:cs="Arial"/>
        </w:rPr>
      </w:pPr>
    </w:p>
    <w:p w14:paraId="15B186D5" w14:textId="568E65A8" w:rsidR="002213DE" w:rsidRPr="00571473" w:rsidRDefault="002213DE" w:rsidP="00A17A84">
      <w:pPr>
        <w:rPr>
          <w:rFonts w:cs="Arial"/>
        </w:rPr>
      </w:pPr>
    </w:p>
    <w:p w14:paraId="2FDEB46D" w14:textId="0DBC7DA3" w:rsidR="002213DE" w:rsidRPr="00571473" w:rsidRDefault="002213DE" w:rsidP="00A17A84">
      <w:pPr>
        <w:rPr>
          <w:rFonts w:cs="Arial"/>
        </w:rPr>
      </w:pPr>
    </w:p>
    <w:p w14:paraId="132C86FF" w14:textId="2E43A1A1" w:rsidR="002213DE" w:rsidRPr="00571473" w:rsidRDefault="002213DE" w:rsidP="00A17A84">
      <w:pPr>
        <w:rPr>
          <w:rFonts w:cs="Arial"/>
        </w:rPr>
      </w:pPr>
    </w:p>
    <w:p w14:paraId="739C71C8" w14:textId="53C5ECC2" w:rsidR="002213DE" w:rsidRPr="00571473" w:rsidRDefault="002213DE" w:rsidP="00A17A84">
      <w:pPr>
        <w:rPr>
          <w:rFonts w:cs="Arial"/>
        </w:rPr>
      </w:pPr>
    </w:p>
    <w:p w14:paraId="6B18A5EA" w14:textId="2BA2013D" w:rsidR="002213DE" w:rsidRPr="00571473" w:rsidRDefault="002213DE" w:rsidP="00A17A84">
      <w:pPr>
        <w:rPr>
          <w:rFonts w:cs="Arial"/>
        </w:rPr>
      </w:pPr>
    </w:p>
    <w:p w14:paraId="01164520" w14:textId="4E66866F" w:rsidR="002213DE" w:rsidRPr="00571473" w:rsidRDefault="002213DE" w:rsidP="00A17A84">
      <w:pPr>
        <w:rPr>
          <w:rFonts w:cs="Arial"/>
        </w:rPr>
      </w:pPr>
    </w:p>
    <w:p w14:paraId="519FDF3F" w14:textId="77777777" w:rsidR="00270630" w:rsidRPr="00571473" w:rsidRDefault="00270630" w:rsidP="00A17A84">
      <w:pPr>
        <w:rPr>
          <w:rFonts w:cs="Arial"/>
        </w:rPr>
      </w:pPr>
    </w:p>
    <w:p w14:paraId="346BC12E" w14:textId="4D5C037D" w:rsidR="00413FFA" w:rsidRPr="00571473" w:rsidRDefault="00413FFA" w:rsidP="00413FFA">
      <w:pPr>
        <w:pStyle w:val="Heading2"/>
        <w:ind w:left="0"/>
        <w:rPr>
          <w:rFonts w:cs="Arial"/>
          <w:szCs w:val="22"/>
        </w:rPr>
      </w:pPr>
      <w:bookmarkStart w:id="125" w:name="_Toc41660906"/>
      <w:r w:rsidRPr="00571473">
        <w:rPr>
          <w:rFonts w:cs="Arial"/>
          <w:szCs w:val="22"/>
        </w:rPr>
        <w:t>5.</w:t>
      </w:r>
      <w:r w:rsidR="009C58F2" w:rsidRPr="00571473">
        <w:rPr>
          <w:rFonts w:cs="Arial"/>
          <w:szCs w:val="22"/>
        </w:rPr>
        <w:t>2</w:t>
      </w:r>
      <w:r w:rsidRPr="00571473">
        <w:rPr>
          <w:rFonts w:cs="Arial"/>
          <w:szCs w:val="22"/>
        </w:rPr>
        <w:t xml:space="preserve"> Time-box </w:t>
      </w:r>
      <w:r w:rsidR="00105C99" w:rsidRPr="00571473">
        <w:rPr>
          <w:rFonts w:cs="Arial"/>
          <w:szCs w:val="22"/>
        </w:rPr>
        <w:t>2</w:t>
      </w:r>
      <w:r w:rsidRPr="00571473">
        <w:rPr>
          <w:rFonts w:cs="Arial"/>
          <w:szCs w:val="22"/>
        </w:rPr>
        <w:t xml:space="preserve">: </w:t>
      </w:r>
      <w:r w:rsidR="00105C99" w:rsidRPr="00571473">
        <w:rPr>
          <w:rFonts w:cs="Arial"/>
          <w:szCs w:val="22"/>
        </w:rPr>
        <w:t>Managing Order Process</w:t>
      </w:r>
      <w:r w:rsidRPr="00571473">
        <w:rPr>
          <w:rFonts w:cs="Arial"/>
          <w:szCs w:val="22"/>
        </w:rPr>
        <w:t xml:space="preserve"> Time-box</w:t>
      </w:r>
      <w:bookmarkEnd w:id="110"/>
      <w:r w:rsidRPr="00571473">
        <w:rPr>
          <w:rFonts w:cs="Arial"/>
          <w:szCs w:val="22"/>
        </w:rPr>
        <w:t xml:space="preserve"> Development</w:t>
      </w:r>
      <w:bookmarkEnd w:id="125"/>
    </w:p>
    <w:p w14:paraId="24DEE418" w14:textId="34CC423C" w:rsidR="00413FFA" w:rsidRPr="00571473" w:rsidRDefault="008D5071" w:rsidP="00413FFA">
      <w:pPr>
        <w:pStyle w:val="Heading3"/>
        <w:ind w:left="0"/>
        <w:rPr>
          <w:rFonts w:cs="Arial"/>
          <w:szCs w:val="22"/>
        </w:rPr>
      </w:pPr>
      <w:bookmarkStart w:id="126" w:name="_Toc8233433"/>
      <w:bookmarkStart w:id="127" w:name="_Toc41660907"/>
      <w:r w:rsidRPr="00571473">
        <w:rPr>
          <w:rFonts w:cs="Arial"/>
          <w:szCs w:val="22"/>
        </w:rPr>
        <w:t xml:space="preserve">5.2.1 </w:t>
      </w:r>
      <w:r w:rsidR="00413FFA" w:rsidRPr="00571473">
        <w:rPr>
          <w:rFonts w:cs="Arial"/>
          <w:szCs w:val="22"/>
        </w:rPr>
        <w:t xml:space="preserve">Project Plan for Time Box </w:t>
      </w:r>
      <w:bookmarkEnd w:id="126"/>
      <w:r w:rsidR="00105C99" w:rsidRPr="00571473">
        <w:rPr>
          <w:rFonts w:cs="Arial"/>
          <w:szCs w:val="22"/>
        </w:rPr>
        <w:t>2</w:t>
      </w:r>
      <w:bookmarkEnd w:id="127"/>
    </w:p>
    <w:p w14:paraId="1B15D41C" w14:textId="67F0F73D" w:rsidR="003F33C2" w:rsidRPr="00571473" w:rsidRDefault="003F33C2" w:rsidP="003F33C2">
      <w:pPr>
        <w:rPr>
          <w:rFonts w:cs="Arial"/>
        </w:rPr>
      </w:pPr>
      <w:r w:rsidRPr="00571473">
        <w:rPr>
          <w:rFonts w:cs="Arial"/>
          <w:noProof/>
        </w:rPr>
        <w:drawing>
          <wp:inline distT="0" distB="0" distL="0" distR="0" wp14:anchorId="2249C344" wp14:editId="24E1EAFE">
            <wp:extent cx="5829300" cy="1391285"/>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29300" cy="1391285"/>
                    </a:xfrm>
                    <a:prstGeom prst="rect">
                      <a:avLst/>
                    </a:prstGeom>
                  </pic:spPr>
                </pic:pic>
              </a:graphicData>
            </a:graphic>
          </wp:inline>
        </w:drawing>
      </w:r>
    </w:p>
    <w:p w14:paraId="15E13327" w14:textId="1585D39A" w:rsidR="00413FFA" w:rsidRPr="00571473" w:rsidRDefault="003F33C2" w:rsidP="00413FFA">
      <w:pPr>
        <w:rPr>
          <w:rFonts w:cs="Arial"/>
        </w:rPr>
      </w:pPr>
      <w:r w:rsidRPr="00571473">
        <w:rPr>
          <w:rFonts w:cs="Arial"/>
        </w:rPr>
        <w:t xml:space="preserve">Project plan for Time-box (2) start April 18, 2020 and end at May 4, 2020. </w:t>
      </w:r>
      <w:proofErr w:type="gramStart"/>
      <w:r w:rsidRPr="00571473">
        <w:rPr>
          <w:rFonts w:cs="Arial"/>
        </w:rPr>
        <w:t>( 12</w:t>
      </w:r>
      <w:proofErr w:type="gramEnd"/>
      <w:r w:rsidRPr="00571473">
        <w:rPr>
          <w:rFonts w:cs="Arial"/>
        </w:rPr>
        <w:t xml:space="preserve"> days)</w:t>
      </w:r>
    </w:p>
    <w:p w14:paraId="7B742F1D" w14:textId="5BF7DF03" w:rsidR="00413FFA" w:rsidRPr="00571473" w:rsidRDefault="00413FFA" w:rsidP="00413FFA">
      <w:pPr>
        <w:pStyle w:val="Heading3"/>
        <w:ind w:left="0"/>
        <w:rPr>
          <w:rFonts w:cs="Arial"/>
          <w:szCs w:val="22"/>
        </w:rPr>
      </w:pPr>
      <w:bookmarkStart w:id="128" w:name="_Toc8233434"/>
      <w:bookmarkStart w:id="129" w:name="_Toc41660908"/>
      <w:r w:rsidRPr="00571473">
        <w:rPr>
          <w:rFonts w:cs="Arial"/>
          <w:szCs w:val="22"/>
        </w:rPr>
        <w:t>5.</w:t>
      </w:r>
      <w:r w:rsidR="009C58F2" w:rsidRPr="00571473">
        <w:rPr>
          <w:rFonts w:cs="Arial"/>
          <w:szCs w:val="22"/>
        </w:rPr>
        <w:t>2</w:t>
      </w:r>
      <w:r w:rsidRPr="00571473">
        <w:rPr>
          <w:rFonts w:cs="Arial"/>
          <w:szCs w:val="22"/>
        </w:rPr>
        <w:t>.</w:t>
      </w:r>
      <w:r w:rsidR="00995AE8" w:rsidRPr="00571473">
        <w:rPr>
          <w:rFonts w:cs="Arial"/>
          <w:szCs w:val="22"/>
        </w:rPr>
        <w:t>2</w:t>
      </w:r>
      <w:r w:rsidRPr="00571473">
        <w:rPr>
          <w:rFonts w:cs="Arial"/>
          <w:szCs w:val="22"/>
        </w:rPr>
        <w:t xml:space="preserve"> Functional Requirements</w:t>
      </w:r>
      <w:bookmarkEnd w:id="128"/>
      <w:bookmarkEnd w:id="129"/>
      <w:r w:rsidR="00E460A4" w:rsidRPr="00571473">
        <w:rPr>
          <w:rFonts w:cs="Arial"/>
          <w:szCs w:val="22"/>
        </w:rPr>
        <w:tab/>
      </w:r>
    </w:p>
    <w:p w14:paraId="55D7B9FC" w14:textId="5006DEE6" w:rsidR="00637525" w:rsidRPr="00571473" w:rsidRDefault="009B462A" w:rsidP="009347BD">
      <w:pPr>
        <w:spacing w:line="259" w:lineRule="auto"/>
        <w:jc w:val="left"/>
        <w:rPr>
          <w:rFonts w:eastAsiaTheme="majorEastAsia" w:cs="Arial"/>
          <w:b/>
          <w:u w:val="single"/>
        </w:rPr>
      </w:pPr>
      <w:bookmarkStart w:id="130" w:name="_Hlk41507910"/>
      <w:r w:rsidRPr="00571473">
        <w:rPr>
          <w:rFonts w:eastAsiaTheme="majorEastAsia" w:cs="Arial"/>
          <w:b/>
          <w:u w:val="single"/>
        </w:rPr>
        <w:t>Manage Order Process</w:t>
      </w:r>
    </w:p>
    <w:p w14:paraId="7897B3B5" w14:textId="6D0E0165" w:rsidR="009B462A" w:rsidRPr="00571473" w:rsidRDefault="009B462A" w:rsidP="009B462A">
      <w:pPr>
        <w:spacing w:line="259" w:lineRule="auto"/>
        <w:jc w:val="left"/>
        <w:rPr>
          <w:rFonts w:eastAsiaTheme="majorEastAsia" w:cs="Arial"/>
          <w:b/>
        </w:rPr>
      </w:pPr>
      <w:r w:rsidRPr="00571473">
        <w:rPr>
          <w:rFonts w:eastAsiaTheme="majorEastAsia" w:cs="Arial"/>
          <w:b/>
        </w:rPr>
        <w:t>Manage Customer</w:t>
      </w:r>
      <w:r w:rsidR="00637525" w:rsidRPr="00571473">
        <w:rPr>
          <w:rFonts w:eastAsiaTheme="majorEastAsia" w:cs="Arial"/>
          <w:b/>
        </w:rPr>
        <w:t xml:space="preserve">   </w:t>
      </w:r>
    </w:p>
    <w:p w14:paraId="6ED60E61" w14:textId="136D07CD"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Register Customer</w:t>
      </w:r>
      <w:r w:rsidR="00B96895" w:rsidRPr="00571473">
        <w:rPr>
          <w:rFonts w:eastAsiaTheme="majorEastAsia" w:cs="Arial"/>
        </w:rPr>
        <w:t xml:space="preserve">  </w:t>
      </w:r>
      <w:r w:rsidR="00064D74" w:rsidRPr="00571473">
        <w:rPr>
          <w:rFonts w:eastAsiaTheme="majorEastAsia" w:cs="Arial"/>
        </w:rPr>
        <w:t xml:space="preserve"> </w:t>
      </w:r>
    </w:p>
    <w:p w14:paraId="24F2812C" w14:textId="32127FCB"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 xml:space="preserve">Update Customer </w:t>
      </w:r>
    </w:p>
    <w:p w14:paraId="0652380D" w14:textId="400D911F"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Delete Customer</w:t>
      </w:r>
      <w:r w:rsidR="00064D74" w:rsidRPr="00571473">
        <w:rPr>
          <w:rFonts w:eastAsiaTheme="majorEastAsia" w:cs="Arial"/>
        </w:rPr>
        <w:t xml:space="preserve"> </w:t>
      </w:r>
      <w:r w:rsidR="00F26BC2" w:rsidRPr="00571473">
        <w:rPr>
          <w:rFonts w:eastAsiaTheme="majorEastAsia" w:cs="Arial"/>
        </w:rPr>
        <w:t xml:space="preserve"> </w:t>
      </w:r>
    </w:p>
    <w:p w14:paraId="1B3CEDA4" w14:textId="6A77B0F3"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View Customer</w:t>
      </w:r>
      <w:r w:rsidR="00BE765B" w:rsidRPr="00571473">
        <w:rPr>
          <w:rFonts w:eastAsiaTheme="majorEastAsia" w:cs="Arial"/>
        </w:rPr>
        <w:t xml:space="preserve"> </w:t>
      </w:r>
    </w:p>
    <w:p w14:paraId="0B7578C9" w14:textId="77777777" w:rsidR="009B462A" w:rsidRPr="00571473" w:rsidRDefault="009B462A" w:rsidP="009B462A">
      <w:pPr>
        <w:spacing w:line="259" w:lineRule="auto"/>
        <w:jc w:val="left"/>
        <w:rPr>
          <w:rFonts w:eastAsiaTheme="majorEastAsia" w:cs="Arial"/>
          <w:b/>
        </w:rPr>
      </w:pPr>
      <w:r w:rsidRPr="00571473">
        <w:rPr>
          <w:rFonts w:eastAsiaTheme="majorEastAsia" w:cs="Arial"/>
          <w:b/>
        </w:rPr>
        <w:t>Manage Brand</w:t>
      </w:r>
    </w:p>
    <w:p w14:paraId="34A76015"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Register Brand</w:t>
      </w:r>
    </w:p>
    <w:p w14:paraId="141DCDCA" w14:textId="32538A91"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Update Brand</w:t>
      </w:r>
      <w:r w:rsidR="00B96895" w:rsidRPr="00571473">
        <w:rPr>
          <w:rFonts w:eastAsiaTheme="majorEastAsia" w:cs="Arial"/>
        </w:rPr>
        <w:t xml:space="preserve">   </w:t>
      </w:r>
    </w:p>
    <w:p w14:paraId="566C6EC9"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Delete Brand</w:t>
      </w:r>
    </w:p>
    <w:p w14:paraId="18E2FBE6"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View Brand</w:t>
      </w:r>
    </w:p>
    <w:p w14:paraId="56E66917" w14:textId="77777777" w:rsidR="009B462A" w:rsidRPr="00571473" w:rsidRDefault="009B462A" w:rsidP="009B462A">
      <w:pPr>
        <w:spacing w:line="259" w:lineRule="auto"/>
        <w:jc w:val="left"/>
        <w:rPr>
          <w:rFonts w:eastAsiaTheme="majorEastAsia" w:cs="Arial"/>
          <w:b/>
        </w:rPr>
      </w:pPr>
      <w:r w:rsidRPr="00571473">
        <w:rPr>
          <w:rFonts w:eastAsiaTheme="majorEastAsia" w:cs="Arial"/>
          <w:b/>
        </w:rPr>
        <w:t>Manage Category</w:t>
      </w:r>
    </w:p>
    <w:p w14:paraId="605A7C95"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Register Category</w:t>
      </w:r>
    </w:p>
    <w:p w14:paraId="0A6A492F"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Update Category</w:t>
      </w:r>
    </w:p>
    <w:p w14:paraId="2A863684"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Delete Category</w:t>
      </w:r>
    </w:p>
    <w:p w14:paraId="79E62065"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View Category</w:t>
      </w:r>
    </w:p>
    <w:p w14:paraId="0C75B69C" w14:textId="77777777" w:rsidR="009B462A" w:rsidRPr="00571473" w:rsidRDefault="009B462A" w:rsidP="009B462A">
      <w:pPr>
        <w:spacing w:line="259" w:lineRule="auto"/>
        <w:jc w:val="left"/>
        <w:rPr>
          <w:rFonts w:eastAsiaTheme="majorEastAsia" w:cs="Arial"/>
          <w:b/>
        </w:rPr>
      </w:pPr>
      <w:r w:rsidRPr="00571473">
        <w:rPr>
          <w:rFonts w:eastAsiaTheme="majorEastAsia" w:cs="Arial"/>
          <w:b/>
        </w:rPr>
        <w:t>Manage Sneaker</w:t>
      </w:r>
    </w:p>
    <w:p w14:paraId="1AEB3226"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lastRenderedPageBreak/>
        <w:t>Register Sneaker</w:t>
      </w:r>
    </w:p>
    <w:p w14:paraId="4BEFAD7A"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Update Sneaker</w:t>
      </w:r>
    </w:p>
    <w:p w14:paraId="44DEFAB6"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Delete Sneaker</w:t>
      </w:r>
    </w:p>
    <w:p w14:paraId="3944E658" w14:textId="77777777" w:rsidR="009B462A" w:rsidRPr="00571473" w:rsidRDefault="009B462A" w:rsidP="000E4647">
      <w:pPr>
        <w:numPr>
          <w:ilvl w:val="0"/>
          <w:numId w:val="4"/>
        </w:numPr>
        <w:spacing w:line="259" w:lineRule="auto"/>
        <w:rPr>
          <w:rFonts w:eastAsiaTheme="majorEastAsia" w:cs="Arial"/>
        </w:rPr>
      </w:pPr>
      <w:r w:rsidRPr="00571473">
        <w:rPr>
          <w:rFonts w:eastAsiaTheme="majorEastAsia" w:cs="Arial"/>
        </w:rPr>
        <w:t>Search Sneaker</w:t>
      </w:r>
    </w:p>
    <w:p w14:paraId="234589B9" w14:textId="77777777" w:rsidR="009B462A" w:rsidRPr="00571473" w:rsidRDefault="009B462A" w:rsidP="009B462A">
      <w:pPr>
        <w:spacing w:line="259" w:lineRule="auto"/>
        <w:jc w:val="left"/>
        <w:rPr>
          <w:rFonts w:eastAsiaTheme="majorEastAsia" w:cs="Arial"/>
          <w:b/>
        </w:rPr>
      </w:pPr>
      <w:r w:rsidRPr="00571473">
        <w:rPr>
          <w:rFonts w:eastAsiaTheme="majorEastAsia" w:cs="Arial"/>
          <w:b/>
        </w:rPr>
        <w:t>Manage Order</w:t>
      </w:r>
    </w:p>
    <w:p w14:paraId="3DC14A2F" w14:textId="77777777" w:rsidR="009B462A" w:rsidRPr="00571473" w:rsidRDefault="009B462A" w:rsidP="000E4647">
      <w:pPr>
        <w:numPr>
          <w:ilvl w:val="0"/>
          <w:numId w:val="4"/>
        </w:numPr>
        <w:spacing w:line="259" w:lineRule="auto"/>
        <w:rPr>
          <w:rFonts w:eastAsiaTheme="majorEastAsia" w:cs="Arial"/>
          <w:b/>
        </w:rPr>
      </w:pPr>
      <w:r w:rsidRPr="00571473">
        <w:rPr>
          <w:rFonts w:eastAsiaTheme="majorEastAsia" w:cs="Arial"/>
        </w:rPr>
        <w:t>Record Order</w:t>
      </w:r>
    </w:p>
    <w:p w14:paraId="3B47CDF5" w14:textId="77777777" w:rsidR="009B462A" w:rsidRPr="00571473" w:rsidRDefault="009B462A" w:rsidP="000E4647">
      <w:pPr>
        <w:numPr>
          <w:ilvl w:val="0"/>
          <w:numId w:val="4"/>
        </w:numPr>
        <w:spacing w:line="259" w:lineRule="auto"/>
        <w:rPr>
          <w:rFonts w:eastAsiaTheme="majorEastAsia" w:cs="Arial"/>
          <w:b/>
        </w:rPr>
      </w:pPr>
      <w:r w:rsidRPr="00571473">
        <w:rPr>
          <w:rFonts w:eastAsiaTheme="majorEastAsia" w:cs="Arial"/>
        </w:rPr>
        <w:t>Confirm Order</w:t>
      </w:r>
    </w:p>
    <w:p w14:paraId="4CB50486" w14:textId="77777777" w:rsidR="009B462A" w:rsidRPr="00571473" w:rsidRDefault="009B462A" w:rsidP="000E4647">
      <w:pPr>
        <w:numPr>
          <w:ilvl w:val="0"/>
          <w:numId w:val="4"/>
        </w:numPr>
        <w:spacing w:line="259" w:lineRule="auto"/>
        <w:rPr>
          <w:rFonts w:eastAsiaTheme="majorEastAsia" w:cs="Arial"/>
          <w:b/>
        </w:rPr>
      </w:pPr>
      <w:r w:rsidRPr="00571473">
        <w:rPr>
          <w:rFonts w:eastAsiaTheme="majorEastAsia" w:cs="Arial"/>
        </w:rPr>
        <w:t>Delete Order</w:t>
      </w:r>
    </w:p>
    <w:p w14:paraId="1F15421B" w14:textId="3FA83E88" w:rsidR="008A0F0E" w:rsidRPr="00571473" w:rsidRDefault="00413FFA" w:rsidP="003D470B">
      <w:pPr>
        <w:pStyle w:val="Heading3"/>
        <w:ind w:left="0"/>
        <w:rPr>
          <w:rFonts w:cs="Arial"/>
          <w:szCs w:val="22"/>
        </w:rPr>
      </w:pPr>
      <w:bookmarkStart w:id="131" w:name="_Toc8233435"/>
      <w:bookmarkStart w:id="132" w:name="_Toc41660909"/>
      <w:bookmarkEnd w:id="130"/>
      <w:r w:rsidRPr="00571473">
        <w:rPr>
          <w:rFonts w:cs="Arial"/>
          <w:szCs w:val="22"/>
        </w:rPr>
        <w:t>5.</w:t>
      </w:r>
      <w:r w:rsidR="009C58F2" w:rsidRPr="00571473">
        <w:rPr>
          <w:rFonts w:cs="Arial"/>
          <w:szCs w:val="22"/>
        </w:rPr>
        <w:t>2</w:t>
      </w:r>
      <w:r w:rsidRPr="00571473">
        <w:rPr>
          <w:rFonts w:cs="Arial"/>
          <w:szCs w:val="22"/>
        </w:rPr>
        <w:t>.</w:t>
      </w:r>
      <w:r w:rsidR="00995AE8" w:rsidRPr="00571473">
        <w:rPr>
          <w:rFonts w:cs="Arial"/>
          <w:szCs w:val="22"/>
        </w:rPr>
        <w:t xml:space="preserve">3 </w:t>
      </w:r>
      <w:r w:rsidRPr="00571473">
        <w:rPr>
          <w:rFonts w:cs="Arial"/>
          <w:szCs w:val="22"/>
        </w:rPr>
        <w:t>Use Case Diagram</w:t>
      </w:r>
      <w:bookmarkEnd w:id="131"/>
      <w:bookmarkEnd w:id="132"/>
      <w:r w:rsidRPr="00571473">
        <w:rPr>
          <w:rFonts w:cs="Arial"/>
          <w:szCs w:val="22"/>
        </w:rPr>
        <w:t xml:space="preserve">  </w:t>
      </w:r>
    </w:p>
    <w:p w14:paraId="78A76294" w14:textId="7EB6B647" w:rsidR="00EF6A20" w:rsidRPr="00571473" w:rsidRDefault="002A52D9" w:rsidP="00417C00">
      <w:pPr>
        <w:ind w:firstLine="720"/>
        <w:rPr>
          <w:rFonts w:cs="Arial"/>
        </w:rPr>
      </w:pPr>
      <w:r w:rsidRPr="00571473">
        <w:rPr>
          <w:rFonts w:cs="Arial"/>
        </w:rPr>
        <w:object w:dxaOrig="9875" w:dyaOrig="7564" w14:anchorId="7128AC64">
          <v:shape id="_x0000_i1028" type="#_x0000_t75" style="width:461pt;height:351.95pt" o:ole="">
            <v:imagedata r:id="rId86" o:title=""/>
          </v:shape>
          <o:OLEObject Type="Embed" ProgID="Visio.Drawing.11" ShapeID="_x0000_i1028" DrawAspect="Content" ObjectID="_1695670740" r:id="rId87"/>
        </w:object>
      </w:r>
    </w:p>
    <w:p w14:paraId="228AF80F" w14:textId="7A8DF6DE" w:rsidR="008A0F0E" w:rsidRDefault="008A0F0E" w:rsidP="00413FFA">
      <w:pPr>
        <w:rPr>
          <w:rFonts w:cs="Arial"/>
        </w:rPr>
      </w:pPr>
    </w:p>
    <w:p w14:paraId="33449417" w14:textId="77777777" w:rsidR="000105A5" w:rsidRPr="00571473" w:rsidRDefault="000105A5" w:rsidP="00413FFA">
      <w:pPr>
        <w:rPr>
          <w:rFonts w:cs="Arial"/>
        </w:rPr>
      </w:pPr>
    </w:p>
    <w:p w14:paraId="57C8C248" w14:textId="77777777" w:rsidR="00EF6A20" w:rsidRPr="00571473" w:rsidRDefault="00EF6A20" w:rsidP="00EF6A20">
      <w:pPr>
        <w:rPr>
          <w:rFonts w:cs="Arial"/>
        </w:rPr>
      </w:pPr>
      <w:r w:rsidRPr="00571473">
        <w:rPr>
          <w:rFonts w:cs="Arial"/>
          <w:b/>
          <w:u w:val="single"/>
        </w:rPr>
        <w:lastRenderedPageBreak/>
        <w:t>Use Case Description</w:t>
      </w:r>
    </w:p>
    <w:tbl>
      <w:tblPr>
        <w:tblStyle w:val="TableGrid"/>
        <w:tblW w:w="9674" w:type="dxa"/>
        <w:tblLook w:val="04A0" w:firstRow="1" w:lastRow="0" w:firstColumn="1" w:lastColumn="0" w:noHBand="0" w:noVBand="1"/>
      </w:tblPr>
      <w:tblGrid>
        <w:gridCol w:w="2483"/>
        <w:gridCol w:w="7191"/>
      </w:tblGrid>
      <w:tr w:rsidR="00EF6A20" w:rsidRPr="00571473" w14:paraId="1534E8B8" w14:textId="77777777" w:rsidTr="008F2329">
        <w:trPr>
          <w:trHeight w:val="421"/>
        </w:trPr>
        <w:tc>
          <w:tcPr>
            <w:tcW w:w="2483" w:type="dxa"/>
          </w:tcPr>
          <w:p w14:paraId="4BD220FE" w14:textId="77777777" w:rsidR="00EF6A20" w:rsidRPr="00571473" w:rsidRDefault="00EF6A20" w:rsidP="008F2329">
            <w:pPr>
              <w:rPr>
                <w:rFonts w:cs="Arial"/>
                <w:b/>
                <w:bCs/>
                <w:color w:val="000000" w:themeColor="text1"/>
              </w:rPr>
            </w:pPr>
            <w:r w:rsidRPr="00571473">
              <w:rPr>
                <w:rFonts w:cs="Arial"/>
                <w:b/>
                <w:bCs/>
                <w:color w:val="000000" w:themeColor="text1"/>
              </w:rPr>
              <w:t>Use Case Name</w:t>
            </w:r>
          </w:p>
        </w:tc>
        <w:tc>
          <w:tcPr>
            <w:tcW w:w="7191" w:type="dxa"/>
          </w:tcPr>
          <w:p w14:paraId="57488C22" w14:textId="08616B49" w:rsidR="00EF6A20" w:rsidRPr="00571473" w:rsidRDefault="008A0F0E" w:rsidP="008F2329">
            <w:pPr>
              <w:rPr>
                <w:rFonts w:cs="Arial"/>
                <w:b/>
                <w:color w:val="000000" w:themeColor="text1"/>
              </w:rPr>
            </w:pPr>
            <w:r w:rsidRPr="00571473">
              <w:rPr>
                <w:rFonts w:cs="Arial"/>
                <w:color w:val="000000" w:themeColor="text1"/>
              </w:rPr>
              <w:t>Register Account</w:t>
            </w:r>
          </w:p>
        </w:tc>
      </w:tr>
      <w:tr w:rsidR="00EF6A20" w:rsidRPr="00571473" w14:paraId="4F357256" w14:textId="77777777" w:rsidTr="008F2329">
        <w:trPr>
          <w:trHeight w:val="451"/>
        </w:trPr>
        <w:tc>
          <w:tcPr>
            <w:tcW w:w="2483" w:type="dxa"/>
          </w:tcPr>
          <w:p w14:paraId="29D091B1" w14:textId="77777777" w:rsidR="00EF6A20" w:rsidRPr="00571473" w:rsidRDefault="00EF6A20" w:rsidP="008F2329">
            <w:pPr>
              <w:rPr>
                <w:rFonts w:cs="Arial"/>
                <w:b/>
                <w:bCs/>
                <w:color w:val="000000" w:themeColor="text1"/>
              </w:rPr>
            </w:pPr>
            <w:r w:rsidRPr="00571473">
              <w:rPr>
                <w:rFonts w:cs="Arial"/>
                <w:b/>
                <w:bCs/>
                <w:color w:val="000000" w:themeColor="text1"/>
              </w:rPr>
              <w:t>Actor</w:t>
            </w:r>
          </w:p>
        </w:tc>
        <w:tc>
          <w:tcPr>
            <w:tcW w:w="7191" w:type="dxa"/>
          </w:tcPr>
          <w:p w14:paraId="41720BA4" w14:textId="77777777" w:rsidR="00EF6A20" w:rsidRPr="00571473" w:rsidRDefault="00EF6A20" w:rsidP="008F2329">
            <w:pPr>
              <w:rPr>
                <w:rFonts w:cs="Arial"/>
                <w:color w:val="000000" w:themeColor="text1"/>
              </w:rPr>
            </w:pPr>
            <w:r w:rsidRPr="00571473">
              <w:rPr>
                <w:rFonts w:cs="Arial"/>
                <w:color w:val="000000" w:themeColor="text1"/>
              </w:rPr>
              <w:t xml:space="preserve">Customer </w:t>
            </w:r>
          </w:p>
        </w:tc>
      </w:tr>
      <w:tr w:rsidR="00EF6A20" w:rsidRPr="00571473" w14:paraId="03A9B1B6" w14:textId="77777777" w:rsidTr="008F2329">
        <w:trPr>
          <w:trHeight w:val="843"/>
        </w:trPr>
        <w:tc>
          <w:tcPr>
            <w:tcW w:w="2483" w:type="dxa"/>
          </w:tcPr>
          <w:p w14:paraId="50702C53" w14:textId="77777777" w:rsidR="00EF6A20" w:rsidRPr="00571473" w:rsidRDefault="00EF6A20" w:rsidP="008F2329">
            <w:pPr>
              <w:rPr>
                <w:rFonts w:cs="Arial"/>
                <w:b/>
                <w:bCs/>
                <w:color w:val="000000" w:themeColor="text1"/>
              </w:rPr>
            </w:pPr>
            <w:r w:rsidRPr="00571473">
              <w:rPr>
                <w:rFonts w:cs="Arial"/>
                <w:b/>
                <w:bCs/>
                <w:color w:val="000000" w:themeColor="text1"/>
              </w:rPr>
              <w:t>Flow of Event</w:t>
            </w:r>
          </w:p>
        </w:tc>
        <w:tc>
          <w:tcPr>
            <w:tcW w:w="7191" w:type="dxa"/>
          </w:tcPr>
          <w:p w14:paraId="7A61593F" w14:textId="558B24DC" w:rsidR="00105569" w:rsidRPr="00571473" w:rsidRDefault="008A0F0E" w:rsidP="000E4647">
            <w:pPr>
              <w:numPr>
                <w:ilvl w:val="0"/>
                <w:numId w:val="8"/>
              </w:numPr>
              <w:rPr>
                <w:rFonts w:cs="Arial"/>
                <w:color w:val="000000" w:themeColor="text1"/>
              </w:rPr>
            </w:pPr>
            <w:r w:rsidRPr="00571473">
              <w:rPr>
                <w:rFonts w:cs="Arial"/>
                <w:color w:val="000000" w:themeColor="text1"/>
              </w:rPr>
              <w:t xml:space="preserve">Fill information in Register Page and click register button. </w:t>
            </w:r>
          </w:p>
        </w:tc>
      </w:tr>
    </w:tbl>
    <w:p w14:paraId="3D393C3D" w14:textId="4331D425" w:rsidR="00EF6A20" w:rsidRPr="00571473" w:rsidRDefault="00EF6A20" w:rsidP="00413FFA">
      <w:pPr>
        <w:rPr>
          <w:rFonts w:cs="Arial"/>
        </w:rPr>
      </w:pPr>
    </w:p>
    <w:p w14:paraId="6160E8E6" w14:textId="317C4977" w:rsidR="003D470B" w:rsidRPr="00571473" w:rsidRDefault="002A52D9" w:rsidP="00413FFA">
      <w:pPr>
        <w:rPr>
          <w:rFonts w:cs="Arial"/>
        </w:rPr>
      </w:pPr>
      <w:r w:rsidRPr="00571473">
        <w:rPr>
          <w:rFonts w:cs="Arial"/>
        </w:rPr>
        <w:t xml:space="preserve">For remaining, see Appendix. </w:t>
      </w:r>
    </w:p>
    <w:p w14:paraId="3F3C90E1" w14:textId="3AE8D5AF" w:rsidR="00413FFA" w:rsidRPr="00571473" w:rsidRDefault="00413FFA" w:rsidP="000E4647">
      <w:pPr>
        <w:pStyle w:val="Heading3"/>
        <w:numPr>
          <w:ilvl w:val="2"/>
          <w:numId w:val="37"/>
        </w:numPr>
        <w:rPr>
          <w:rFonts w:cs="Arial"/>
          <w:szCs w:val="22"/>
        </w:rPr>
      </w:pPr>
      <w:bookmarkStart w:id="133" w:name="_Toc8233436"/>
      <w:bookmarkStart w:id="134" w:name="_Toc41660910"/>
      <w:r w:rsidRPr="00571473">
        <w:rPr>
          <w:rFonts w:cs="Arial"/>
          <w:szCs w:val="22"/>
        </w:rPr>
        <w:t>Screen Design</w:t>
      </w:r>
      <w:bookmarkEnd w:id="133"/>
      <w:bookmarkEnd w:id="134"/>
      <w:r w:rsidRPr="00571473">
        <w:rPr>
          <w:rFonts w:cs="Arial"/>
          <w:szCs w:val="22"/>
        </w:rPr>
        <w:t xml:space="preserve">  </w:t>
      </w:r>
      <w:r w:rsidRPr="00571473">
        <w:rPr>
          <w:rFonts w:cs="Arial"/>
          <w:szCs w:val="22"/>
        </w:rPr>
        <w:tab/>
      </w:r>
    </w:p>
    <w:p w14:paraId="118ED6DE" w14:textId="08AABCC1" w:rsidR="00413FFA" w:rsidRPr="00571473" w:rsidRDefault="00413FFA" w:rsidP="000E4647">
      <w:pPr>
        <w:numPr>
          <w:ilvl w:val="0"/>
          <w:numId w:val="13"/>
        </w:numPr>
        <w:spacing w:line="259" w:lineRule="auto"/>
        <w:rPr>
          <w:rFonts w:cs="Arial"/>
          <w:b/>
          <w:u w:val="single"/>
        </w:rPr>
      </w:pPr>
      <w:r w:rsidRPr="00571473">
        <w:rPr>
          <w:rFonts w:cs="Arial"/>
          <w:b/>
          <w:u w:val="single"/>
        </w:rPr>
        <w:t xml:space="preserve">Customer Register Form  </w:t>
      </w:r>
    </w:p>
    <w:p w14:paraId="2FD5AEEF" w14:textId="77777777" w:rsidR="00413FFA" w:rsidRPr="00571473" w:rsidRDefault="00413FFA" w:rsidP="00413FFA">
      <w:pPr>
        <w:rPr>
          <w:rFonts w:cs="Arial"/>
          <w:b/>
          <w:u w:val="single"/>
        </w:rPr>
      </w:pPr>
    </w:p>
    <w:p w14:paraId="49101575" w14:textId="52573F98" w:rsidR="004C08B5" w:rsidRPr="00571473" w:rsidRDefault="00413FFA" w:rsidP="00413FFA">
      <w:pPr>
        <w:rPr>
          <w:rFonts w:cs="Arial"/>
          <w:noProof/>
        </w:rPr>
      </w:pPr>
      <w:r w:rsidRPr="00571473">
        <w:rPr>
          <w:rFonts w:cs="Arial"/>
        </w:rPr>
        <w:t>Fig 1)</w:t>
      </w:r>
      <w:r w:rsidRPr="00571473">
        <w:rPr>
          <w:rFonts w:cs="Arial"/>
          <w:noProof/>
        </w:rPr>
        <w:t xml:space="preserve"> Low Level Prototype for Customer Registration </w:t>
      </w:r>
    </w:p>
    <w:p w14:paraId="782F991C" w14:textId="6CB2475C" w:rsidR="004C08B5" w:rsidRPr="00571473" w:rsidRDefault="004C08B5" w:rsidP="00413FFA">
      <w:pPr>
        <w:rPr>
          <w:rFonts w:cs="Arial"/>
          <w:noProof/>
        </w:rPr>
      </w:pPr>
      <w:r w:rsidRPr="00571473">
        <w:rPr>
          <w:rFonts w:cs="Arial"/>
          <w:noProof/>
        </w:rPr>
        <w:drawing>
          <wp:inline distT="0" distB="0" distL="0" distR="0" wp14:anchorId="251D8B01" wp14:editId="7DDF28F5">
            <wp:extent cx="3791910" cy="2721254"/>
            <wp:effectExtent l="0" t="0" r="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91910" cy="2721254"/>
                    </a:xfrm>
                    <a:prstGeom prst="rect">
                      <a:avLst/>
                    </a:prstGeom>
                  </pic:spPr>
                </pic:pic>
              </a:graphicData>
            </a:graphic>
          </wp:inline>
        </w:drawing>
      </w:r>
    </w:p>
    <w:p w14:paraId="0E688E7C" w14:textId="725BD819" w:rsidR="004C08B5" w:rsidRDefault="004C08B5" w:rsidP="00413FFA">
      <w:pPr>
        <w:rPr>
          <w:rFonts w:cs="Arial"/>
          <w:noProof/>
        </w:rPr>
      </w:pPr>
    </w:p>
    <w:p w14:paraId="487E315D" w14:textId="2C38A769" w:rsidR="00BD10E6" w:rsidRDefault="00BD10E6" w:rsidP="00413FFA">
      <w:pPr>
        <w:rPr>
          <w:rFonts w:cs="Arial"/>
          <w:noProof/>
        </w:rPr>
      </w:pPr>
    </w:p>
    <w:p w14:paraId="147B2CD5" w14:textId="54739802" w:rsidR="00BD10E6" w:rsidRDefault="00BD10E6" w:rsidP="00413FFA">
      <w:pPr>
        <w:rPr>
          <w:rFonts w:cs="Arial"/>
          <w:noProof/>
        </w:rPr>
      </w:pPr>
    </w:p>
    <w:p w14:paraId="719B5A24" w14:textId="6FDE19FA" w:rsidR="00BD10E6" w:rsidRPr="00571473" w:rsidRDefault="00BD10E6" w:rsidP="00413FFA">
      <w:pPr>
        <w:rPr>
          <w:rFonts w:cs="Arial"/>
          <w:noProof/>
        </w:rPr>
      </w:pPr>
      <w:r>
        <w:rPr>
          <w:rFonts w:cs="Arial"/>
          <w:noProof/>
        </w:rPr>
        <w:tab/>
      </w:r>
    </w:p>
    <w:p w14:paraId="538E767F" w14:textId="39EC81C9" w:rsidR="00413FFA" w:rsidRPr="00571473" w:rsidRDefault="00263CD7" w:rsidP="00413FFA">
      <w:pPr>
        <w:rPr>
          <w:rFonts w:cs="Arial"/>
          <w:noProof/>
        </w:rPr>
      </w:pPr>
      <w:r w:rsidRPr="00571473">
        <w:rPr>
          <w:rFonts w:cs="Arial"/>
          <w:noProof/>
        </w:rPr>
        <w:tab/>
      </w:r>
    </w:p>
    <w:p w14:paraId="1B64B6C3" w14:textId="77777777" w:rsidR="00413FFA" w:rsidRPr="00571473" w:rsidRDefault="00413FFA" w:rsidP="00413FFA">
      <w:pPr>
        <w:rPr>
          <w:rFonts w:cs="Arial"/>
          <w:noProof/>
        </w:rPr>
      </w:pPr>
      <w:r w:rsidRPr="00571473">
        <w:rPr>
          <w:rFonts w:cs="Arial"/>
        </w:rPr>
        <w:lastRenderedPageBreak/>
        <w:t>Fig (2)</w:t>
      </w:r>
      <w:r w:rsidRPr="00571473">
        <w:rPr>
          <w:rFonts w:cs="Arial"/>
          <w:noProof/>
        </w:rPr>
        <w:t xml:space="preserve"> High Level Prototype for Customer Registration</w:t>
      </w:r>
    </w:p>
    <w:p w14:paraId="34A87D53" w14:textId="120A5D8A" w:rsidR="004C08B5" w:rsidRPr="00571473" w:rsidRDefault="004C08B5" w:rsidP="00413FFA">
      <w:pPr>
        <w:spacing w:after="200" w:line="276" w:lineRule="auto"/>
        <w:jc w:val="left"/>
        <w:rPr>
          <w:rFonts w:eastAsiaTheme="majorEastAsia" w:cs="Arial"/>
          <w:b/>
          <w:color w:val="000000" w:themeColor="text1"/>
        </w:rPr>
      </w:pPr>
      <w:bookmarkStart w:id="135" w:name="_Toc8233437"/>
      <w:r w:rsidRPr="00571473">
        <w:rPr>
          <w:rFonts w:cs="Arial"/>
          <w:noProof/>
        </w:rPr>
        <w:drawing>
          <wp:inline distT="0" distB="0" distL="0" distR="0" wp14:anchorId="7ABCB885" wp14:editId="75332E0B">
            <wp:extent cx="5144752" cy="3603008"/>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96090" cy="3638961"/>
                    </a:xfrm>
                    <a:prstGeom prst="rect">
                      <a:avLst/>
                    </a:prstGeom>
                  </pic:spPr>
                </pic:pic>
              </a:graphicData>
            </a:graphic>
          </wp:inline>
        </w:drawing>
      </w:r>
      <w:r w:rsidR="007B635F" w:rsidRPr="00571473">
        <w:rPr>
          <w:rFonts w:eastAsiaTheme="majorEastAsia" w:cs="Arial"/>
          <w:b/>
          <w:color w:val="000000" w:themeColor="text1"/>
        </w:rPr>
        <w:tab/>
      </w:r>
    </w:p>
    <w:p w14:paraId="6FB7AD07" w14:textId="158B9B7B" w:rsidR="00517C3C" w:rsidRPr="00571473" w:rsidRDefault="00517C3C" w:rsidP="000E4647">
      <w:pPr>
        <w:numPr>
          <w:ilvl w:val="0"/>
          <w:numId w:val="13"/>
        </w:numPr>
        <w:spacing w:after="200" w:line="276" w:lineRule="auto"/>
        <w:rPr>
          <w:rFonts w:eastAsiaTheme="majorEastAsia" w:cs="Arial"/>
          <w:b/>
          <w:color w:val="000000" w:themeColor="text1"/>
        </w:rPr>
      </w:pPr>
      <w:r w:rsidRPr="00571473">
        <w:rPr>
          <w:rFonts w:eastAsiaTheme="majorEastAsia" w:cs="Arial"/>
          <w:b/>
          <w:color w:val="000000" w:themeColor="text1"/>
        </w:rPr>
        <w:t>Customer Login Form</w:t>
      </w:r>
    </w:p>
    <w:p w14:paraId="02E9E45C" w14:textId="77777777" w:rsidR="00517C3C" w:rsidRPr="00571473" w:rsidRDefault="00517C3C" w:rsidP="00517C3C">
      <w:pPr>
        <w:rPr>
          <w:rFonts w:cs="Arial"/>
          <w:noProof/>
        </w:rPr>
      </w:pPr>
    </w:p>
    <w:p w14:paraId="3442D4C9" w14:textId="32516990" w:rsidR="00517C3C" w:rsidRPr="00571473" w:rsidRDefault="00517C3C" w:rsidP="00517C3C">
      <w:pPr>
        <w:rPr>
          <w:rFonts w:cs="Arial"/>
          <w:noProof/>
        </w:rPr>
      </w:pPr>
      <w:r w:rsidRPr="00571473">
        <w:rPr>
          <w:rFonts w:cs="Arial"/>
        </w:rPr>
        <w:t>Fig (3)</w:t>
      </w:r>
      <w:r w:rsidRPr="00571473">
        <w:rPr>
          <w:rFonts w:cs="Arial"/>
          <w:noProof/>
        </w:rPr>
        <w:t xml:space="preserve"> Low Level Prototype for Customer Login Form</w:t>
      </w:r>
      <w:r w:rsidR="005504E7" w:rsidRPr="00571473">
        <w:rPr>
          <w:rFonts w:cs="Arial"/>
          <w:noProof/>
        </w:rPr>
        <w:tab/>
      </w:r>
    </w:p>
    <w:p w14:paraId="3030D576" w14:textId="71C6BCF5" w:rsidR="004C08B5" w:rsidRPr="00571473" w:rsidRDefault="00517C3C" w:rsidP="00517C3C">
      <w:pPr>
        <w:spacing w:after="200" w:line="276" w:lineRule="auto"/>
        <w:jc w:val="left"/>
        <w:rPr>
          <w:rFonts w:eastAsiaTheme="majorEastAsia" w:cs="Arial"/>
          <w:b/>
          <w:color w:val="000000" w:themeColor="text1"/>
        </w:rPr>
      </w:pPr>
      <w:r w:rsidRPr="00571473">
        <w:rPr>
          <w:rFonts w:cs="Arial"/>
          <w:noProof/>
        </w:rPr>
        <w:drawing>
          <wp:inline distT="0" distB="0" distL="0" distR="0" wp14:anchorId="7FFDFFF3" wp14:editId="477A63B1">
            <wp:extent cx="4524375" cy="29146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24375" cy="2914650"/>
                    </a:xfrm>
                    <a:prstGeom prst="rect">
                      <a:avLst/>
                    </a:prstGeom>
                  </pic:spPr>
                </pic:pic>
              </a:graphicData>
            </a:graphic>
          </wp:inline>
        </w:drawing>
      </w:r>
    </w:p>
    <w:p w14:paraId="704C005B" w14:textId="77777777" w:rsidR="00517C3C" w:rsidRPr="00571473" w:rsidRDefault="00517C3C" w:rsidP="00517C3C">
      <w:pPr>
        <w:spacing w:after="200" w:line="276" w:lineRule="auto"/>
        <w:jc w:val="left"/>
        <w:rPr>
          <w:rFonts w:eastAsiaTheme="majorEastAsia" w:cs="Arial"/>
          <w:b/>
          <w:color w:val="000000" w:themeColor="text1"/>
        </w:rPr>
      </w:pPr>
    </w:p>
    <w:p w14:paraId="7D6E3578" w14:textId="48FBD92F" w:rsidR="00517C3C" w:rsidRPr="00571473" w:rsidRDefault="00517C3C" w:rsidP="00517C3C">
      <w:pPr>
        <w:rPr>
          <w:rFonts w:cs="Arial"/>
          <w:noProof/>
        </w:rPr>
      </w:pPr>
      <w:r w:rsidRPr="00571473">
        <w:rPr>
          <w:rFonts w:cs="Arial"/>
        </w:rPr>
        <w:t>Fig (4)</w:t>
      </w:r>
      <w:r w:rsidRPr="00571473">
        <w:rPr>
          <w:rFonts w:cs="Arial"/>
          <w:noProof/>
        </w:rPr>
        <w:t xml:space="preserve"> High Level Prototype for Customer Login form</w:t>
      </w:r>
    </w:p>
    <w:p w14:paraId="3D2BD574" w14:textId="68F2107E" w:rsidR="004E3A77" w:rsidRPr="000105A5" w:rsidRDefault="00517C3C" w:rsidP="000105A5">
      <w:pPr>
        <w:rPr>
          <w:rFonts w:cs="Arial"/>
          <w:noProof/>
        </w:rPr>
      </w:pPr>
      <w:r w:rsidRPr="00571473">
        <w:rPr>
          <w:rFonts w:cs="Arial"/>
          <w:noProof/>
        </w:rPr>
        <w:drawing>
          <wp:inline distT="0" distB="0" distL="0" distR="0" wp14:anchorId="03A0B7E6" wp14:editId="3D4F5558">
            <wp:extent cx="5051783" cy="1997050"/>
            <wp:effectExtent l="0" t="0" r="0" b="381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69273" cy="2003964"/>
                    </a:xfrm>
                    <a:prstGeom prst="rect">
                      <a:avLst/>
                    </a:prstGeom>
                  </pic:spPr>
                </pic:pic>
              </a:graphicData>
            </a:graphic>
          </wp:inline>
        </w:drawing>
      </w:r>
    </w:p>
    <w:p w14:paraId="3D7EDEAE" w14:textId="3E6A1DD2" w:rsidR="004E3A77" w:rsidRPr="00571473" w:rsidRDefault="00517C3C" w:rsidP="000105A5">
      <w:pPr>
        <w:spacing w:after="200" w:line="276" w:lineRule="auto"/>
        <w:rPr>
          <w:rFonts w:eastAsiaTheme="majorEastAsia" w:cs="Arial"/>
          <w:b/>
          <w:color w:val="000000" w:themeColor="text1"/>
        </w:rPr>
      </w:pPr>
      <w:r w:rsidRPr="00571473">
        <w:rPr>
          <w:rFonts w:eastAsiaTheme="majorEastAsia" w:cs="Arial"/>
          <w:b/>
          <w:color w:val="000000" w:themeColor="text1"/>
        </w:rPr>
        <w:t>Customer Home Page</w:t>
      </w:r>
    </w:p>
    <w:p w14:paraId="3009E142" w14:textId="77777777" w:rsidR="00677A02" w:rsidRPr="00571473" w:rsidRDefault="00677A02" w:rsidP="00677A02">
      <w:pPr>
        <w:rPr>
          <w:rFonts w:cs="Arial"/>
        </w:rPr>
      </w:pPr>
    </w:p>
    <w:p w14:paraId="5D97CBD9" w14:textId="674E1CD0" w:rsidR="00677A02" w:rsidRPr="00571473" w:rsidRDefault="00677A02" w:rsidP="00677A02">
      <w:pPr>
        <w:rPr>
          <w:rFonts w:cs="Arial"/>
          <w:noProof/>
        </w:rPr>
      </w:pPr>
      <w:r w:rsidRPr="00571473">
        <w:rPr>
          <w:rFonts w:cs="Arial"/>
        </w:rPr>
        <w:t>Fig (</w:t>
      </w:r>
      <w:r w:rsidR="001C00DA" w:rsidRPr="00571473">
        <w:rPr>
          <w:rFonts w:cs="Arial"/>
        </w:rPr>
        <w:t>5</w:t>
      </w:r>
      <w:r w:rsidRPr="00571473">
        <w:rPr>
          <w:rFonts w:cs="Arial"/>
        </w:rPr>
        <w:t>)</w:t>
      </w:r>
      <w:r w:rsidRPr="00571473">
        <w:rPr>
          <w:rFonts w:cs="Arial"/>
          <w:noProof/>
        </w:rPr>
        <w:t xml:space="preserve"> Low Level Prototype for Customer </w:t>
      </w:r>
      <w:r w:rsidR="001C00DA" w:rsidRPr="00571473">
        <w:rPr>
          <w:rFonts w:cs="Arial"/>
          <w:noProof/>
        </w:rPr>
        <w:t>Home Page</w:t>
      </w:r>
    </w:p>
    <w:p w14:paraId="28F9EE22" w14:textId="5A01994E" w:rsidR="001C00DA" w:rsidRPr="00571473" w:rsidRDefault="00677A02" w:rsidP="001C00DA">
      <w:pPr>
        <w:spacing w:after="200" w:line="276" w:lineRule="auto"/>
        <w:jc w:val="left"/>
        <w:rPr>
          <w:rFonts w:eastAsiaTheme="majorEastAsia" w:cs="Arial"/>
          <w:b/>
          <w:color w:val="000000" w:themeColor="text1"/>
        </w:rPr>
      </w:pPr>
      <w:r w:rsidRPr="00571473">
        <w:rPr>
          <w:rFonts w:cs="Arial"/>
          <w:noProof/>
        </w:rPr>
        <w:drawing>
          <wp:inline distT="0" distB="0" distL="0" distR="0" wp14:anchorId="33D8F2BA" wp14:editId="2789D4DB">
            <wp:extent cx="4284585" cy="4052620"/>
            <wp:effectExtent l="0" t="0" r="1905" b="508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93488" cy="4061041"/>
                    </a:xfrm>
                    <a:prstGeom prst="rect">
                      <a:avLst/>
                    </a:prstGeom>
                  </pic:spPr>
                </pic:pic>
              </a:graphicData>
            </a:graphic>
          </wp:inline>
        </w:drawing>
      </w:r>
    </w:p>
    <w:p w14:paraId="1731511E" w14:textId="1C150111" w:rsidR="001C00DA" w:rsidRPr="00571473" w:rsidRDefault="001C00DA" w:rsidP="001C00DA">
      <w:pPr>
        <w:rPr>
          <w:rFonts w:cs="Arial"/>
          <w:noProof/>
        </w:rPr>
      </w:pPr>
      <w:r w:rsidRPr="00571473">
        <w:rPr>
          <w:rFonts w:cs="Arial"/>
        </w:rPr>
        <w:lastRenderedPageBreak/>
        <w:t>Fig (6)</w:t>
      </w:r>
      <w:r w:rsidRPr="00571473">
        <w:rPr>
          <w:rFonts w:cs="Arial"/>
          <w:noProof/>
        </w:rPr>
        <w:t xml:space="preserve"> High Level Prototype for Customer Home Page</w:t>
      </w:r>
      <w:r w:rsidR="00993C22" w:rsidRPr="00571473">
        <w:rPr>
          <w:rFonts w:cs="Arial"/>
          <w:noProof/>
        </w:rPr>
        <w:tab/>
      </w:r>
    </w:p>
    <w:p w14:paraId="3383ACC8" w14:textId="0CDCDF3E" w:rsidR="001C00DA" w:rsidRPr="00571473" w:rsidRDefault="00993C22" w:rsidP="00413FFA">
      <w:pPr>
        <w:spacing w:after="200" w:line="276" w:lineRule="auto"/>
        <w:jc w:val="left"/>
        <w:rPr>
          <w:rFonts w:eastAsiaTheme="majorEastAsia" w:cs="Arial"/>
          <w:bCs/>
          <w:color w:val="000000" w:themeColor="text1"/>
        </w:rPr>
      </w:pPr>
      <w:r w:rsidRPr="00571473">
        <w:rPr>
          <w:rFonts w:cs="Arial"/>
          <w:noProof/>
        </w:rPr>
        <w:drawing>
          <wp:inline distT="0" distB="0" distL="0" distR="0" wp14:anchorId="106D0CEA" wp14:editId="6DB79EC3">
            <wp:extent cx="5829300" cy="28568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29300" cy="2856865"/>
                    </a:xfrm>
                    <a:prstGeom prst="rect">
                      <a:avLst/>
                    </a:prstGeom>
                  </pic:spPr>
                </pic:pic>
              </a:graphicData>
            </a:graphic>
          </wp:inline>
        </w:drawing>
      </w:r>
    </w:p>
    <w:p w14:paraId="726712CE" w14:textId="0266DAFD" w:rsidR="00677A02" w:rsidRPr="00571473" w:rsidRDefault="00677A02" w:rsidP="00413FFA">
      <w:pPr>
        <w:spacing w:after="200" w:line="276" w:lineRule="auto"/>
        <w:jc w:val="left"/>
        <w:rPr>
          <w:rFonts w:eastAsiaTheme="majorEastAsia" w:cs="Arial"/>
          <w:b/>
          <w:color w:val="000000" w:themeColor="text1"/>
        </w:rPr>
      </w:pPr>
    </w:p>
    <w:p w14:paraId="47F543F2" w14:textId="21B73788" w:rsidR="00E111C0" w:rsidRPr="00571473" w:rsidRDefault="001C00DA" w:rsidP="000E4647">
      <w:pPr>
        <w:numPr>
          <w:ilvl w:val="0"/>
          <w:numId w:val="13"/>
        </w:numPr>
        <w:spacing w:after="200" w:line="276" w:lineRule="auto"/>
        <w:rPr>
          <w:rFonts w:eastAsiaTheme="majorEastAsia" w:cs="Arial"/>
          <w:b/>
          <w:color w:val="000000" w:themeColor="text1"/>
        </w:rPr>
      </w:pPr>
      <w:r w:rsidRPr="00571473">
        <w:rPr>
          <w:rFonts w:eastAsiaTheme="majorEastAsia" w:cs="Arial"/>
          <w:b/>
          <w:color w:val="000000" w:themeColor="text1"/>
        </w:rPr>
        <w:t>Shopping Cart Page</w:t>
      </w:r>
    </w:p>
    <w:p w14:paraId="0CDA1E46" w14:textId="77777777" w:rsidR="00E111C0" w:rsidRPr="00571473" w:rsidRDefault="00E111C0" w:rsidP="00E111C0">
      <w:pPr>
        <w:spacing w:after="200" w:line="276" w:lineRule="auto"/>
        <w:rPr>
          <w:rFonts w:eastAsiaTheme="majorEastAsia" w:cs="Arial"/>
          <w:b/>
          <w:color w:val="000000" w:themeColor="text1"/>
        </w:rPr>
      </w:pPr>
    </w:p>
    <w:p w14:paraId="4E37752D" w14:textId="0AE78DA3" w:rsidR="00E111C0" w:rsidRPr="00571473" w:rsidRDefault="00E111C0" w:rsidP="00E111C0">
      <w:pPr>
        <w:rPr>
          <w:rFonts w:cs="Arial"/>
          <w:noProof/>
        </w:rPr>
      </w:pPr>
      <w:r w:rsidRPr="00571473">
        <w:rPr>
          <w:rFonts w:cs="Arial"/>
        </w:rPr>
        <w:t>Fig (7)</w:t>
      </w:r>
      <w:r w:rsidRPr="00571473">
        <w:rPr>
          <w:rFonts w:cs="Arial"/>
          <w:noProof/>
        </w:rPr>
        <w:t xml:space="preserve"> </w:t>
      </w:r>
      <w:r w:rsidR="00253661" w:rsidRPr="00571473">
        <w:rPr>
          <w:rFonts w:cs="Arial"/>
          <w:noProof/>
        </w:rPr>
        <w:t>Low</w:t>
      </w:r>
      <w:r w:rsidRPr="00571473">
        <w:rPr>
          <w:rFonts w:cs="Arial"/>
          <w:noProof/>
        </w:rPr>
        <w:t xml:space="preserve"> Level Prototype for </w:t>
      </w:r>
      <w:r w:rsidR="00253661" w:rsidRPr="00571473">
        <w:rPr>
          <w:rFonts w:cs="Arial"/>
          <w:noProof/>
        </w:rPr>
        <w:t>Shopping Cart</w:t>
      </w:r>
      <w:r w:rsidRPr="00571473">
        <w:rPr>
          <w:rFonts w:cs="Arial"/>
          <w:noProof/>
        </w:rPr>
        <w:t xml:space="preserve"> Page</w:t>
      </w:r>
    </w:p>
    <w:p w14:paraId="62F449F8" w14:textId="39DE2D6B" w:rsidR="00677A02" w:rsidRPr="00571473" w:rsidRDefault="00E111C0" w:rsidP="00E111C0">
      <w:pPr>
        <w:spacing w:after="200" w:line="276" w:lineRule="auto"/>
        <w:jc w:val="left"/>
        <w:rPr>
          <w:rFonts w:eastAsiaTheme="majorEastAsia" w:cs="Arial"/>
          <w:b/>
          <w:color w:val="000000" w:themeColor="text1"/>
        </w:rPr>
      </w:pPr>
      <w:r w:rsidRPr="00571473">
        <w:rPr>
          <w:rFonts w:cs="Arial"/>
          <w:noProof/>
        </w:rPr>
        <w:drawing>
          <wp:inline distT="0" distB="0" distL="0" distR="0" wp14:anchorId="1B8124DC" wp14:editId="38528A70">
            <wp:extent cx="3569818" cy="2846521"/>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83645" cy="2857547"/>
                    </a:xfrm>
                    <a:prstGeom prst="rect">
                      <a:avLst/>
                    </a:prstGeom>
                  </pic:spPr>
                </pic:pic>
              </a:graphicData>
            </a:graphic>
          </wp:inline>
        </w:drawing>
      </w:r>
    </w:p>
    <w:p w14:paraId="3172BFA7" w14:textId="63ECC337" w:rsidR="00253661" w:rsidRPr="00571473" w:rsidRDefault="00253661" w:rsidP="00253661">
      <w:pPr>
        <w:rPr>
          <w:rFonts w:cs="Arial"/>
          <w:noProof/>
        </w:rPr>
      </w:pPr>
      <w:r w:rsidRPr="00571473">
        <w:rPr>
          <w:rFonts w:cs="Arial"/>
        </w:rPr>
        <w:t>Fig (8)</w:t>
      </w:r>
      <w:r w:rsidRPr="00571473">
        <w:rPr>
          <w:rFonts w:cs="Arial"/>
          <w:noProof/>
        </w:rPr>
        <w:t xml:space="preserve"> </w:t>
      </w:r>
      <w:r w:rsidR="008F459E" w:rsidRPr="00571473">
        <w:rPr>
          <w:rFonts w:cs="Arial"/>
          <w:noProof/>
        </w:rPr>
        <w:t>High</w:t>
      </w:r>
      <w:r w:rsidRPr="00571473">
        <w:rPr>
          <w:rFonts w:cs="Arial"/>
          <w:noProof/>
        </w:rPr>
        <w:t xml:space="preserve"> Level Prototype for Shopping Cart Page</w:t>
      </w:r>
    </w:p>
    <w:p w14:paraId="6C0A0449" w14:textId="0FE90601" w:rsidR="00677A02" w:rsidRPr="00571473" w:rsidRDefault="00253661" w:rsidP="00413FFA">
      <w:pPr>
        <w:spacing w:after="200" w:line="276" w:lineRule="auto"/>
        <w:jc w:val="left"/>
        <w:rPr>
          <w:rFonts w:eastAsiaTheme="majorEastAsia" w:cs="Arial"/>
          <w:b/>
          <w:color w:val="000000" w:themeColor="text1"/>
        </w:rPr>
      </w:pPr>
      <w:r w:rsidRPr="00571473">
        <w:rPr>
          <w:rFonts w:cs="Arial"/>
          <w:noProof/>
        </w:rPr>
        <w:lastRenderedPageBreak/>
        <w:drawing>
          <wp:inline distT="0" distB="0" distL="0" distR="0" wp14:anchorId="7997FDF2" wp14:editId="5195BE3B">
            <wp:extent cx="4911116" cy="2399385"/>
            <wp:effectExtent l="0" t="0" r="381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22568" cy="2404980"/>
                    </a:xfrm>
                    <a:prstGeom prst="rect">
                      <a:avLst/>
                    </a:prstGeom>
                  </pic:spPr>
                </pic:pic>
              </a:graphicData>
            </a:graphic>
          </wp:inline>
        </w:drawing>
      </w:r>
    </w:p>
    <w:p w14:paraId="71DD8FEB" w14:textId="5BE72720" w:rsidR="00677A02" w:rsidRPr="00571473" w:rsidRDefault="00677A02" w:rsidP="00413FFA">
      <w:pPr>
        <w:spacing w:after="200" w:line="276" w:lineRule="auto"/>
        <w:jc w:val="left"/>
        <w:rPr>
          <w:rFonts w:eastAsiaTheme="majorEastAsia" w:cs="Arial"/>
          <w:b/>
          <w:color w:val="000000" w:themeColor="text1"/>
        </w:rPr>
      </w:pPr>
    </w:p>
    <w:p w14:paraId="3FEE75B6" w14:textId="0176A4E4" w:rsidR="00253661" w:rsidRPr="00571473" w:rsidRDefault="00253661" w:rsidP="000E4647">
      <w:pPr>
        <w:numPr>
          <w:ilvl w:val="0"/>
          <w:numId w:val="13"/>
        </w:numPr>
        <w:spacing w:after="200" w:line="276" w:lineRule="auto"/>
        <w:rPr>
          <w:rFonts w:eastAsiaTheme="majorEastAsia" w:cs="Arial"/>
          <w:b/>
          <w:color w:val="000000" w:themeColor="text1"/>
        </w:rPr>
      </w:pPr>
      <w:r w:rsidRPr="00571473">
        <w:rPr>
          <w:rFonts w:eastAsiaTheme="majorEastAsia" w:cs="Arial"/>
          <w:b/>
          <w:color w:val="000000" w:themeColor="text1"/>
        </w:rPr>
        <w:t>Check Out Page</w:t>
      </w:r>
    </w:p>
    <w:p w14:paraId="3A26A321" w14:textId="77777777" w:rsidR="00253661" w:rsidRPr="00571473" w:rsidRDefault="00253661" w:rsidP="00253661">
      <w:pPr>
        <w:spacing w:after="200" w:line="276" w:lineRule="auto"/>
        <w:rPr>
          <w:rFonts w:eastAsiaTheme="majorEastAsia" w:cs="Arial"/>
          <w:b/>
          <w:color w:val="000000" w:themeColor="text1"/>
        </w:rPr>
      </w:pPr>
    </w:p>
    <w:p w14:paraId="774D04EC" w14:textId="7780514A" w:rsidR="00253661" w:rsidRPr="00571473" w:rsidRDefault="00253661" w:rsidP="00253661">
      <w:pPr>
        <w:rPr>
          <w:rFonts w:cs="Arial"/>
          <w:noProof/>
        </w:rPr>
      </w:pPr>
      <w:r w:rsidRPr="00571473">
        <w:rPr>
          <w:rFonts w:cs="Arial"/>
        </w:rPr>
        <w:t>Fig (9)</w:t>
      </w:r>
      <w:r w:rsidRPr="00571473">
        <w:rPr>
          <w:rFonts w:cs="Arial"/>
          <w:noProof/>
        </w:rPr>
        <w:t xml:space="preserve"> Low Level Prototype for </w:t>
      </w:r>
      <w:r w:rsidR="007402EB" w:rsidRPr="00571473">
        <w:rPr>
          <w:rFonts w:cs="Arial"/>
          <w:noProof/>
        </w:rPr>
        <w:t>Check Out Page</w:t>
      </w:r>
    </w:p>
    <w:p w14:paraId="3A3FD5B2" w14:textId="77777777" w:rsidR="000105A5" w:rsidRDefault="000105A5" w:rsidP="00253661">
      <w:pPr>
        <w:rPr>
          <w:rFonts w:cs="Arial"/>
          <w:noProof/>
        </w:rPr>
      </w:pPr>
    </w:p>
    <w:p w14:paraId="10BB77E0" w14:textId="296F9F52" w:rsidR="007402EB" w:rsidRPr="00571473" w:rsidRDefault="007402EB" w:rsidP="00253661">
      <w:pPr>
        <w:rPr>
          <w:rFonts w:cs="Arial"/>
          <w:noProof/>
        </w:rPr>
      </w:pPr>
      <w:r w:rsidRPr="00571473">
        <w:rPr>
          <w:rFonts w:cs="Arial"/>
          <w:noProof/>
        </w:rPr>
        <w:drawing>
          <wp:inline distT="0" distB="0" distL="0" distR="0" wp14:anchorId="57DCC592" wp14:editId="78AFCB93">
            <wp:extent cx="4542739" cy="2997812"/>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56691" cy="3007019"/>
                    </a:xfrm>
                    <a:prstGeom prst="rect">
                      <a:avLst/>
                    </a:prstGeom>
                  </pic:spPr>
                </pic:pic>
              </a:graphicData>
            </a:graphic>
          </wp:inline>
        </w:drawing>
      </w:r>
    </w:p>
    <w:p w14:paraId="7939BEF4" w14:textId="3DF5DD63" w:rsidR="007152AF" w:rsidRDefault="007152AF" w:rsidP="00253661">
      <w:pPr>
        <w:rPr>
          <w:rFonts w:cs="Arial"/>
          <w:noProof/>
        </w:rPr>
      </w:pPr>
    </w:p>
    <w:p w14:paraId="1C3B02FF" w14:textId="77777777" w:rsidR="000105A5" w:rsidRPr="00571473" w:rsidRDefault="000105A5" w:rsidP="00253661">
      <w:pPr>
        <w:rPr>
          <w:rFonts w:cs="Arial"/>
          <w:noProof/>
        </w:rPr>
      </w:pPr>
    </w:p>
    <w:p w14:paraId="380D9A36" w14:textId="4EBC04C8" w:rsidR="007402EB" w:rsidRPr="00571473" w:rsidRDefault="007402EB" w:rsidP="007402EB">
      <w:pPr>
        <w:rPr>
          <w:rFonts w:cs="Arial"/>
          <w:noProof/>
        </w:rPr>
      </w:pPr>
      <w:r w:rsidRPr="00571473">
        <w:rPr>
          <w:rFonts w:cs="Arial"/>
        </w:rPr>
        <w:lastRenderedPageBreak/>
        <w:t>Fig (10)</w:t>
      </w:r>
      <w:r w:rsidRPr="00571473">
        <w:rPr>
          <w:rFonts w:cs="Arial"/>
          <w:noProof/>
        </w:rPr>
        <w:t xml:space="preserve"> High Level Prototype for Check Out Page</w:t>
      </w:r>
    </w:p>
    <w:p w14:paraId="1E1058EE" w14:textId="743067FE" w:rsidR="007152AF" w:rsidRPr="00571473" w:rsidRDefault="007152AF" w:rsidP="007402EB">
      <w:pPr>
        <w:rPr>
          <w:rFonts w:cs="Arial"/>
          <w:noProof/>
        </w:rPr>
      </w:pPr>
    </w:p>
    <w:p w14:paraId="00126AB2" w14:textId="2606D12C" w:rsidR="007152AF" w:rsidRPr="00571473" w:rsidRDefault="007152AF" w:rsidP="007402EB">
      <w:pPr>
        <w:rPr>
          <w:rFonts w:cs="Arial"/>
          <w:noProof/>
        </w:rPr>
      </w:pPr>
      <w:r w:rsidRPr="00571473">
        <w:rPr>
          <w:rFonts w:cs="Arial"/>
          <w:noProof/>
        </w:rPr>
        <w:drawing>
          <wp:inline distT="0" distB="0" distL="0" distR="0" wp14:anchorId="6E9340A0" wp14:editId="0B21C70F">
            <wp:extent cx="5829300" cy="2852420"/>
            <wp:effectExtent l="0" t="0" r="0" b="508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829300" cy="2852420"/>
                    </a:xfrm>
                    <a:prstGeom prst="rect">
                      <a:avLst/>
                    </a:prstGeom>
                  </pic:spPr>
                </pic:pic>
              </a:graphicData>
            </a:graphic>
          </wp:inline>
        </w:drawing>
      </w:r>
    </w:p>
    <w:p w14:paraId="2344D5AA" w14:textId="77777777" w:rsidR="007402EB" w:rsidRPr="00571473" w:rsidRDefault="007402EB" w:rsidP="00253661">
      <w:pPr>
        <w:rPr>
          <w:rFonts w:cs="Arial"/>
          <w:noProof/>
        </w:rPr>
      </w:pPr>
    </w:p>
    <w:p w14:paraId="2FDFA36B" w14:textId="77777777" w:rsidR="004E3A77" w:rsidRPr="00571473" w:rsidRDefault="004E3A77" w:rsidP="00413FFA">
      <w:pPr>
        <w:spacing w:after="200" w:line="276" w:lineRule="auto"/>
        <w:jc w:val="left"/>
        <w:rPr>
          <w:rFonts w:eastAsiaTheme="majorEastAsia" w:cs="Arial"/>
          <w:b/>
          <w:color w:val="000000" w:themeColor="text1"/>
        </w:rPr>
      </w:pPr>
    </w:p>
    <w:p w14:paraId="0AACE7EC" w14:textId="70971C69" w:rsidR="009C23DC" w:rsidRPr="00571473" w:rsidRDefault="00413FFA" w:rsidP="00547086">
      <w:pPr>
        <w:pStyle w:val="Heading3"/>
        <w:ind w:left="0"/>
        <w:rPr>
          <w:rFonts w:cs="Arial"/>
          <w:b w:val="0"/>
          <w:bCs/>
          <w:u w:val="single"/>
        </w:rPr>
      </w:pPr>
      <w:bookmarkStart w:id="136" w:name="_Toc41660911"/>
      <w:r w:rsidRPr="00571473">
        <w:rPr>
          <w:rFonts w:cs="Arial"/>
          <w:szCs w:val="22"/>
        </w:rPr>
        <w:t>5.</w:t>
      </w:r>
      <w:r w:rsidR="00883DB6" w:rsidRPr="00571473">
        <w:rPr>
          <w:rFonts w:cs="Arial"/>
          <w:szCs w:val="22"/>
        </w:rPr>
        <w:t>2</w:t>
      </w:r>
      <w:r w:rsidRPr="00571473">
        <w:rPr>
          <w:rFonts w:cs="Arial"/>
          <w:szCs w:val="22"/>
        </w:rPr>
        <w:t>.</w:t>
      </w:r>
      <w:r w:rsidR="00995AE8" w:rsidRPr="00571473">
        <w:rPr>
          <w:rFonts w:cs="Arial"/>
          <w:szCs w:val="22"/>
        </w:rPr>
        <w:t>5</w:t>
      </w:r>
      <w:r w:rsidR="00995AE8" w:rsidRPr="00571473">
        <w:rPr>
          <w:rFonts w:cs="Arial"/>
          <w:szCs w:val="22"/>
        </w:rPr>
        <w:tab/>
      </w:r>
      <w:r w:rsidRPr="00571473">
        <w:rPr>
          <w:rFonts w:cs="Arial"/>
          <w:szCs w:val="22"/>
        </w:rPr>
        <w:t>Iteration for Screen Design</w:t>
      </w:r>
      <w:bookmarkEnd w:id="135"/>
      <w:bookmarkEnd w:id="136"/>
      <w:r w:rsidRPr="00571473">
        <w:rPr>
          <w:rFonts w:cs="Arial"/>
          <w:b w:val="0"/>
          <w:bCs/>
          <w:u w:val="single"/>
        </w:rPr>
        <w:t xml:space="preserve"> </w:t>
      </w:r>
    </w:p>
    <w:p w14:paraId="47E9E659" w14:textId="3BC47C75" w:rsidR="005504E7" w:rsidRPr="00571473" w:rsidRDefault="009C23DC" w:rsidP="00995AE8">
      <w:pPr>
        <w:pStyle w:val="Heading4"/>
        <w:rPr>
          <w:rFonts w:cs="Arial"/>
        </w:rPr>
      </w:pPr>
      <w:r w:rsidRPr="00571473">
        <w:rPr>
          <w:rFonts w:cs="Arial"/>
        </w:rPr>
        <w:t>Iteration 1</w:t>
      </w:r>
    </w:p>
    <w:p w14:paraId="7BE7741C" w14:textId="47B27867" w:rsidR="00547086" w:rsidRPr="00571473" w:rsidRDefault="00CA51F6" w:rsidP="00547086">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password confirmation box is required in user register page. So, password confirmation text box is added under password text box. A password validation script is also added to User register page. </w:t>
      </w:r>
      <w:r w:rsidR="00883DB6" w:rsidRPr="00571473">
        <w:rPr>
          <w:rFonts w:cs="Arial"/>
        </w:rPr>
        <w:t xml:space="preserve"> </w:t>
      </w:r>
    </w:p>
    <w:p w14:paraId="31D701A0" w14:textId="1EEEB6EC" w:rsidR="00547086" w:rsidRDefault="00547086" w:rsidP="00547086">
      <w:pPr>
        <w:rPr>
          <w:rFonts w:cs="Arial"/>
        </w:rPr>
      </w:pPr>
    </w:p>
    <w:p w14:paraId="46EC3DBF" w14:textId="7009A332" w:rsidR="000105A5" w:rsidRDefault="000105A5" w:rsidP="00547086">
      <w:pPr>
        <w:rPr>
          <w:rFonts w:cs="Arial"/>
        </w:rPr>
      </w:pPr>
    </w:p>
    <w:p w14:paraId="3CC6BB10" w14:textId="2F031F11" w:rsidR="000105A5" w:rsidRDefault="000105A5" w:rsidP="00547086">
      <w:pPr>
        <w:rPr>
          <w:rFonts w:cs="Arial"/>
        </w:rPr>
      </w:pPr>
    </w:p>
    <w:p w14:paraId="25CBA93E" w14:textId="11286FBD" w:rsidR="000105A5" w:rsidRDefault="000105A5" w:rsidP="00547086">
      <w:pPr>
        <w:rPr>
          <w:rFonts w:cs="Arial"/>
        </w:rPr>
      </w:pPr>
    </w:p>
    <w:p w14:paraId="575372AF" w14:textId="3763994A" w:rsidR="000105A5" w:rsidRDefault="000105A5" w:rsidP="00547086">
      <w:pPr>
        <w:rPr>
          <w:rFonts w:cs="Arial"/>
        </w:rPr>
      </w:pPr>
    </w:p>
    <w:p w14:paraId="02FC6D13" w14:textId="77777777" w:rsidR="000105A5" w:rsidRPr="00571473" w:rsidRDefault="000105A5" w:rsidP="00547086">
      <w:pPr>
        <w:rPr>
          <w:rFonts w:cs="Arial"/>
        </w:rPr>
      </w:pPr>
    </w:p>
    <w:p w14:paraId="7283C28B" w14:textId="5958CCD5" w:rsidR="00413FFA" w:rsidRPr="00571473" w:rsidRDefault="00413FFA" w:rsidP="00995AE8">
      <w:pPr>
        <w:rPr>
          <w:rFonts w:cs="Arial"/>
        </w:rPr>
      </w:pPr>
      <w:r w:rsidRPr="00571473">
        <w:rPr>
          <w:rFonts w:cs="Arial"/>
        </w:rPr>
        <w:lastRenderedPageBreak/>
        <w:t>(Iteration 1) Screen Design for Customer Register Form</w:t>
      </w:r>
    </w:p>
    <w:p w14:paraId="450270F7" w14:textId="701CE3E8" w:rsidR="00413FFA" w:rsidRPr="00571473" w:rsidRDefault="00547086" w:rsidP="00413FFA">
      <w:pPr>
        <w:rPr>
          <w:rFonts w:cs="Arial"/>
          <w:b/>
          <w:bCs/>
        </w:rPr>
      </w:pPr>
      <w:r w:rsidRPr="00571473">
        <w:rPr>
          <w:rFonts w:cs="Arial"/>
          <w:b/>
          <w:bCs/>
        </w:rPr>
        <w:t>Before Iteration</w:t>
      </w:r>
    </w:p>
    <w:p w14:paraId="681FE15C" w14:textId="77777777" w:rsidR="00547086" w:rsidRPr="00571473" w:rsidRDefault="00547086" w:rsidP="00413FFA">
      <w:pPr>
        <w:rPr>
          <w:rFonts w:cs="Arial"/>
        </w:rPr>
      </w:pPr>
      <w:r w:rsidRPr="00571473">
        <w:rPr>
          <w:rFonts w:cs="Arial"/>
          <w:noProof/>
        </w:rPr>
        <w:drawing>
          <wp:inline distT="0" distB="0" distL="0" distR="0" wp14:anchorId="3B81645F" wp14:editId="29DE3948">
            <wp:extent cx="4083066" cy="2313295"/>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9103" cy="2356375"/>
                    </a:xfrm>
                    <a:prstGeom prst="rect">
                      <a:avLst/>
                    </a:prstGeom>
                  </pic:spPr>
                </pic:pic>
              </a:graphicData>
            </a:graphic>
          </wp:inline>
        </w:drawing>
      </w:r>
    </w:p>
    <w:p w14:paraId="3FBA14B7" w14:textId="77777777" w:rsidR="00547086" w:rsidRPr="00571473" w:rsidRDefault="00547086" w:rsidP="00413FFA">
      <w:pPr>
        <w:rPr>
          <w:rFonts w:cs="Arial"/>
          <w:b/>
          <w:bCs/>
        </w:rPr>
      </w:pPr>
      <w:r w:rsidRPr="00571473">
        <w:rPr>
          <w:rFonts w:cs="Arial"/>
          <w:b/>
          <w:bCs/>
        </w:rPr>
        <w:t>After Iteration</w:t>
      </w:r>
    </w:p>
    <w:p w14:paraId="4BB69F53" w14:textId="108331A4" w:rsidR="00CA51F6" w:rsidRPr="00571473" w:rsidRDefault="00565D5F" w:rsidP="00413FFA">
      <w:pPr>
        <w:rPr>
          <w:rFonts w:cs="Arial"/>
        </w:rPr>
      </w:pPr>
      <w:r w:rsidRPr="00571473">
        <w:rPr>
          <w:rFonts w:cs="Arial"/>
          <w:noProof/>
          <w:u w:val="single"/>
        </w:rPr>
        <mc:AlternateContent>
          <mc:Choice Requires="wps">
            <w:drawing>
              <wp:anchor distT="0" distB="0" distL="114300" distR="114300" simplePos="0" relativeHeight="251574784" behindDoc="0" locked="0" layoutInCell="1" allowOverlap="1" wp14:anchorId="14141674" wp14:editId="4D4846CA">
                <wp:simplePos x="0" y="0"/>
                <wp:positionH relativeFrom="column">
                  <wp:posOffset>10058</wp:posOffset>
                </wp:positionH>
                <wp:positionV relativeFrom="paragraph">
                  <wp:posOffset>2027606</wp:posOffset>
                </wp:positionV>
                <wp:extent cx="4285285" cy="321869"/>
                <wp:effectExtent l="0" t="0" r="20320" b="21590"/>
                <wp:wrapNone/>
                <wp:docPr id="682" name="Rectangle 682"/>
                <wp:cNvGraphicFramePr/>
                <a:graphic xmlns:a="http://schemas.openxmlformats.org/drawingml/2006/main">
                  <a:graphicData uri="http://schemas.microsoft.com/office/word/2010/wordprocessingShape">
                    <wps:wsp>
                      <wps:cNvSpPr/>
                      <wps:spPr>
                        <a:xfrm>
                          <a:off x="0" y="0"/>
                          <a:ext cx="4285285" cy="3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06EAC" id="Rectangle 682" o:spid="_x0000_s1026" style="position:absolute;margin-left:.8pt;margin-top:159.65pt;width:337.4pt;height:25.3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" filled="f" strokecolor="red" strokeweight="1.5pt">
                <v:stroke endcap="round"/>
              </v:rect>
            </w:pict>
          </mc:Fallback>
        </mc:AlternateContent>
      </w:r>
      <w:r w:rsidR="00547086" w:rsidRPr="00571473">
        <w:rPr>
          <w:rFonts w:cs="Arial"/>
          <w:noProof/>
        </w:rPr>
        <w:drawing>
          <wp:inline distT="0" distB="0" distL="0" distR="0" wp14:anchorId="4C3DD600" wp14:editId="68D07FBC">
            <wp:extent cx="4293176" cy="2838734"/>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26813" cy="2860975"/>
                    </a:xfrm>
                    <a:prstGeom prst="rect">
                      <a:avLst/>
                    </a:prstGeom>
                  </pic:spPr>
                </pic:pic>
              </a:graphicData>
            </a:graphic>
          </wp:inline>
        </w:drawing>
      </w:r>
    </w:p>
    <w:p w14:paraId="74EBFC08" w14:textId="6F58AD01" w:rsidR="00CA51F6" w:rsidRPr="00571473" w:rsidRDefault="00CA51F6" w:rsidP="00995AE8">
      <w:pPr>
        <w:pStyle w:val="Heading4"/>
        <w:rPr>
          <w:rFonts w:cs="Arial"/>
        </w:rPr>
      </w:pPr>
      <w:r w:rsidRPr="00571473">
        <w:rPr>
          <w:rFonts w:cs="Arial"/>
        </w:rPr>
        <w:t>Iteration 2</w:t>
      </w:r>
    </w:p>
    <w:p w14:paraId="1C30B286" w14:textId="1FC9ACDA" w:rsidR="00CA51F6" w:rsidRPr="00571473" w:rsidRDefault="00CA51F6" w:rsidP="00CA51F6">
      <w:pPr>
        <w:rPr>
          <w:rFonts w:cs="Arial"/>
        </w:rPr>
      </w:pPr>
      <w:r w:rsidRPr="00571473">
        <w:rPr>
          <w:rFonts w:cs="Arial"/>
        </w:rPr>
        <w:t xml:space="preserve">Users want a logo at the navigation bar of </w:t>
      </w:r>
      <w:proofErr w:type="gramStart"/>
      <w:r w:rsidRPr="00571473">
        <w:rPr>
          <w:rFonts w:cs="Arial"/>
        </w:rPr>
        <w:t>Home</w:t>
      </w:r>
      <w:proofErr w:type="gramEnd"/>
      <w:r w:rsidRPr="00571473">
        <w:rPr>
          <w:rFonts w:cs="Arial"/>
        </w:rPr>
        <w:t xml:space="preserve"> page.  So, a logo for the business is drawn and added to the navigation </w:t>
      </w:r>
      <w:r w:rsidR="00565D5F" w:rsidRPr="00571473">
        <w:rPr>
          <w:rFonts w:cs="Arial"/>
        </w:rPr>
        <w:t xml:space="preserve">bar. A link button to “About Us” section is also added in the banner section. </w:t>
      </w:r>
    </w:p>
    <w:p w14:paraId="133D7CA6" w14:textId="77777777" w:rsidR="00CA51F6" w:rsidRPr="00571473" w:rsidRDefault="00CA51F6" w:rsidP="00CA51F6">
      <w:pPr>
        <w:rPr>
          <w:rFonts w:cs="Arial"/>
        </w:rPr>
      </w:pPr>
    </w:p>
    <w:p w14:paraId="38E3A819" w14:textId="4222A36F" w:rsidR="00CA51F6" w:rsidRPr="00571473" w:rsidRDefault="00CA51F6" w:rsidP="00995AE8">
      <w:pPr>
        <w:rPr>
          <w:rFonts w:cs="Arial"/>
          <w:u w:val="single"/>
        </w:rPr>
      </w:pPr>
      <w:r w:rsidRPr="00571473">
        <w:rPr>
          <w:rFonts w:cs="Arial"/>
          <w:u w:val="single"/>
        </w:rPr>
        <w:lastRenderedPageBreak/>
        <w:t>(Iteration 2) Screen Design for Home page</w:t>
      </w:r>
    </w:p>
    <w:p w14:paraId="10B49EFA" w14:textId="45E4B569" w:rsidR="00CA51F6" w:rsidRPr="00571473" w:rsidRDefault="00CA51F6" w:rsidP="00CA51F6">
      <w:pPr>
        <w:rPr>
          <w:rFonts w:cs="Arial"/>
          <w:b/>
          <w:bCs/>
        </w:rPr>
      </w:pPr>
      <w:r w:rsidRPr="00571473">
        <w:rPr>
          <w:rFonts w:cs="Arial"/>
          <w:b/>
          <w:bCs/>
        </w:rPr>
        <w:t>Before Iteration</w:t>
      </w:r>
    </w:p>
    <w:p w14:paraId="7210600C" w14:textId="3861068D" w:rsidR="00CA51F6" w:rsidRPr="00571473" w:rsidRDefault="00565D5F" w:rsidP="00CA51F6">
      <w:pPr>
        <w:rPr>
          <w:rFonts w:cs="Arial"/>
          <w:b/>
          <w:bCs/>
        </w:rPr>
      </w:pPr>
      <w:r w:rsidRPr="00571473">
        <w:rPr>
          <w:rFonts w:cs="Arial"/>
          <w:noProof/>
        </w:rPr>
        <w:drawing>
          <wp:inline distT="0" distB="0" distL="0" distR="0" wp14:anchorId="7D45338C" wp14:editId="21C12CA9">
            <wp:extent cx="5134610" cy="252200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168324" cy="2538560"/>
                    </a:xfrm>
                    <a:prstGeom prst="rect">
                      <a:avLst/>
                    </a:prstGeom>
                  </pic:spPr>
                </pic:pic>
              </a:graphicData>
            </a:graphic>
          </wp:inline>
        </w:drawing>
      </w:r>
    </w:p>
    <w:p w14:paraId="7157EACF" w14:textId="027D2AA3" w:rsidR="00565D5F" w:rsidRPr="00571473" w:rsidRDefault="00565D5F" w:rsidP="00565D5F">
      <w:pPr>
        <w:rPr>
          <w:rFonts w:cs="Arial"/>
          <w:b/>
          <w:bCs/>
        </w:rPr>
      </w:pPr>
      <w:r w:rsidRPr="00571473">
        <w:rPr>
          <w:rFonts w:cs="Arial"/>
          <w:noProof/>
          <w:u w:val="single"/>
        </w:rPr>
        <mc:AlternateContent>
          <mc:Choice Requires="wps">
            <w:drawing>
              <wp:anchor distT="0" distB="0" distL="114300" distR="114300" simplePos="0" relativeHeight="251573760" behindDoc="0" locked="0" layoutInCell="1" allowOverlap="1" wp14:anchorId="19B01C0F" wp14:editId="0ADB0F50">
                <wp:simplePos x="0" y="0"/>
                <wp:positionH relativeFrom="column">
                  <wp:posOffset>-33832</wp:posOffset>
                </wp:positionH>
                <wp:positionV relativeFrom="paragraph">
                  <wp:posOffset>312750</wp:posOffset>
                </wp:positionV>
                <wp:extent cx="365760" cy="241402"/>
                <wp:effectExtent l="0" t="0" r="15240" b="25400"/>
                <wp:wrapNone/>
                <wp:docPr id="681" name="Rectangle 681"/>
                <wp:cNvGraphicFramePr/>
                <a:graphic xmlns:a="http://schemas.openxmlformats.org/drawingml/2006/main">
                  <a:graphicData uri="http://schemas.microsoft.com/office/word/2010/wordprocessingShape">
                    <wps:wsp>
                      <wps:cNvSpPr/>
                      <wps:spPr>
                        <a:xfrm>
                          <a:off x="0" y="0"/>
                          <a:ext cx="365760" cy="2414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6E1BB8" id="Rectangle 681" o:spid="_x0000_s1026" style="position:absolute;margin-left:-2.65pt;margin-top:24.65pt;width:28.8pt;height:19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" filled="f" strokecolor="red" strokeweight="1.5pt">
                <v:stroke endcap="round"/>
              </v:rect>
            </w:pict>
          </mc:Fallback>
        </mc:AlternateContent>
      </w:r>
      <w:r w:rsidRPr="00571473">
        <w:rPr>
          <w:rFonts w:cs="Arial"/>
          <w:b/>
          <w:bCs/>
        </w:rPr>
        <w:t>After Iteration</w:t>
      </w:r>
    </w:p>
    <w:p w14:paraId="3A302049" w14:textId="081AAD76" w:rsidR="00565D5F" w:rsidRPr="00571473" w:rsidRDefault="00565D5F" w:rsidP="00565D5F">
      <w:pPr>
        <w:rPr>
          <w:rFonts w:cs="Arial"/>
          <w:b/>
          <w:bCs/>
        </w:rPr>
      </w:pPr>
      <w:r w:rsidRPr="00571473">
        <w:rPr>
          <w:rFonts w:cs="Arial"/>
          <w:noProof/>
          <w:u w:val="single"/>
        </w:rPr>
        <mc:AlternateContent>
          <mc:Choice Requires="wps">
            <w:drawing>
              <wp:anchor distT="0" distB="0" distL="114300" distR="114300" simplePos="0" relativeHeight="251572736" behindDoc="0" locked="0" layoutInCell="1" allowOverlap="1" wp14:anchorId="5B32F398" wp14:editId="10E72138">
                <wp:simplePos x="0" y="0"/>
                <wp:positionH relativeFrom="column">
                  <wp:posOffset>83210</wp:posOffset>
                </wp:positionH>
                <wp:positionV relativeFrom="paragraph">
                  <wp:posOffset>1294536</wp:posOffset>
                </wp:positionV>
                <wp:extent cx="819074" cy="241402"/>
                <wp:effectExtent l="0" t="0" r="19685" b="25400"/>
                <wp:wrapNone/>
                <wp:docPr id="680" name="Rectangle 680"/>
                <wp:cNvGraphicFramePr/>
                <a:graphic xmlns:a="http://schemas.openxmlformats.org/drawingml/2006/main">
                  <a:graphicData uri="http://schemas.microsoft.com/office/word/2010/wordprocessingShape">
                    <wps:wsp>
                      <wps:cNvSpPr/>
                      <wps:spPr>
                        <a:xfrm>
                          <a:off x="0" y="0"/>
                          <a:ext cx="819074" cy="2414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613E96" id="Rectangle 680" o:spid="_x0000_s1026" style="position:absolute;margin-left:6.55pt;margin-top:101.95pt;width:64.5pt;height:19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" filled="f" strokecolor="red" strokeweight="1.5pt">
                <v:stroke endcap="round"/>
              </v:rect>
            </w:pict>
          </mc:Fallback>
        </mc:AlternateContent>
      </w:r>
      <w:r w:rsidRPr="00571473">
        <w:rPr>
          <w:rFonts w:cs="Arial"/>
          <w:noProof/>
        </w:rPr>
        <w:drawing>
          <wp:inline distT="0" distB="0" distL="0" distR="0" wp14:anchorId="111E30E1" wp14:editId="0DF21AD1">
            <wp:extent cx="5134656" cy="2516429"/>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146934" cy="2522446"/>
                    </a:xfrm>
                    <a:prstGeom prst="rect">
                      <a:avLst/>
                    </a:prstGeom>
                  </pic:spPr>
                </pic:pic>
              </a:graphicData>
            </a:graphic>
          </wp:inline>
        </w:drawing>
      </w:r>
    </w:p>
    <w:p w14:paraId="1C938BB6" w14:textId="77777777" w:rsidR="00CA51F6" w:rsidRPr="00571473" w:rsidRDefault="00CA51F6" w:rsidP="00413FFA">
      <w:pPr>
        <w:rPr>
          <w:rFonts w:cs="Arial"/>
        </w:rPr>
      </w:pPr>
    </w:p>
    <w:p w14:paraId="10AE145F" w14:textId="78826EEE" w:rsidR="00565D5F" w:rsidRPr="00571473" w:rsidRDefault="00565D5F" w:rsidP="00565D5F">
      <w:pPr>
        <w:pStyle w:val="Heading4"/>
        <w:rPr>
          <w:rFonts w:cs="Arial"/>
          <w:i/>
          <w:iCs w:val="0"/>
          <w:color w:val="0D0D0D" w:themeColor="text1" w:themeTint="F2"/>
        </w:rPr>
      </w:pPr>
      <w:r w:rsidRPr="00571473">
        <w:rPr>
          <w:rFonts w:cs="Arial"/>
          <w:i/>
          <w:iCs w:val="0"/>
          <w:color w:val="0D0D0D" w:themeColor="text1" w:themeTint="F2"/>
        </w:rPr>
        <w:t xml:space="preserve">Iteration </w:t>
      </w:r>
      <w:r w:rsidR="008129C6" w:rsidRPr="00571473">
        <w:rPr>
          <w:rFonts w:cs="Arial"/>
          <w:i/>
          <w:iCs w:val="0"/>
          <w:color w:val="0D0D0D" w:themeColor="text1" w:themeTint="F2"/>
        </w:rPr>
        <w:t>3</w:t>
      </w:r>
    </w:p>
    <w:p w14:paraId="015029CD" w14:textId="79CF0062" w:rsidR="00565D5F" w:rsidRPr="00571473" w:rsidRDefault="00565D5F" w:rsidP="00565D5F">
      <w:pPr>
        <w:rPr>
          <w:rFonts w:cs="Arial"/>
        </w:rPr>
      </w:pPr>
      <w:r w:rsidRPr="00571473">
        <w:rPr>
          <w:rFonts w:cs="Arial"/>
        </w:rPr>
        <w:t xml:space="preserve">Users </w:t>
      </w:r>
      <w:r w:rsidR="008129C6" w:rsidRPr="00571473">
        <w:rPr>
          <w:rFonts w:cs="Arial"/>
        </w:rPr>
        <w:t xml:space="preserve">tell there should be a section which display all the products added to the cart in the </w:t>
      </w:r>
      <w:proofErr w:type="spellStart"/>
      <w:r w:rsidR="008129C6" w:rsidRPr="00571473">
        <w:rPr>
          <w:rFonts w:cs="Arial"/>
        </w:rPr>
        <w:t>check</w:t>
      </w:r>
      <w:r w:rsidR="00995AE8" w:rsidRPr="00571473">
        <w:rPr>
          <w:rFonts w:cs="Arial"/>
        </w:rPr>
        <w:t xml:space="preserve"> </w:t>
      </w:r>
      <w:r w:rsidR="008129C6" w:rsidRPr="00571473">
        <w:rPr>
          <w:rFonts w:cs="Arial"/>
        </w:rPr>
        <w:t>out</w:t>
      </w:r>
      <w:proofErr w:type="spellEnd"/>
      <w:r w:rsidR="008129C6" w:rsidRPr="00571473">
        <w:rPr>
          <w:rFonts w:cs="Arial"/>
        </w:rPr>
        <w:t xml:space="preserve"> page. So, a section that display chosen sneakers</w:t>
      </w:r>
      <w:r w:rsidRPr="00571473">
        <w:rPr>
          <w:rFonts w:cs="Arial"/>
        </w:rPr>
        <w:t xml:space="preserve"> </w:t>
      </w:r>
      <w:r w:rsidR="008129C6" w:rsidRPr="00571473">
        <w:rPr>
          <w:rFonts w:cs="Arial"/>
        </w:rPr>
        <w:t xml:space="preserve">is added in the checkout page. </w:t>
      </w:r>
    </w:p>
    <w:p w14:paraId="7B60542B" w14:textId="77777777" w:rsidR="00565D5F" w:rsidRPr="00571473" w:rsidRDefault="00565D5F" w:rsidP="00565D5F">
      <w:pPr>
        <w:rPr>
          <w:rFonts w:cs="Arial"/>
        </w:rPr>
      </w:pPr>
    </w:p>
    <w:p w14:paraId="3989E664" w14:textId="261F4C84" w:rsidR="00565D5F" w:rsidRPr="00571473" w:rsidRDefault="00565D5F" w:rsidP="00995AE8">
      <w:pPr>
        <w:rPr>
          <w:rFonts w:cs="Arial"/>
        </w:rPr>
      </w:pPr>
      <w:r w:rsidRPr="00571473">
        <w:rPr>
          <w:rFonts w:cs="Arial"/>
        </w:rPr>
        <w:lastRenderedPageBreak/>
        <w:t xml:space="preserve">(Iteration </w:t>
      </w:r>
      <w:r w:rsidR="008129C6" w:rsidRPr="00571473">
        <w:rPr>
          <w:rFonts w:cs="Arial"/>
        </w:rPr>
        <w:t>3</w:t>
      </w:r>
      <w:r w:rsidRPr="00571473">
        <w:rPr>
          <w:rFonts w:cs="Arial"/>
        </w:rPr>
        <w:t xml:space="preserve">) Screen Design for </w:t>
      </w:r>
      <w:r w:rsidR="008129C6" w:rsidRPr="00571473">
        <w:rPr>
          <w:rFonts w:cs="Arial"/>
        </w:rPr>
        <w:t>Check out form</w:t>
      </w:r>
    </w:p>
    <w:p w14:paraId="7A585793" w14:textId="77777777" w:rsidR="00565D5F" w:rsidRPr="00571473" w:rsidRDefault="00565D5F" w:rsidP="00565D5F">
      <w:pPr>
        <w:rPr>
          <w:rFonts w:cs="Arial"/>
          <w:b/>
          <w:bCs/>
        </w:rPr>
      </w:pPr>
      <w:r w:rsidRPr="00571473">
        <w:rPr>
          <w:rFonts w:cs="Arial"/>
          <w:b/>
          <w:bCs/>
        </w:rPr>
        <w:t>Before Iteration</w:t>
      </w:r>
    </w:p>
    <w:p w14:paraId="7EED1926" w14:textId="5C9BE911" w:rsidR="00CA51F6" w:rsidRPr="00571473" w:rsidRDefault="008129C6" w:rsidP="00413FFA">
      <w:pPr>
        <w:rPr>
          <w:rFonts w:cs="Arial"/>
        </w:rPr>
      </w:pPr>
      <w:r w:rsidRPr="00571473">
        <w:rPr>
          <w:rFonts w:cs="Arial"/>
          <w:noProof/>
        </w:rPr>
        <w:drawing>
          <wp:inline distT="0" distB="0" distL="0" distR="0" wp14:anchorId="08351D7D" wp14:editId="1BFB839E">
            <wp:extent cx="4132225" cy="3087015"/>
            <wp:effectExtent l="0" t="0" r="190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157797" cy="3106119"/>
                    </a:xfrm>
                    <a:prstGeom prst="rect">
                      <a:avLst/>
                    </a:prstGeom>
                  </pic:spPr>
                </pic:pic>
              </a:graphicData>
            </a:graphic>
          </wp:inline>
        </w:drawing>
      </w:r>
    </w:p>
    <w:p w14:paraId="64490A43" w14:textId="04E64041" w:rsidR="008129C6" w:rsidRPr="00571473" w:rsidRDefault="008129C6" w:rsidP="00413FFA">
      <w:pPr>
        <w:rPr>
          <w:rFonts w:cs="Arial"/>
          <w:b/>
          <w:bCs/>
        </w:rPr>
      </w:pPr>
      <w:r w:rsidRPr="00571473">
        <w:rPr>
          <w:rFonts w:cs="Arial"/>
          <w:b/>
          <w:bCs/>
        </w:rPr>
        <w:t>After Iteration</w:t>
      </w:r>
    </w:p>
    <w:p w14:paraId="268B1D94" w14:textId="7839A523" w:rsidR="00345C3E" w:rsidRDefault="008129C6" w:rsidP="00345C3E">
      <w:pPr>
        <w:rPr>
          <w:rFonts w:cs="Arial"/>
          <w:b/>
          <w:bCs/>
        </w:rPr>
      </w:pPr>
      <w:r w:rsidRPr="00571473">
        <w:rPr>
          <w:rFonts w:cs="Arial"/>
          <w:noProof/>
          <w:u w:val="single"/>
        </w:rPr>
        <mc:AlternateContent>
          <mc:Choice Requires="wps">
            <w:drawing>
              <wp:anchor distT="0" distB="0" distL="114300" distR="114300" simplePos="0" relativeHeight="251575808" behindDoc="0" locked="0" layoutInCell="1" allowOverlap="1" wp14:anchorId="054FF12D" wp14:editId="1AF50703">
                <wp:simplePos x="0" y="0"/>
                <wp:positionH relativeFrom="column">
                  <wp:posOffset>4106570</wp:posOffset>
                </wp:positionH>
                <wp:positionV relativeFrom="paragraph">
                  <wp:posOffset>11759</wp:posOffset>
                </wp:positionV>
                <wp:extent cx="1530528" cy="885139"/>
                <wp:effectExtent l="0" t="0" r="12700" b="10795"/>
                <wp:wrapNone/>
                <wp:docPr id="686" name="Rectangle 686"/>
                <wp:cNvGraphicFramePr/>
                <a:graphic xmlns:a="http://schemas.openxmlformats.org/drawingml/2006/main">
                  <a:graphicData uri="http://schemas.microsoft.com/office/word/2010/wordprocessingShape">
                    <wps:wsp>
                      <wps:cNvSpPr/>
                      <wps:spPr>
                        <a:xfrm>
                          <a:off x="0" y="0"/>
                          <a:ext cx="1530528" cy="8851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4FD88B" id="Rectangle 686" o:spid="_x0000_s1026" style="position:absolute;margin-left:323.35pt;margin-top:.95pt;width:120.5pt;height:69.7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" filled="f" strokecolor="red" strokeweight="1.5pt">
                <v:stroke endcap="round"/>
              </v:rect>
            </w:pict>
          </mc:Fallback>
        </mc:AlternateContent>
      </w:r>
      <w:r w:rsidRPr="00571473">
        <w:rPr>
          <w:rFonts w:cs="Arial"/>
          <w:noProof/>
        </w:rPr>
        <w:drawing>
          <wp:inline distT="0" distB="0" distL="0" distR="0" wp14:anchorId="70A28CDC" wp14:editId="451AC3EC">
            <wp:extent cx="5634510" cy="2684678"/>
            <wp:effectExtent l="0" t="0" r="4445" b="190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58002" cy="2695871"/>
                    </a:xfrm>
                    <a:prstGeom prst="rect">
                      <a:avLst/>
                    </a:prstGeom>
                  </pic:spPr>
                </pic:pic>
              </a:graphicData>
            </a:graphic>
          </wp:inline>
        </w:drawing>
      </w:r>
      <w:bookmarkStart w:id="137" w:name="_Toc8233438"/>
      <w:bookmarkStart w:id="138" w:name="_Toc41660912"/>
    </w:p>
    <w:p w14:paraId="56811637" w14:textId="77777777" w:rsidR="00345C3E" w:rsidRPr="00345C3E" w:rsidRDefault="00345C3E" w:rsidP="00345C3E">
      <w:pPr>
        <w:rPr>
          <w:rFonts w:cs="Arial"/>
          <w:b/>
          <w:bCs/>
        </w:rPr>
      </w:pPr>
    </w:p>
    <w:p w14:paraId="40B34836" w14:textId="77777777" w:rsidR="00345C3E" w:rsidRDefault="00345C3E" w:rsidP="00345C3E"/>
    <w:p w14:paraId="5DF3454F" w14:textId="77777777" w:rsidR="00345C3E" w:rsidRDefault="00345C3E" w:rsidP="00345C3E"/>
    <w:p w14:paraId="6FD89E00" w14:textId="699A426D" w:rsidR="00413FFA" w:rsidRPr="00571473" w:rsidRDefault="00413FFA" w:rsidP="00995AE8">
      <w:pPr>
        <w:pStyle w:val="Heading3"/>
        <w:ind w:left="0"/>
        <w:rPr>
          <w:rFonts w:cs="Arial"/>
        </w:rPr>
      </w:pPr>
      <w:r w:rsidRPr="00571473">
        <w:rPr>
          <w:rFonts w:cs="Arial"/>
        </w:rPr>
        <w:lastRenderedPageBreak/>
        <w:t>5.</w:t>
      </w:r>
      <w:r w:rsidR="002A267E" w:rsidRPr="00571473">
        <w:rPr>
          <w:rFonts w:cs="Arial"/>
        </w:rPr>
        <w:t>2</w:t>
      </w:r>
      <w:r w:rsidRPr="00571473">
        <w:rPr>
          <w:rFonts w:cs="Arial"/>
        </w:rPr>
        <w:t>.</w:t>
      </w:r>
      <w:r w:rsidR="00995AE8" w:rsidRPr="00571473">
        <w:rPr>
          <w:rFonts w:cs="Arial"/>
        </w:rPr>
        <w:t>6</w:t>
      </w:r>
      <w:r w:rsidRPr="00571473">
        <w:rPr>
          <w:rFonts w:cs="Arial"/>
        </w:rPr>
        <w:t xml:space="preserve"> Class Diagram</w:t>
      </w:r>
      <w:bookmarkEnd w:id="137"/>
      <w:r w:rsidR="002A267E" w:rsidRPr="00571473">
        <w:rPr>
          <w:rFonts w:cs="Arial"/>
        </w:rPr>
        <w:t>s</w:t>
      </w:r>
      <w:bookmarkEnd w:id="138"/>
      <w:r w:rsidR="002A267E" w:rsidRPr="00571473">
        <w:rPr>
          <w:rFonts w:cs="Arial"/>
        </w:rPr>
        <w:t xml:space="preserve">  </w:t>
      </w:r>
    </w:p>
    <w:p w14:paraId="643256EA" w14:textId="77777777" w:rsidR="00413FFA" w:rsidRPr="00571473" w:rsidRDefault="00413FFA" w:rsidP="00995AE8">
      <w:pPr>
        <w:pStyle w:val="Heading4"/>
        <w:rPr>
          <w:rFonts w:cs="Arial"/>
        </w:rPr>
      </w:pPr>
      <w:r w:rsidRPr="00571473">
        <w:rPr>
          <w:rFonts w:cs="Arial"/>
        </w:rPr>
        <w:t xml:space="preserve">Initial Class Diagram  </w:t>
      </w:r>
    </w:p>
    <w:p w14:paraId="5B82A5D6" w14:textId="77777777" w:rsidR="00D6621C" w:rsidRPr="00571473" w:rsidRDefault="00D6621C" w:rsidP="00413FFA">
      <w:pPr>
        <w:rPr>
          <w:rFonts w:cs="Arial"/>
          <w:noProof/>
        </w:rPr>
      </w:pPr>
    </w:p>
    <w:p w14:paraId="144EBB8D" w14:textId="387B5815" w:rsidR="00D6621C" w:rsidRPr="00571473" w:rsidRDefault="00D6621C" w:rsidP="00413FFA">
      <w:pPr>
        <w:rPr>
          <w:rFonts w:cs="Arial"/>
          <w:noProof/>
        </w:rPr>
      </w:pPr>
      <w:r w:rsidRPr="00571473">
        <w:rPr>
          <w:rFonts w:cs="Arial"/>
          <w:noProof/>
        </w:rPr>
        <w:drawing>
          <wp:inline distT="0" distB="0" distL="0" distR="0" wp14:anchorId="6EEEF033" wp14:editId="2EDB19AA">
            <wp:extent cx="5829300" cy="2984635"/>
            <wp:effectExtent l="0" t="0" r="0" b="635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29300" cy="2984635"/>
                    </a:xfrm>
                    <a:prstGeom prst="rect">
                      <a:avLst/>
                    </a:prstGeom>
                  </pic:spPr>
                </pic:pic>
              </a:graphicData>
            </a:graphic>
          </wp:inline>
        </w:drawing>
      </w:r>
    </w:p>
    <w:p w14:paraId="7A3D4504" w14:textId="50A0E7BD" w:rsidR="00413FFA" w:rsidRPr="00571473" w:rsidRDefault="00413FFA" w:rsidP="00413FFA">
      <w:pPr>
        <w:rPr>
          <w:rFonts w:cs="Arial"/>
          <w:noProof/>
        </w:rPr>
      </w:pPr>
    </w:p>
    <w:p w14:paraId="1C30EF37" w14:textId="2B7DDD40" w:rsidR="009B4460" w:rsidRPr="00571473" w:rsidRDefault="009B4460" w:rsidP="00227FEF">
      <w:pPr>
        <w:rPr>
          <w:rFonts w:cs="Arial"/>
          <w:color w:val="000000" w:themeColor="text1"/>
        </w:rPr>
      </w:pPr>
    </w:p>
    <w:p w14:paraId="169DAF9A" w14:textId="3A666822" w:rsidR="00D6621C" w:rsidRPr="00571473" w:rsidRDefault="00D6621C" w:rsidP="00227FEF">
      <w:pPr>
        <w:rPr>
          <w:rFonts w:cs="Arial"/>
          <w:color w:val="000000" w:themeColor="text1"/>
        </w:rPr>
      </w:pPr>
    </w:p>
    <w:p w14:paraId="05B5BB3E" w14:textId="27DCF9AA" w:rsidR="00D6621C" w:rsidRPr="00571473" w:rsidRDefault="00D6621C" w:rsidP="00227FEF">
      <w:pPr>
        <w:rPr>
          <w:rFonts w:cs="Arial"/>
          <w:color w:val="000000" w:themeColor="text1"/>
        </w:rPr>
      </w:pPr>
    </w:p>
    <w:p w14:paraId="6362B4D0" w14:textId="5CBF8965" w:rsidR="00D6621C" w:rsidRPr="00571473" w:rsidRDefault="00D6621C" w:rsidP="00227FEF">
      <w:pPr>
        <w:rPr>
          <w:rFonts w:cs="Arial"/>
          <w:color w:val="000000" w:themeColor="text1"/>
        </w:rPr>
      </w:pPr>
    </w:p>
    <w:p w14:paraId="3B06CEDE" w14:textId="0F3AF910" w:rsidR="00D6621C" w:rsidRPr="00571473" w:rsidRDefault="00D6621C" w:rsidP="00227FEF">
      <w:pPr>
        <w:rPr>
          <w:rFonts w:cs="Arial"/>
          <w:color w:val="000000" w:themeColor="text1"/>
        </w:rPr>
      </w:pPr>
    </w:p>
    <w:p w14:paraId="64718931" w14:textId="3F56BB5A" w:rsidR="00D6621C" w:rsidRPr="00571473" w:rsidRDefault="00D6621C" w:rsidP="00227FEF">
      <w:pPr>
        <w:rPr>
          <w:rFonts w:cs="Arial"/>
          <w:color w:val="000000" w:themeColor="text1"/>
        </w:rPr>
      </w:pPr>
    </w:p>
    <w:p w14:paraId="7D5E3F9D" w14:textId="23BB54A9" w:rsidR="00D6621C" w:rsidRPr="00571473" w:rsidRDefault="00D6621C" w:rsidP="00227FEF">
      <w:pPr>
        <w:rPr>
          <w:rFonts w:cs="Arial"/>
          <w:color w:val="000000" w:themeColor="text1"/>
        </w:rPr>
      </w:pPr>
    </w:p>
    <w:p w14:paraId="64AB9D27" w14:textId="28F1266E" w:rsidR="00D6621C" w:rsidRDefault="00D6621C" w:rsidP="00227FEF">
      <w:pPr>
        <w:rPr>
          <w:rFonts w:cs="Arial"/>
          <w:color w:val="000000" w:themeColor="text1"/>
        </w:rPr>
      </w:pPr>
    </w:p>
    <w:p w14:paraId="465C0A1A" w14:textId="53FC6481" w:rsidR="000105A5" w:rsidRDefault="000105A5" w:rsidP="00227FEF">
      <w:pPr>
        <w:rPr>
          <w:rFonts w:cs="Arial"/>
          <w:color w:val="000000" w:themeColor="text1"/>
        </w:rPr>
      </w:pPr>
    </w:p>
    <w:p w14:paraId="14A899A2" w14:textId="77777777" w:rsidR="000105A5" w:rsidRPr="00571473" w:rsidRDefault="000105A5" w:rsidP="00227FEF">
      <w:pPr>
        <w:rPr>
          <w:rFonts w:cs="Arial"/>
          <w:color w:val="000000" w:themeColor="text1"/>
        </w:rPr>
      </w:pPr>
    </w:p>
    <w:p w14:paraId="59EDADCA" w14:textId="77777777" w:rsidR="00D6621C" w:rsidRPr="00571473" w:rsidRDefault="00D6621C" w:rsidP="00227FEF">
      <w:pPr>
        <w:rPr>
          <w:rFonts w:cs="Arial"/>
          <w:color w:val="000000" w:themeColor="text1"/>
        </w:rPr>
      </w:pPr>
    </w:p>
    <w:p w14:paraId="303F1BD2" w14:textId="4D78226C" w:rsidR="00413FFA" w:rsidRPr="00571473" w:rsidRDefault="00413FFA" w:rsidP="00413FFA">
      <w:pPr>
        <w:pStyle w:val="Heading4"/>
        <w:rPr>
          <w:rFonts w:cs="Arial"/>
          <w:iCs w:val="0"/>
        </w:rPr>
      </w:pPr>
      <w:r w:rsidRPr="00571473">
        <w:rPr>
          <w:rFonts w:cs="Arial"/>
          <w:iCs w:val="0"/>
        </w:rPr>
        <w:t>Detailed Class Diagram</w:t>
      </w:r>
    </w:p>
    <w:p w14:paraId="14CD58D0" w14:textId="77777777" w:rsidR="004617E2" w:rsidRPr="00571473" w:rsidRDefault="004617E2" w:rsidP="004617E2">
      <w:pPr>
        <w:rPr>
          <w:rFonts w:cs="Arial"/>
        </w:rPr>
      </w:pPr>
    </w:p>
    <w:p w14:paraId="2BBADB4E" w14:textId="39886528" w:rsidR="009B4460" w:rsidRPr="00571473" w:rsidRDefault="0074764F" w:rsidP="00413FFA">
      <w:pPr>
        <w:rPr>
          <w:rFonts w:cs="Arial"/>
        </w:rPr>
      </w:pPr>
      <w:r w:rsidRPr="00571473">
        <w:rPr>
          <w:rFonts w:cs="Arial"/>
          <w:noProof/>
        </w:rPr>
        <w:drawing>
          <wp:inline distT="0" distB="0" distL="0" distR="0" wp14:anchorId="409D81A7" wp14:editId="7583C080">
            <wp:extent cx="5638800" cy="6334125"/>
            <wp:effectExtent l="0" t="0" r="0" b="9525"/>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638800" cy="6334125"/>
                    </a:xfrm>
                    <a:prstGeom prst="rect">
                      <a:avLst/>
                    </a:prstGeom>
                  </pic:spPr>
                </pic:pic>
              </a:graphicData>
            </a:graphic>
          </wp:inline>
        </w:drawing>
      </w:r>
    </w:p>
    <w:p w14:paraId="0B0AEDB7" w14:textId="77777777" w:rsidR="00D6621C" w:rsidRPr="00571473" w:rsidRDefault="00D6621C" w:rsidP="00413FFA">
      <w:pPr>
        <w:rPr>
          <w:rFonts w:cs="Arial"/>
          <w:b/>
          <w:u w:val="single"/>
        </w:rPr>
      </w:pPr>
    </w:p>
    <w:p w14:paraId="7C2B4956" w14:textId="77777777" w:rsidR="00D6621C" w:rsidRPr="00571473" w:rsidRDefault="00D6621C" w:rsidP="00413FFA">
      <w:pPr>
        <w:rPr>
          <w:rFonts w:cs="Arial"/>
          <w:b/>
          <w:u w:val="single"/>
        </w:rPr>
      </w:pPr>
    </w:p>
    <w:p w14:paraId="2498C144" w14:textId="2B928CE6" w:rsidR="00D6621C" w:rsidRPr="00571473" w:rsidRDefault="00D6621C" w:rsidP="00413FFA">
      <w:pPr>
        <w:rPr>
          <w:rFonts w:cs="Arial"/>
          <w:b/>
          <w:u w:val="single"/>
        </w:rPr>
      </w:pPr>
    </w:p>
    <w:p w14:paraId="303411AC" w14:textId="77777777" w:rsidR="003D470B" w:rsidRPr="00571473" w:rsidRDefault="003D470B" w:rsidP="00413FFA">
      <w:pPr>
        <w:rPr>
          <w:rFonts w:cs="Arial"/>
          <w:b/>
          <w:u w:val="single"/>
        </w:rPr>
      </w:pPr>
    </w:p>
    <w:p w14:paraId="2B430721" w14:textId="5A30FE4D" w:rsidR="00413FFA" w:rsidRPr="00571473" w:rsidRDefault="00413FFA" w:rsidP="00413FFA">
      <w:pPr>
        <w:rPr>
          <w:rFonts w:cs="Arial"/>
          <w:b/>
          <w:u w:val="single"/>
        </w:rPr>
      </w:pPr>
      <w:r w:rsidRPr="00571473">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413FFA" w:rsidRPr="00571473" w14:paraId="242C785C" w14:textId="77777777" w:rsidTr="00C817EA">
        <w:trPr>
          <w:trHeight w:val="550"/>
        </w:trPr>
        <w:tc>
          <w:tcPr>
            <w:tcW w:w="1728" w:type="dxa"/>
          </w:tcPr>
          <w:p w14:paraId="45753E41" w14:textId="77777777" w:rsidR="00413FFA" w:rsidRPr="00571473" w:rsidRDefault="00413FFA" w:rsidP="00C817EA">
            <w:pPr>
              <w:tabs>
                <w:tab w:val="left" w:pos="1980"/>
              </w:tabs>
              <w:rPr>
                <w:rFonts w:cs="Arial"/>
                <w:b/>
              </w:rPr>
            </w:pPr>
            <w:r w:rsidRPr="00571473">
              <w:rPr>
                <w:rFonts w:cs="Arial"/>
                <w:b/>
              </w:rPr>
              <w:t xml:space="preserve">Class Name </w:t>
            </w:r>
          </w:p>
        </w:tc>
        <w:tc>
          <w:tcPr>
            <w:tcW w:w="7898" w:type="dxa"/>
          </w:tcPr>
          <w:p w14:paraId="3DE20D7E" w14:textId="69B5A444" w:rsidR="00413FFA" w:rsidRPr="00571473" w:rsidRDefault="001D6C3C" w:rsidP="00C817EA">
            <w:pPr>
              <w:rPr>
                <w:rFonts w:cs="Arial"/>
                <w:bCs/>
              </w:rPr>
            </w:pPr>
            <w:r w:rsidRPr="00571473">
              <w:rPr>
                <w:rFonts w:cs="Arial"/>
                <w:bCs/>
              </w:rPr>
              <w:t>brand</w:t>
            </w:r>
          </w:p>
        </w:tc>
      </w:tr>
      <w:tr w:rsidR="00413FFA" w:rsidRPr="00571473" w14:paraId="6474D4CE" w14:textId="77777777" w:rsidTr="00C817EA">
        <w:trPr>
          <w:trHeight w:val="589"/>
        </w:trPr>
        <w:tc>
          <w:tcPr>
            <w:tcW w:w="1728" w:type="dxa"/>
          </w:tcPr>
          <w:p w14:paraId="5912363D" w14:textId="77777777" w:rsidR="00413FFA" w:rsidRPr="00571473" w:rsidRDefault="00413FFA" w:rsidP="00C817EA">
            <w:pPr>
              <w:rPr>
                <w:rFonts w:cs="Arial"/>
                <w:b/>
              </w:rPr>
            </w:pPr>
            <w:r w:rsidRPr="00571473">
              <w:rPr>
                <w:rFonts w:cs="Arial"/>
                <w:b/>
              </w:rPr>
              <w:t>Attributes</w:t>
            </w:r>
          </w:p>
        </w:tc>
        <w:tc>
          <w:tcPr>
            <w:tcW w:w="7898" w:type="dxa"/>
          </w:tcPr>
          <w:p w14:paraId="2AB7B3AE" w14:textId="085C0192" w:rsidR="00413FFA" w:rsidRPr="00571473" w:rsidRDefault="001D6C3C" w:rsidP="00C817EA">
            <w:pPr>
              <w:rPr>
                <w:rFonts w:cs="Arial"/>
                <w:bCs/>
              </w:rPr>
            </w:pPr>
            <w:r w:rsidRPr="00571473">
              <w:rPr>
                <w:rFonts w:cs="Arial"/>
              </w:rPr>
              <w:t>Brand</w:t>
            </w:r>
            <w:r w:rsidR="00413FFA" w:rsidRPr="00571473">
              <w:rPr>
                <w:rFonts w:cs="Arial"/>
              </w:rPr>
              <w:t xml:space="preserve"> ID, </w:t>
            </w:r>
            <w:r w:rsidRPr="00571473">
              <w:rPr>
                <w:rFonts w:cs="Arial"/>
              </w:rPr>
              <w:t>Brand</w:t>
            </w:r>
            <w:r w:rsidR="00413FFA" w:rsidRPr="00571473">
              <w:rPr>
                <w:rFonts w:cs="Arial"/>
              </w:rPr>
              <w:t xml:space="preserve"> Name</w:t>
            </w:r>
          </w:p>
        </w:tc>
      </w:tr>
      <w:tr w:rsidR="00413FFA" w:rsidRPr="00571473" w14:paraId="0E88834E" w14:textId="77777777" w:rsidTr="00C817EA">
        <w:trPr>
          <w:trHeight w:val="550"/>
        </w:trPr>
        <w:tc>
          <w:tcPr>
            <w:tcW w:w="1728" w:type="dxa"/>
          </w:tcPr>
          <w:p w14:paraId="7114BE52" w14:textId="77777777" w:rsidR="00413FFA" w:rsidRPr="00571473" w:rsidRDefault="00413FFA" w:rsidP="00C817EA">
            <w:pPr>
              <w:rPr>
                <w:rFonts w:cs="Arial"/>
                <w:b/>
              </w:rPr>
            </w:pPr>
            <w:r w:rsidRPr="00571473">
              <w:rPr>
                <w:rFonts w:cs="Arial"/>
                <w:b/>
              </w:rPr>
              <w:t>Operation</w:t>
            </w:r>
          </w:p>
        </w:tc>
        <w:tc>
          <w:tcPr>
            <w:tcW w:w="7898" w:type="dxa"/>
          </w:tcPr>
          <w:p w14:paraId="43D647AD" w14:textId="0BBB4311" w:rsidR="00413FFA" w:rsidRPr="00571473" w:rsidRDefault="001D6C3C" w:rsidP="00C817EA">
            <w:pPr>
              <w:rPr>
                <w:rFonts w:cs="Arial"/>
                <w:bCs/>
              </w:rPr>
            </w:pPr>
            <w:r w:rsidRPr="00571473">
              <w:rPr>
                <w:rFonts w:cs="Arial"/>
              </w:rPr>
              <w:t xml:space="preserve">Record </w:t>
            </w:r>
            <w:r w:rsidR="00413FFA" w:rsidRPr="00571473">
              <w:rPr>
                <w:rFonts w:cs="Arial"/>
              </w:rPr>
              <w:t>(),</w:t>
            </w:r>
            <w:r w:rsidRPr="00571473">
              <w:rPr>
                <w:rFonts w:cs="Arial"/>
              </w:rPr>
              <w:t xml:space="preserve"> </w:t>
            </w:r>
            <w:r w:rsidR="00413FFA" w:rsidRPr="00571473">
              <w:rPr>
                <w:rFonts w:cs="Arial"/>
              </w:rPr>
              <w:t>Cancel (), AutoID</w:t>
            </w:r>
            <w:r w:rsidRPr="00571473">
              <w:rPr>
                <w:rFonts w:cs="Arial"/>
              </w:rPr>
              <w:t xml:space="preserve"> </w:t>
            </w:r>
            <w:r w:rsidR="00413FFA" w:rsidRPr="00571473">
              <w:rPr>
                <w:rFonts w:cs="Arial"/>
              </w:rPr>
              <w:t xml:space="preserve">(), </w:t>
            </w:r>
            <w:r w:rsidRPr="00571473">
              <w:rPr>
                <w:rFonts w:cs="Arial"/>
              </w:rPr>
              <w:t xml:space="preserve">Update </w:t>
            </w:r>
            <w:r w:rsidR="00413FFA" w:rsidRPr="00571473">
              <w:rPr>
                <w:rFonts w:cs="Arial"/>
              </w:rPr>
              <w:t>()</w:t>
            </w:r>
            <w:r w:rsidRPr="00571473">
              <w:rPr>
                <w:rFonts w:cs="Arial"/>
              </w:rPr>
              <w:t>, Delete ().</w:t>
            </w:r>
          </w:p>
        </w:tc>
      </w:tr>
      <w:tr w:rsidR="00413FFA" w:rsidRPr="00571473" w14:paraId="05CF888B" w14:textId="77777777" w:rsidTr="00C817EA">
        <w:trPr>
          <w:trHeight w:val="908"/>
        </w:trPr>
        <w:tc>
          <w:tcPr>
            <w:tcW w:w="1728" w:type="dxa"/>
          </w:tcPr>
          <w:p w14:paraId="2621F771" w14:textId="77777777" w:rsidR="00413FFA" w:rsidRPr="00571473" w:rsidRDefault="00413FFA" w:rsidP="00C817EA">
            <w:pPr>
              <w:rPr>
                <w:rFonts w:cs="Arial"/>
                <w:b/>
              </w:rPr>
            </w:pPr>
            <w:r w:rsidRPr="00571473">
              <w:rPr>
                <w:rFonts w:cs="Arial"/>
                <w:b/>
              </w:rPr>
              <w:t>Description</w:t>
            </w:r>
          </w:p>
        </w:tc>
        <w:tc>
          <w:tcPr>
            <w:tcW w:w="7898" w:type="dxa"/>
          </w:tcPr>
          <w:p w14:paraId="2B7D6D1C" w14:textId="34859BC5" w:rsidR="001D6C3C" w:rsidRPr="00571473" w:rsidRDefault="001D6C3C" w:rsidP="00C817EA">
            <w:pPr>
              <w:rPr>
                <w:rFonts w:cs="Arial"/>
              </w:rPr>
            </w:pPr>
            <w:r w:rsidRPr="00571473">
              <w:rPr>
                <w:rFonts w:cs="Arial"/>
              </w:rPr>
              <w:t xml:space="preserve">The </w:t>
            </w:r>
            <w:r w:rsidRPr="00571473">
              <w:rPr>
                <w:rFonts w:cs="Arial"/>
                <w:b/>
              </w:rPr>
              <w:t>Brand</w:t>
            </w:r>
            <w:r w:rsidRPr="00571473">
              <w:rPr>
                <w:rFonts w:cs="Arial"/>
              </w:rPr>
              <w:t xml:space="preserve"> class is used to Record brand name of the sneakers. </w:t>
            </w:r>
          </w:p>
        </w:tc>
      </w:tr>
    </w:tbl>
    <w:p w14:paraId="6F1A9894" w14:textId="77777777" w:rsidR="000800BA" w:rsidRPr="00571473" w:rsidRDefault="000800BA" w:rsidP="00413FFA">
      <w:pPr>
        <w:rPr>
          <w:rFonts w:cs="Arial"/>
          <w:color w:val="000000" w:themeColor="text1"/>
        </w:rPr>
      </w:pPr>
    </w:p>
    <w:p w14:paraId="05B5F54C" w14:textId="19647986" w:rsidR="00413FFA" w:rsidRPr="00571473" w:rsidRDefault="000800BA" w:rsidP="000800BA">
      <w:pPr>
        <w:rPr>
          <w:rFonts w:cs="Arial"/>
        </w:rPr>
      </w:pPr>
      <w:r w:rsidRPr="00571473">
        <w:rPr>
          <w:rFonts w:cs="Arial"/>
          <w:color w:val="000000" w:themeColor="text1"/>
        </w:rPr>
        <w:t xml:space="preserve">For remaining, see Appendix. </w:t>
      </w:r>
      <w:r w:rsidR="00413FFA" w:rsidRPr="00571473">
        <w:rPr>
          <w:rFonts w:cs="Arial"/>
        </w:rPr>
        <w:br w:type="page"/>
      </w:r>
    </w:p>
    <w:p w14:paraId="30900BF3" w14:textId="793C6A62" w:rsidR="00413FFA" w:rsidRPr="00571473" w:rsidRDefault="00413FFA" w:rsidP="00413FFA">
      <w:pPr>
        <w:pStyle w:val="Heading3"/>
        <w:ind w:left="0"/>
        <w:rPr>
          <w:rFonts w:cs="Arial"/>
          <w:szCs w:val="22"/>
        </w:rPr>
      </w:pPr>
      <w:bookmarkStart w:id="139" w:name="_Toc8233439"/>
      <w:bookmarkStart w:id="140" w:name="_Toc41660913"/>
      <w:r w:rsidRPr="00571473">
        <w:rPr>
          <w:rFonts w:cs="Arial"/>
          <w:szCs w:val="22"/>
        </w:rPr>
        <w:lastRenderedPageBreak/>
        <w:t>5.</w:t>
      </w:r>
      <w:r w:rsidR="00557453" w:rsidRPr="00571473">
        <w:rPr>
          <w:rFonts w:cs="Arial"/>
          <w:szCs w:val="22"/>
        </w:rPr>
        <w:t>2</w:t>
      </w:r>
      <w:r w:rsidRPr="00571473">
        <w:rPr>
          <w:rFonts w:cs="Arial"/>
          <w:szCs w:val="22"/>
        </w:rPr>
        <w:t>.</w:t>
      </w:r>
      <w:r w:rsidR="00995AE8" w:rsidRPr="00571473">
        <w:rPr>
          <w:rFonts w:cs="Arial"/>
          <w:szCs w:val="22"/>
        </w:rPr>
        <w:t>7</w:t>
      </w:r>
      <w:r w:rsidRPr="00571473">
        <w:rPr>
          <w:rFonts w:cs="Arial"/>
          <w:szCs w:val="22"/>
        </w:rPr>
        <w:t xml:space="preserve"> Sequence Diagram for </w:t>
      </w:r>
      <w:r w:rsidR="004D176A" w:rsidRPr="00571473">
        <w:rPr>
          <w:rFonts w:cs="Arial"/>
          <w:szCs w:val="22"/>
        </w:rPr>
        <w:t>Order Sneaker</w:t>
      </w:r>
      <w:r w:rsidRPr="00571473">
        <w:rPr>
          <w:rFonts w:cs="Arial"/>
          <w:szCs w:val="22"/>
        </w:rPr>
        <w:t xml:space="preserve"> Process</w:t>
      </w:r>
      <w:bookmarkEnd w:id="139"/>
      <w:bookmarkEnd w:id="140"/>
    </w:p>
    <w:p w14:paraId="21272A9E" w14:textId="7496E764" w:rsidR="00413FFA" w:rsidRPr="00571473" w:rsidRDefault="004D176A" w:rsidP="00413FFA">
      <w:pPr>
        <w:rPr>
          <w:rFonts w:cs="Arial"/>
        </w:rPr>
      </w:pPr>
      <w:r w:rsidRPr="00571473">
        <w:rPr>
          <w:rFonts w:cs="Arial"/>
        </w:rPr>
        <w:object w:dxaOrig="11214" w:dyaOrig="9431" w14:anchorId="5DC115B3">
          <v:shape id="_x0000_i1029" type="#_x0000_t75" style="width:462.1pt;height:389pt" o:ole="">
            <v:imagedata r:id="rId106" o:title=""/>
          </v:shape>
          <o:OLEObject Type="Embed" ProgID="Visio.Drawing.11" ShapeID="_x0000_i1029" DrawAspect="Content" ObjectID="_1695670741" r:id="rId107"/>
        </w:object>
      </w:r>
    </w:p>
    <w:p w14:paraId="6D1CC93D" w14:textId="77777777" w:rsidR="004D176A" w:rsidRPr="00571473" w:rsidRDefault="004D176A" w:rsidP="004D176A">
      <w:pPr>
        <w:rPr>
          <w:rFonts w:cs="Arial"/>
          <w:b/>
          <w:bCs/>
          <w:u w:val="single"/>
        </w:rPr>
      </w:pPr>
    </w:p>
    <w:p w14:paraId="565C3536" w14:textId="49AD6144" w:rsidR="004D176A" w:rsidRPr="00571473" w:rsidRDefault="004D176A" w:rsidP="004D176A">
      <w:pPr>
        <w:rPr>
          <w:rFonts w:cs="Arial"/>
          <w:b/>
          <w:bCs/>
          <w:u w:val="single"/>
        </w:rPr>
      </w:pPr>
      <w:r w:rsidRPr="00571473">
        <w:rPr>
          <w:rFonts w:cs="Arial"/>
          <w:b/>
          <w:bCs/>
          <w:u w:val="single"/>
        </w:rPr>
        <w:t>Sequence Diagram Description</w:t>
      </w:r>
    </w:p>
    <w:tbl>
      <w:tblPr>
        <w:tblStyle w:val="TableGrid"/>
        <w:tblW w:w="0" w:type="auto"/>
        <w:tblLook w:val="04A0" w:firstRow="1" w:lastRow="0" w:firstColumn="1" w:lastColumn="0" w:noHBand="0" w:noVBand="1"/>
      </w:tblPr>
      <w:tblGrid>
        <w:gridCol w:w="1710"/>
        <w:gridCol w:w="7460"/>
      </w:tblGrid>
      <w:tr w:rsidR="004D176A" w:rsidRPr="00571473" w14:paraId="48EDB464" w14:textId="77777777" w:rsidTr="002D1964">
        <w:tc>
          <w:tcPr>
            <w:tcW w:w="1728" w:type="dxa"/>
          </w:tcPr>
          <w:p w14:paraId="2A724950" w14:textId="77777777" w:rsidR="004D176A" w:rsidRPr="00571473" w:rsidRDefault="004D176A" w:rsidP="002D1964">
            <w:pPr>
              <w:rPr>
                <w:rFonts w:cs="Arial"/>
              </w:rPr>
            </w:pPr>
            <w:r w:rsidRPr="00571473">
              <w:rPr>
                <w:rFonts w:cs="Arial"/>
              </w:rPr>
              <w:t xml:space="preserve">Actor </w:t>
            </w:r>
          </w:p>
        </w:tc>
        <w:tc>
          <w:tcPr>
            <w:tcW w:w="7668" w:type="dxa"/>
          </w:tcPr>
          <w:p w14:paraId="7D733CBA" w14:textId="05A3763B" w:rsidR="004D176A" w:rsidRPr="00571473" w:rsidRDefault="004D176A" w:rsidP="002D1964">
            <w:pPr>
              <w:rPr>
                <w:rFonts w:cs="Arial"/>
              </w:rPr>
            </w:pPr>
            <w:r w:rsidRPr="00571473">
              <w:rPr>
                <w:rFonts w:cs="Arial"/>
              </w:rPr>
              <w:t>Customer</w:t>
            </w:r>
          </w:p>
        </w:tc>
      </w:tr>
      <w:tr w:rsidR="004D176A" w:rsidRPr="00571473" w14:paraId="47968628" w14:textId="77777777" w:rsidTr="002D1964">
        <w:tc>
          <w:tcPr>
            <w:tcW w:w="1728" w:type="dxa"/>
          </w:tcPr>
          <w:p w14:paraId="622E2DE1" w14:textId="77777777" w:rsidR="004D176A" w:rsidRPr="00571473" w:rsidRDefault="004D176A" w:rsidP="002D1964">
            <w:pPr>
              <w:rPr>
                <w:rFonts w:cs="Arial"/>
              </w:rPr>
            </w:pPr>
            <w:r w:rsidRPr="00571473">
              <w:rPr>
                <w:rFonts w:cs="Arial"/>
              </w:rPr>
              <w:t>Sequence of process</w:t>
            </w:r>
          </w:p>
        </w:tc>
        <w:tc>
          <w:tcPr>
            <w:tcW w:w="7668" w:type="dxa"/>
          </w:tcPr>
          <w:p w14:paraId="20A2EA81" w14:textId="3A91A88F" w:rsidR="004D176A" w:rsidRPr="00571473" w:rsidRDefault="004D176A" w:rsidP="004D176A">
            <w:pPr>
              <w:numPr>
                <w:ilvl w:val="0"/>
                <w:numId w:val="8"/>
              </w:numPr>
              <w:rPr>
                <w:rFonts w:cs="Arial"/>
              </w:rPr>
            </w:pPr>
            <w:r w:rsidRPr="00571473">
              <w:rPr>
                <w:rFonts w:cs="Arial"/>
              </w:rPr>
              <w:t xml:space="preserve">Login to customer account and reach home page. </w:t>
            </w:r>
          </w:p>
          <w:p w14:paraId="00FC5124" w14:textId="0BAA8CAF" w:rsidR="004D176A" w:rsidRPr="00571473" w:rsidRDefault="0040452F" w:rsidP="004D176A">
            <w:pPr>
              <w:numPr>
                <w:ilvl w:val="0"/>
                <w:numId w:val="8"/>
              </w:numPr>
              <w:rPr>
                <w:rFonts w:cs="Arial"/>
              </w:rPr>
            </w:pPr>
            <w:r w:rsidRPr="00571473">
              <w:rPr>
                <w:rFonts w:cs="Arial"/>
              </w:rPr>
              <w:t xml:space="preserve">Add sneakers to cart. Customers can also clear cart after choosing items. </w:t>
            </w:r>
          </w:p>
          <w:p w14:paraId="0AD79FF9" w14:textId="77777777" w:rsidR="004D176A" w:rsidRPr="00571473" w:rsidRDefault="0040452F" w:rsidP="002D1964">
            <w:pPr>
              <w:numPr>
                <w:ilvl w:val="0"/>
                <w:numId w:val="8"/>
              </w:numPr>
              <w:rPr>
                <w:rFonts w:cs="Arial"/>
              </w:rPr>
            </w:pPr>
            <w:r w:rsidRPr="00571473">
              <w:rPr>
                <w:rFonts w:cs="Arial"/>
              </w:rPr>
              <w:t>Fill payment information and order sneakers.</w:t>
            </w:r>
          </w:p>
          <w:p w14:paraId="054F204B" w14:textId="6AB018AF" w:rsidR="0040452F" w:rsidRPr="00571473" w:rsidRDefault="0040452F" w:rsidP="002D1964">
            <w:pPr>
              <w:numPr>
                <w:ilvl w:val="0"/>
                <w:numId w:val="8"/>
              </w:numPr>
              <w:rPr>
                <w:rFonts w:cs="Arial"/>
              </w:rPr>
            </w:pPr>
            <w:r w:rsidRPr="00571473">
              <w:rPr>
                <w:rFonts w:cs="Arial"/>
              </w:rPr>
              <w:lastRenderedPageBreak/>
              <w:t xml:space="preserve">View purchase history in profile and print voucher. </w:t>
            </w:r>
          </w:p>
        </w:tc>
      </w:tr>
    </w:tbl>
    <w:p w14:paraId="409887A2" w14:textId="77777777" w:rsidR="0040452F" w:rsidRPr="00571473" w:rsidRDefault="0040452F" w:rsidP="0040452F">
      <w:pPr>
        <w:rPr>
          <w:rFonts w:cs="Arial"/>
        </w:rPr>
      </w:pPr>
      <w:bookmarkStart w:id="141" w:name="_Toc8233440"/>
    </w:p>
    <w:p w14:paraId="48B5D245" w14:textId="6FB2FCC8" w:rsidR="00413FFA" w:rsidRPr="00571473" w:rsidRDefault="00413FFA" w:rsidP="0040452F">
      <w:pPr>
        <w:pStyle w:val="Heading3"/>
        <w:rPr>
          <w:rFonts w:cs="Arial"/>
        </w:rPr>
      </w:pPr>
      <w:bookmarkStart w:id="142" w:name="_Toc41660914"/>
      <w:r w:rsidRPr="00571473">
        <w:rPr>
          <w:rFonts w:cs="Arial"/>
        </w:rPr>
        <w:t>5.</w:t>
      </w:r>
      <w:r w:rsidR="00557453" w:rsidRPr="00571473">
        <w:rPr>
          <w:rFonts w:cs="Arial"/>
        </w:rPr>
        <w:t>2</w:t>
      </w:r>
      <w:r w:rsidRPr="00571473">
        <w:rPr>
          <w:rFonts w:cs="Arial"/>
        </w:rPr>
        <w:t>.</w:t>
      </w:r>
      <w:r w:rsidR="00995AE8" w:rsidRPr="00571473">
        <w:rPr>
          <w:rFonts w:cs="Arial"/>
        </w:rPr>
        <w:t>8</w:t>
      </w:r>
      <w:r w:rsidRPr="00571473">
        <w:rPr>
          <w:rFonts w:cs="Arial"/>
        </w:rPr>
        <w:t xml:space="preserve"> Functional Testing</w:t>
      </w:r>
      <w:bookmarkEnd w:id="141"/>
      <w:bookmarkEnd w:id="142"/>
      <w:r w:rsidRPr="00571473">
        <w:rPr>
          <w:rFonts w:cs="Arial"/>
        </w:rPr>
        <w:t xml:space="preserve">  </w:t>
      </w:r>
      <w:r w:rsidRPr="00571473">
        <w:rPr>
          <w:rFonts w:cs="Arial"/>
        </w:rPr>
        <w:tab/>
      </w:r>
    </w:p>
    <w:p w14:paraId="02507D28" w14:textId="559E6AA4" w:rsidR="00413FFA" w:rsidRPr="00571473" w:rsidRDefault="00413FFA" w:rsidP="00413FFA">
      <w:pPr>
        <w:spacing w:after="0" w:line="276" w:lineRule="auto"/>
        <w:rPr>
          <w:rFonts w:cs="Arial"/>
          <w:b/>
          <w:u w:val="single"/>
        </w:rPr>
      </w:pPr>
      <w:r w:rsidRPr="00571473">
        <w:rPr>
          <w:rFonts w:cs="Arial"/>
          <w:b/>
          <w:u w:val="single"/>
        </w:rPr>
        <w:t xml:space="preserve">Module </w:t>
      </w:r>
      <w:r w:rsidR="00BB7DCF" w:rsidRPr="00571473">
        <w:rPr>
          <w:rFonts w:cs="Arial"/>
          <w:b/>
          <w:u w:val="single"/>
        </w:rPr>
        <w:t>8</w:t>
      </w:r>
      <w:r w:rsidRPr="00571473">
        <w:rPr>
          <w:rFonts w:cs="Arial"/>
          <w:b/>
          <w:u w:val="single"/>
        </w:rPr>
        <w:t>: Register Customer Account</w:t>
      </w:r>
    </w:p>
    <w:p w14:paraId="64DE2412" w14:textId="77777777" w:rsidR="00413FFA" w:rsidRPr="00571473" w:rsidRDefault="00413FFA" w:rsidP="00413FFA">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091"/>
        <w:gridCol w:w="2376"/>
        <w:gridCol w:w="2201"/>
      </w:tblGrid>
      <w:tr w:rsidR="00413FFA" w:rsidRPr="00571473" w14:paraId="65063BC8" w14:textId="77777777" w:rsidTr="00C817EA">
        <w:tc>
          <w:tcPr>
            <w:tcW w:w="1525" w:type="dxa"/>
          </w:tcPr>
          <w:p w14:paraId="391ABDC1" w14:textId="77777777" w:rsidR="00413FFA" w:rsidRPr="00571473" w:rsidRDefault="00413FFA" w:rsidP="00C817EA">
            <w:pPr>
              <w:spacing w:line="276" w:lineRule="auto"/>
              <w:jc w:val="center"/>
              <w:rPr>
                <w:rFonts w:cs="Arial"/>
                <w:b/>
              </w:rPr>
            </w:pPr>
            <w:r w:rsidRPr="00571473">
              <w:rPr>
                <w:rFonts w:cs="Arial"/>
              </w:rPr>
              <w:t>Test Script</w:t>
            </w:r>
          </w:p>
        </w:tc>
        <w:tc>
          <w:tcPr>
            <w:tcW w:w="3149" w:type="dxa"/>
          </w:tcPr>
          <w:p w14:paraId="51EE5F37" w14:textId="77777777" w:rsidR="00413FFA" w:rsidRPr="00571473" w:rsidRDefault="00413FFA" w:rsidP="00C817EA">
            <w:pPr>
              <w:spacing w:line="276" w:lineRule="auto"/>
              <w:jc w:val="center"/>
              <w:rPr>
                <w:rFonts w:cs="Arial"/>
                <w:b/>
              </w:rPr>
            </w:pPr>
            <w:r w:rsidRPr="00571473">
              <w:rPr>
                <w:rFonts w:cs="Arial"/>
              </w:rPr>
              <w:t>Description</w:t>
            </w:r>
          </w:p>
        </w:tc>
        <w:tc>
          <w:tcPr>
            <w:tcW w:w="2431" w:type="dxa"/>
          </w:tcPr>
          <w:p w14:paraId="40C7B379" w14:textId="77777777" w:rsidR="00413FFA" w:rsidRPr="00571473" w:rsidRDefault="00413FFA" w:rsidP="00C817EA">
            <w:pPr>
              <w:spacing w:line="276" w:lineRule="auto"/>
              <w:jc w:val="center"/>
              <w:rPr>
                <w:rFonts w:cs="Arial"/>
                <w:b/>
              </w:rPr>
            </w:pPr>
            <w:r w:rsidRPr="00571473">
              <w:rPr>
                <w:rFonts w:cs="Arial"/>
              </w:rPr>
              <w:t>Date</w:t>
            </w:r>
          </w:p>
        </w:tc>
        <w:tc>
          <w:tcPr>
            <w:tcW w:w="2245" w:type="dxa"/>
          </w:tcPr>
          <w:p w14:paraId="483CF16A" w14:textId="77777777" w:rsidR="00413FFA" w:rsidRPr="00571473" w:rsidRDefault="00413FFA" w:rsidP="00C817EA">
            <w:pPr>
              <w:spacing w:line="276" w:lineRule="auto"/>
              <w:jc w:val="center"/>
              <w:rPr>
                <w:rFonts w:cs="Arial"/>
                <w:b/>
              </w:rPr>
            </w:pPr>
            <w:r w:rsidRPr="00571473">
              <w:rPr>
                <w:rFonts w:cs="Arial"/>
              </w:rPr>
              <w:t>Tester</w:t>
            </w:r>
          </w:p>
        </w:tc>
      </w:tr>
      <w:tr w:rsidR="00413FFA" w:rsidRPr="00571473" w14:paraId="453BEA55" w14:textId="77777777" w:rsidTr="00C817EA">
        <w:tc>
          <w:tcPr>
            <w:tcW w:w="1525" w:type="dxa"/>
          </w:tcPr>
          <w:p w14:paraId="3B30646A" w14:textId="29E5B6A2" w:rsidR="00413FFA" w:rsidRPr="00571473" w:rsidRDefault="003D470B" w:rsidP="00C817EA">
            <w:pPr>
              <w:spacing w:line="276" w:lineRule="auto"/>
              <w:jc w:val="center"/>
              <w:rPr>
                <w:rFonts w:cs="Arial"/>
              </w:rPr>
            </w:pPr>
            <w:r w:rsidRPr="00571473">
              <w:rPr>
                <w:rFonts w:cs="Arial"/>
              </w:rPr>
              <w:t>8</w:t>
            </w:r>
            <w:r w:rsidR="00413FFA" w:rsidRPr="00571473">
              <w:rPr>
                <w:rFonts w:cs="Arial"/>
              </w:rPr>
              <w:t>.1</w:t>
            </w:r>
          </w:p>
        </w:tc>
        <w:tc>
          <w:tcPr>
            <w:tcW w:w="3149" w:type="dxa"/>
          </w:tcPr>
          <w:p w14:paraId="4A88FA8B" w14:textId="77777777" w:rsidR="00413FFA" w:rsidRPr="00571473" w:rsidRDefault="00413FFA" w:rsidP="00C817EA">
            <w:pPr>
              <w:spacing w:line="276" w:lineRule="auto"/>
              <w:rPr>
                <w:rFonts w:cs="Arial"/>
              </w:rPr>
            </w:pPr>
            <w:r w:rsidRPr="00571473">
              <w:rPr>
                <w:rFonts w:cs="Arial"/>
              </w:rPr>
              <w:t>Test “User Name” text box</w:t>
            </w:r>
          </w:p>
        </w:tc>
        <w:tc>
          <w:tcPr>
            <w:tcW w:w="2431" w:type="dxa"/>
          </w:tcPr>
          <w:p w14:paraId="04007DA4" w14:textId="77777777" w:rsidR="00413FFA" w:rsidRPr="00571473" w:rsidRDefault="00413FFA" w:rsidP="00C817EA">
            <w:pPr>
              <w:spacing w:line="276" w:lineRule="auto"/>
              <w:jc w:val="center"/>
              <w:rPr>
                <w:rFonts w:cs="Arial"/>
              </w:rPr>
            </w:pPr>
            <w:r w:rsidRPr="00571473">
              <w:rPr>
                <w:rFonts w:cs="Arial"/>
                <w:bCs/>
              </w:rPr>
              <w:t>April 28, 2020</w:t>
            </w:r>
          </w:p>
        </w:tc>
        <w:tc>
          <w:tcPr>
            <w:tcW w:w="2245" w:type="dxa"/>
          </w:tcPr>
          <w:p w14:paraId="21E0B992" w14:textId="7ED2AAF0" w:rsidR="00413FFA" w:rsidRPr="00571473" w:rsidRDefault="00EF0083" w:rsidP="00C817EA">
            <w:pPr>
              <w:spacing w:line="276" w:lineRule="auto"/>
              <w:jc w:val="center"/>
              <w:rPr>
                <w:rFonts w:cs="Arial"/>
              </w:rPr>
            </w:pPr>
            <w:r w:rsidRPr="00571473">
              <w:rPr>
                <w:rFonts w:cs="Arial"/>
              </w:rPr>
              <w:t>Pyae Thuta</w:t>
            </w:r>
          </w:p>
        </w:tc>
      </w:tr>
      <w:tr w:rsidR="00413FFA" w:rsidRPr="00571473" w14:paraId="3866ACF9" w14:textId="77777777" w:rsidTr="00C817EA">
        <w:tc>
          <w:tcPr>
            <w:tcW w:w="1525" w:type="dxa"/>
          </w:tcPr>
          <w:p w14:paraId="2699A5FB" w14:textId="3BD9BAA1" w:rsidR="00413FFA" w:rsidRPr="00571473" w:rsidRDefault="003D470B" w:rsidP="00C817EA">
            <w:pPr>
              <w:spacing w:line="276" w:lineRule="auto"/>
              <w:jc w:val="center"/>
              <w:rPr>
                <w:rFonts w:cs="Arial"/>
              </w:rPr>
            </w:pPr>
            <w:r w:rsidRPr="00571473">
              <w:rPr>
                <w:rFonts w:cs="Arial"/>
              </w:rPr>
              <w:t>8</w:t>
            </w:r>
            <w:r w:rsidR="00413FFA" w:rsidRPr="00571473">
              <w:rPr>
                <w:rFonts w:cs="Arial"/>
              </w:rPr>
              <w:t>.2</w:t>
            </w:r>
          </w:p>
        </w:tc>
        <w:tc>
          <w:tcPr>
            <w:tcW w:w="3149" w:type="dxa"/>
          </w:tcPr>
          <w:p w14:paraId="6F81659F" w14:textId="77777777" w:rsidR="00413FFA" w:rsidRPr="00571473" w:rsidRDefault="00413FFA" w:rsidP="00C817EA">
            <w:pPr>
              <w:spacing w:line="276" w:lineRule="auto"/>
              <w:rPr>
                <w:rFonts w:cs="Arial"/>
              </w:rPr>
            </w:pPr>
            <w:r w:rsidRPr="00571473">
              <w:rPr>
                <w:rFonts w:cs="Arial"/>
              </w:rPr>
              <w:t>Test “Email” text box</w:t>
            </w:r>
          </w:p>
        </w:tc>
        <w:tc>
          <w:tcPr>
            <w:tcW w:w="2431" w:type="dxa"/>
          </w:tcPr>
          <w:p w14:paraId="522483FD" w14:textId="77777777" w:rsidR="00413FFA" w:rsidRPr="00571473" w:rsidRDefault="00413FFA" w:rsidP="00C817EA">
            <w:pPr>
              <w:spacing w:line="276" w:lineRule="auto"/>
              <w:jc w:val="center"/>
              <w:rPr>
                <w:rFonts w:cs="Arial"/>
              </w:rPr>
            </w:pPr>
            <w:r w:rsidRPr="00571473">
              <w:rPr>
                <w:rFonts w:cs="Arial"/>
                <w:bCs/>
              </w:rPr>
              <w:t>April 28, 2020</w:t>
            </w:r>
          </w:p>
        </w:tc>
        <w:tc>
          <w:tcPr>
            <w:tcW w:w="2245" w:type="dxa"/>
          </w:tcPr>
          <w:p w14:paraId="5DE86B3B" w14:textId="30D80A52" w:rsidR="00413FFA" w:rsidRPr="00571473" w:rsidRDefault="00EF0083" w:rsidP="00C817EA">
            <w:pPr>
              <w:spacing w:line="276" w:lineRule="auto"/>
              <w:jc w:val="center"/>
              <w:rPr>
                <w:rFonts w:cs="Arial"/>
              </w:rPr>
            </w:pPr>
            <w:r w:rsidRPr="00571473">
              <w:rPr>
                <w:rFonts w:cs="Arial"/>
              </w:rPr>
              <w:t>Pyae Thuta</w:t>
            </w:r>
          </w:p>
        </w:tc>
      </w:tr>
      <w:tr w:rsidR="00413FFA" w:rsidRPr="00571473" w14:paraId="0CD506FB" w14:textId="77777777" w:rsidTr="00C817EA">
        <w:tc>
          <w:tcPr>
            <w:tcW w:w="1525" w:type="dxa"/>
          </w:tcPr>
          <w:p w14:paraId="56068D92" w14:textId="734BADD4" w:rsidR="00413FFA" w:rsidRPr="00571473" w:rsidRDefault="003D470B" w:rsidP="00C817EA">
            <w:pPr>
              <w:spacing w:line="276" w:lineRule="auto"/>
              <w:jc w:val="center"/>
              <w:rPr>
                <w:rFonts w:cs="Arial"/>
              </w:rPr>
            </w:pPr>
            <w:r w:rsidRPr="00571473">
              <w:rPr>
                <w:rFonts w:cs="Arial"/>
              </w:rPr>
              <w:t>8</w:t>
            </w:r>
            <w:r w:rsidR="00413FFA" w:rsidRPr="00571473">
              <w:rPr>
                <w:rFonts w:cs="Arial"/>
              </w:rPr>
              <w:t>.3</w:t>
            </w:r>
          </w:p>
        </w:tc>
        <w:tc>
          <w:tcPr>
            <w:tcW w:w="3149" w:type="dxa"/>
          </w:tcPr>
          <w:p w14:paraId="5471EDF5" w14:textId="77777777" w:rsidR="00413FFA" w:rsidRPr="00571473" w:rsidRDefault="00413FFA" w:rsidP="00C817EA">
            <w:pPr>
              <w:spacing w:line="276" w:lineRule="auto"/>
              <w:rPr>
                <w:rFonts w:cs="Arial"/>
              </w:rPr>
            </w:pPr>
            <w:r w:rsidRPr="00571473">
              <w:rPr>
                <w:rFonts w:cs="Arial"/>
              </w:rPr>
              <w:t xml:space="preserve">Test “Phone Number” text box. </w:t>
            </w:r>
          </w:p>
        </w:tc>
        <w:tc>
          <w:tcPr>
            <w:tcW w:w="2431" w:type="dxa"/>
          </w:tcPr>
          <w:p w14:paraId="31C2BAA1" w14:textId="77777777" w:rsidR="00413FFA" w:rsidRPr="00571473" w:rsidRDefault="00413FFA" w:rsidP="00C817EA">
            <w:pPr>
              <w:spacing w:line="276" w:lineRule="auto"/>
              <w:jc w:val="center"/>
              <w:rPr>
                <w:rFonts w:cs="Arial"/>
              </w:rPr>
            </w:pPr>
            <w:r w:rsidRPr="00571473">
              <w:rPr>
                <w:rFonts w:cs="Arial"/>
                <w:bCs/>
              </w:rPr>
              <w:t>April 28, 2020</w:t>
            </w:r>
          </w:p>
        </w:tc>
        <w:tc>
          <w:tcPr>
            <w:tcW w:w="2245" w:type="dxa"/>
          </w:tcPr>
          <w:p w14:paraId="167E782D" w14:textId="78CEB8F5" w:rsidR="00413FFA" w:rsidRPr="00571473" w:rsidRDefault="00EF0083" w:rsidP="00C817EA">
            <w:pPr>
              <w:spacing w:line="276" w:lineRule="auto"/>
              <w:jc w:val="center"/>
              <w:rPr>
                <w:rFonts w:cs="Arial"/>
              </w:rPr>
            </w:pPr>
            <w:r w:rsidRPr="00571473">
              <w:rPr>
                <w:rFonts w:cs="Arial"/>
              </w:rPr>
              <w:t>Pyae Thuta</w:t>
            </w:r>
          </w:p>
        </w:tc>
      </w:tr>
      <w:tr w:rsidR="00413FFA" w:rsidRPr="00571473" w14:paraId="330912E7" w14:textId="77777777" w:rsidTr="00C817EA">
        <w:tc>
          <w:tcPr>
            <w:tcW w:w="1525" w:type="dxa"/>
          </w:tcPr>
          <w:p w14:paraId="63797A3D" w14:textId="154DB807" w:rsidR="00413FFA" w:rsidRPr="00571473" w:rsidRDefault="003D470B" w:rsidP="00C817EA">
            <w:pPr>
              <w:spacing w:line="276" w:lineRule="auto"/>
              <w:jc w:val="center"/>
              <w:rPr>
                <w:rFonts w:cs="Arial"/>
              </w:rPr>
            </w:pPr>
            <w:r w:rsidRPr="00571473">
              <w:rPr>
                <w:rFonts w:cs="Arial"/>
              </w:rPr>
              <w:t>8</w:t>
            </w:r>
            <w:r w:rsidR="00413FFA" w:rsidRPr="00571473">
              <w:rPr>
                <w:rFonts w:cs="Arial"/>
              </w:rPr>
              <w:t>.4</w:t>
            </w:r>
          </w:p>
        </w:tc>
        <w:tc>
          <w:tcPr>
            <w:tcW w:w="3149" w:type="dxa"/>
          </w:tcPr>
          <w:p w14:paraId="465352B2" w14:textId="77777777" w:rsidR="00413FFA" w:rsidRPr="00571473" w:rsidRDefault="00413FFA" w:rsidP="00C817EA">
            <w:pPr>
              <w:spacing w:line="276" w:lineRule="auto"/>
              <w:rPr>
                <w:rFonts w:cs="Arial"/>
              </w:rPr>
            </w:pPr>
            <w:r w:rsidRPr="00571473">
              <w:rPr>
                <w:rFonts w:cs="Arial"/>
              </w:rPr>
              <w:t>Test “Address” text box.</w:t>
            </w:r>
          </w:p>
        </w:tc>
        <w:tc>
          <w:tcPr>
            <w:tcW w:w="2431" w:type="dxa"/>
          </w:tcPr>
          <w:p w14:paraId="05985D05" w14:textId="77777777" w:rsidR="00413FFA" w:rsidRPr="00571473" w:rsidRDefault="00413FFA" w:rsidP="00C817EA">
            <w:pPr>
              <w:spacing w:line="276" w:lineRule="auto"/>
              <w:jc w:val="center"/>
              <w:rPr>
                <w:rFonts w:cs="Arial"/>
              </w:rPr>
            </w:pPr>
            <w:r w:rsidRPr="00571473">
              <w:rPr>
                <w:rFonts w:cs="Arial"/>
                <w:bCs/>
              </w:rPr>
              <w:t>April 28, 2020</w:t>
            </w:r>
          </w:p>
        </w:tc>
        <w:tc>
          <w:tcPr>
            <w:tcW w:w="2245" w:type="dxa"/>
          </w:tcPr>
          <w:p w14:paraId="413540F0" w14:textId="1B9D4B36" w:rsidR="00413FFA" w:rsidRPr="00571473" w:rsidRDefault="00EF0083" w:rsidP="00C817EA">
            <w:pPr>
              <w:spacing w:line="276" w:lineRule="auto"/>
              <w:jc w:val="center"/>
              <w:rPr>
                <w:rFonts w:cs="Arial"/>
              </w:rPr>
            </w:pPr>
            <w:r w:rsidRPr="00571473">
              <w:rPr>
                <w:rFonts w:cs="Arial"/>
              </w:rPr>
              <w:t>Pyae Thuta</w:t>
            </w:r>
          </w:p>
        </w:tc>
      </w:tr>
      <w:tr w:rsidR="00413FFA" w:rsidRPr="00571473" w14:paraId="0D8D38EE" w14:textId="77777777" w:rsidTr="00C817EA">
        <w:tc>
          <w:tcPr>
            <w:tcW w:w="1525" w:type="dxa"/>
          </w:tcPr>
          <w:p w14:paraId="7E26E7FA" w14:textId="5E8ED0C9" w:rsidR="00413FFA" w:rsidRPr="00571473" w:rsidRDefault="003D470B" w:rsidP="00C817EA">
            <w:pPr>
              <w:spacing w:line="276" w:lineRule="auto"/>
              <w:jc w:val="center"/>
              <w:rPr>
                <w:rFonts w:cs="Arial"/>
              </w:rPr>
            </w:pPr>
            <w:r w:rsidRPr="00571473">
              <w:rPr>
                <w:rFonts w:cs="Arial"/>
              </w:rPr>
              <w:t>8</w:t>
            </w:r>
            <w:r w:rsidR="00413FFA" w:rsidRPr="00571473">
              <w:rPr>
                <w:rFonts w:cs="Arial"/>
              </w:rPr>
              <w:t>.5</w:t>
            </w:r>
          </w:p>
        </w:tc>
        <w:tc>
          <w:tcPr>
            <w:tcW w:w="3149" w:type="dxa"/>
          </w:tcPr>
          <w:p w14:paraId="359E6DA3" w14:textId="77777777" w:rsidR="00413FFA" w:rsidRPr="00571473" w:rsidRDefault="00413FFA" w:rsidP="00C817EA">
            <w:pPr>
              <w:spacing w:line="276" w:lineRule="auto"/>
              <w:rPr>
                <w:rFonts w:cs="Arial"/>
              </w:rPr>
            </w:pPr>
            <w:r w:rsidRPr="00571473">
              <w:rPr>
                <w:rFonts w:cs="Arial"/>
              </w:rPr>
              <w:t>Test “Password” text box.</w:t>
            </w:r>
          </w:p>
        </w:tc>
        <w:tc>
          <w:tcPr>
            <w:tcW w:w="2431" w:type="dxa"/>
          </w:tcPr>
          <w:p w14:paraId="19E0DDF5" w14:textId="77777777" w:rsidR="00413FFA" w:rsidRPr="00571473" w:rsidRDefault="00413FFA" w:rsidP="00C817EA">
            <w:pPr>
              <w:spacing w:line="276" w:lineRule="auto"/>
              <w:jc w:val="center"/>
              <w:rPr>
                <w:rFonts w:cs="Arial"/>
                <w:bCs/>
              </w:rPr>
            </w:pPr>
            <w:r w:rsidRPr="00571473">
              <w:rPr>
                <w:rFonts w:cs="Arial"/>
                <w:bCs/>
              </w:rPr>
              <w:t>April 28, 2020</w:t>
            </w:r>
          </w:p>
        </w:tc>
        <w:tc>
          <w:tcPr>
            <w:tcW w:w="2245" w:type="dxa"/>
          </w:tcPr>
          <w:p w14:paraId="62AFCE61" w14:textId="50257846" w:rsidR="00413FFA" w:rsidRPr="00571473" w:rsidRDefault="00EF0083" w:rsidP="00C817EA">
            <w:pPr>
              <w:spacing w:line="276" w:lineRule="auto"/>
              <w:jc w:val="center"/>
              <w:rPr>
                <w:rFonts w:cs="Arial"/>
              </w:rPr>
            </w:pPr>
            <w:r w:rsidRPr="00571473">
              <w:rPr>
                <w:rFonts w:cs="Arial"/>
              </w:rPr>
              <w:t>Pyae Thuta</w:t>
            </w:r>
          </w:p>
        </w:tc>
      </w:tr>
      <w:tr w:rsidR="00413FFA" w:rsidRPr="00571473" w14:paraId="5C166099" w14:textId="77777777" w:rsidTr="00C817EA">
        <w:tc>
          <w:tcPr>
            <w:tcW w:w="1525" w:type="dxa"/>
          </w:tcPr>
          <w:p w14:paraId="7DCDC631" w14:textId="3AFFF26D" w:rsidR="00413FFA" w:rsidRPr="00571473" w:rsidRDefault="003D470B" w:rsidP="00C817EA">
            <w:pPr>
              <w:spacing w:line="276" w:lineRule="auto"/>
              <w:jc w:val="center"/>
              <w:rPr>
                <w:rFonts w:cs="Arial"/>
              </w:rPr>
            </w:pPr>
            <w:r w:rsidRPr="00571473">
              <w:rPr>
                <w:rFonts w:cs="Arial"/>
              </w:rPr>
              <w:t>8</w:t>
            </w:r>
            <w:r w:rsidR="00413FFA" w:rsidRPr="00571473">
              <w:rPr>
                <w:rFonts w:cs="Arial"/>
              </w:rPr>
              <w:t>.6</w:t>
            </w:r>
          </w:p>
        </w:tc>
        <w:tc>
          <w:tcPr>
            <w:tcW w:w="3149" w:type="dxa"/>
          </w:tcPr>
          <w:p w14:paraId="5A394DCB" w14:textId="77777777" w:rsidR="00413FFA" w:rsidRPr="00571473" w:rsidRDefault="00413FFA" w:rsidP="00C817EA">
            <w:pPr>
              <w:spacing w:line="276" w:lineRule="auto"/>
              <w:rPr>
                <w:rFonts w:cs="Arial"/>
              </w:rPr>
            </w:pPr>
            <w:r w:rsidRPr="00571473">
              <w:rPr>
                <w:rFonts w:cs="Arial"/>
              </w:rPr>
              <w:t>Test “Password Validation” script.</w:t>
            </w:r>
          </w:p>
        </w:tc>
        <w:tc>
          <w:tcPr>
            <w:tcW w:w="2431" w:type="dxa"/>
          </w:tcPr>
          <w:p w14:paraId="636A58A9" w14:textId="77777777" w:rsidR="00413FFA" w:rsidRPr="00571473" w:rsidRDefault="00413FFA" w:rsidP="00C817EA">
            <w:pPr>
              <w:spacing w:line="276" w:lineRule="auto"/>
              <w:jc w:val="center"/>
              <w:rPr>
                <w:rFonts w:cs="Arial"/>
                <w:bCs/>
              </w:rPr>
            </w:pPr>
            <w:r w:rsidRPr="00571473">
              <w:rPr>
                <w:rFonts w:cs="Arial"/>
                <w:bCs/>
              </w:rPr>
              <w:t>April 28, 2020</w:t>
            </w:r>
          </w:p>
        </w:tc>
        <w:tc>
          <w:tcPr>
            <w:tcW w:w="2245" w:type="dxa"/>
          </w:tcPr>
          <w:p w14:paraId="01D8252A" w14:textId="06C44FA9" w:rsidR="00413FFA" w:rsidRPr="00571473" w:rsidRDefault="00EF0083" w:rsidP="00C817EA">
            <w:pPr>
              <w:spacing w:line="276" w:lineRule="auto"/>
              <w:jc w:val="center"/>
              <w:rPr>
                <w:rFonts w:cs="Arial"/>
              </w:rPr>
            </w:pPr>
            <w:r w:rsidRPr="00571473">
              <w:rPr>
                <w:rFonts w:cs="Arial"/>
              </w:rPr>
              <w:t>Pyae Thuta</w:t>
            </w:r>
          </w:p>
        </w:tc>
      </w:tr>
      <w:tr w:rsidR="00413FFA" w:rsidRPr="00571473" w14:paraId="19CAD934" w14:textId="77777777" w:rsidTr="00C817EA">
        <w:tc>
          <w:tcPr>
            <w:tcW w:w="1525" w:type="dxa"/>
          </w:tcPr>
          <w:p w14:paraId="6184AB18" w14:textId="20E348C4" w:rsidR="00413FFA" w:rsidRPr="00571473" w:rsidRDefault="003D470B" w:rsidP="00C817EA">
            <w:pPr>
              <w:spacing w:line="276" w:lineRule="auto"/>
              <w:jc w:val="center"/>
              <w:rPr>
                <w:rFonts w:cs="Arial"/>
              </w:rPr>
            </w:pPr>
            <w:r w:rsidRPr="00571473">
              <w:rPr>
                <w:rFonts w:cs="Arial"/>
              </w:rPr>
              <w:t>8</w:t>
            </w:r>
            <w:r w:rsidR="00413FFA" w:rsidRPr="00571473">
              <w:rPr>
                <w:rFonts w:cs="Arial"/>
              </w:rPr>
              <w:t>.7</w:t>
            </w:r>
          </w:p>
        </w:tc>
        <w:tc>
          <w:tcPr>
            <w:tcW w:w="3149" w:type="dxa"/>
          </w:tcPr>
          <w:p w14:paraId="39A49C93" w14:textId="77777777" w:rsidR="00413FFA" w:rsidRPr="00571473" w:rsidRDefault="00413FFA" w:rsidP="00C817EA">
            <w:pPr>
              <w:spacing w:line="276" w:lineRule="auto"/>
              <w:rPr>
                <w:rFonts w:cs="Arial"/>
              </w:rPr>
            </w:pPr>
            <w:r w:rsidRPr="00571473">
              <w:rPr>
                <w:rFonts w:cs="Arial"/>
              </w:rPr>
              <w:t>Test “Confirm Password” text box.</w:t>
            </w:r>
          </w:p>
        </w:tc>
        <w:tc>
          <w:tcPr>
            <w:tcW w:w="2431" w:type="dxa"/>
          </w:tcPr>
          <w:p w14:paraId="7B17799B" w14:textId="77777777" w:rsidR="00413FFA" w:rsidRPr="00571473" w:rsidRDefault="00413FFA" w:rsidP="00C817EA">
            <w:pPr>
              <w:spacing w:line="276" w:lineRule="auto"/>
              <w:jc w:val="center"/>
              <w:rPr>
                <w:rFonts w:cs="Arial"/>
                <w:bCs/>
              </w:rPr>
            </w:pPr>
            <w:r w:rsidRPr="00571473">
              <w:rPr>
                <w:rFonts w:cs="Arial"/>
                <w:bCs/>
              </w:rPr>
              <w:t>April 28, 2020</w:t>
            </w:r>
          </w:p>
        </w:tc>
        <w:tc>
          <w:tcPr>
            <w:tcW w:w="2245" w:type="dxa"/>
          </w:tcPr>
          <w:p w14:paraId="4EA13714" w14:textId="49A590B9" w:rsidR="00413FFA" w:rsidRPr="00571473" w:rsidRDefault="00EF0083" w:rsidP="00C817EA">
            <w:pPr>
              <w:spacing w:line="276" w:lineRule="auto"/>
              <w:jc w:val="center"/>
              <w:rPr>
                <w:rFonts w:cs="Arial"/>
              </w:rPr>
            </w:pPr>
            <w:r w:rsidRPr="00571473">
              <w:rPr>
                <w:rFonts w:cs="Arial"/>
              </w:rPr>
              <w:t>Pyae Thuta</w:t>
            </w:r>
          </w:p>
        </w:tc>
      </w:tr>
      <w:tr w:rsidR="00413FFA" w:rsidRPr="00571473" w14:paraId="7269EBA3" w14:textId="77777777" w:rsidTr="00C817EA">
        <w:tc>
          <w:tcPr>
            <w:tcW w:w="1525" w:type="dxa"/>
          </w:tcPr>
          <w:p w14:paraId="15FB58B0" w14:textId="725515EB" w:rsidR="00413FFA" w:rsidRPr="00571473" w:rsidRDefault="003D470B" w:rsidP="00C817EA">
            <w:pPr>
              <w:spacing w:line="276" w:lineRule="auto"/>
              <w:jc w:val="center"/>
              <w:rPr>
                <w:rFonts w:cs="Arial"/>
              </w:rPr>
            </w:pPr>
            <w:r w:rsidRPr="00571473">
              <w:rPr>
                <w:rFonts w:cs="Arial"/>
              </w:rPr>
              <w:t>8</w:t>
            </w:r>
            <w:r w:rsidR="00413FFA" w:rsidRPr="00571473">
              <w:rPr>
                <w:rFonts w:cs="Arial"/>
              </w:rPr>
              <w:t>.8</w:t>
            </w:r>
          </w:p>
        </w:tc>
        <w:tc>
          <w:tcPr>
            <w:tcW w:w="3149" w:type="dxa"/>
          </w:tcPr>
          <w:p w14:paraId="668625A3" w14:textId="77777777" w:rsidR="00413FFA" w:rsidRPr="00571473" w:rsidRDefault="00413FFA" w:rsidP="00C817EA">
            <w:pPr>
              <w:spacing w:line="276" w:lineRule="auto"/>
              <w:rPr>
                <w:rFonts w:cs="Arial"/>
              </w:rPr>
            </w:pPr>
            <w:r w:rsidRPr="00571473">
              <w:rPr>
                <w:rFonts w:cs="Arial"/>
              </w:rPr>
              <w:t>Test unmatched password.</w:t>
            </w:r>
          </w:p>
        </w:tc>
        <w:tc>
          <w:tcPr>
            <w:tcW w:w="2431" w:type="dxa"/>
          </w:tcPr>
          <w:p w14:paraId="435EC5EA" w14:textId="77777777" w:rsidR="00413FFA" w:rsidRPr="00571473" w:rsidRDefault="00413FFA" w:rsidP="00C817EA">
            <w:pPr>
              <w:spacing w:line="276" w:lineRule="auto"/>
              <w:jc w:val="center"/>
              <w:rPr>
                <w:rFonts w:cs="Arial"/>
                <w:bCs/>
              </w:rPr>
            </w:pPr>
            <w:r w:rsidRPr="00571473">
              <w:rPr>
                <w:rFonts w:cs="Arial"/>
                <w:bCs/>
              </w:rPr>
              <w:t>April 28, 2020</w:t>
            </w:r>
          </w:p>
        </w:tc>
        <w:tc>
          <w:tcPr>
            <w:tcW w:w="2245" w:type="dxa"/>
          </w:tcPr>
          <w:p w14:paraId="25DB8AD6" w14:textId="7B98E44A" w:rsidR="00413FFA" w:rsidRPr="00571473" w:rsidRDefault="00EF0083" w:rsidP="00C817EA">
            <w:pPr>
              <w:spacing w:line="276" w:lineRule="auto"/>
              <w:jc w:val="center"/>
              <w:rPr>
                <w:rFonts w:cs="Arial"/>
              </w:rPr>
            </w:pPr>
            <w:r w:rsidRPr="00571473">
              <w:rPr>
                <w:rFonts w:cs="Arial"/>
              </w:rPr>
              <w:t>Pyae Thuta</w:t>
            </w:r>
          </w:p>
        </w:tc>
      </w:tr>
      <w:tr w:rsidR="00413FFA" w:rsidRPr="00571473" w14:paraId="2221DF89" w14:textId="77777777" w:rsidTr="00C817EA">
        <w:tc>
          <w:tcPr>
            <w:tcW w:w="1525" w:type="dxa"/>
          </w:tcPr>
          <w:p w14:paraId="6481B962" w14:textId="623F46AB" w:rsidR="00413FFA" w:rsidRPr="00571473" w:rsidRDefault="003D470B" w:rsidP="00C817EA">
            <w:pPr>
              <w:spacing w:line="276" w:lineRule="auto"/>
              <w:jc w:val="center"/>
              <w:rPr>
                <w:rFonts w:cs="Arial"/>
              </w:rPr>
            </w:pPr>
            <w:r w:rsidRPr="00571473">
              <w:rPr>
                <w:rFonts w:cs="Arial"/>
              </w:rPr>
              <w:t>8</w:t>
            </w:r>
            <w:r w:rsidR="00413FFA" w:rsidRPr="00571473">
              <w:rPr>
                <w:rFonts w:cs="Arial"/>
              </w:rPr>
              <w:t>.9</w:t>
            </w:r>
          </w:p>
        </w:tc>
        <w:tc>
          <w:tcPr>
            <w:tcW w:w="3149" w:type="dxa"/>
          </w:tcPr>
          <w:p w14:paraId="5FB1D777" w14:textId="77777777" w:rsidR="00413FFA" w:rsidRPr="00571473" w:rsidRDefault="00413FFA" w:rsidP="00C817EA">
            <w:pPr>
              <w:spacing w:line="276" w:lineRule="auto"/>
              <w:rPr>
                <w:rFonts w:cs="Arial"/>
              </w:rPr>
            </w:pPr>
            <w:r w:rsidRPr="00571473">
              <w:rPr>
                <w:rFonts w:cs="Arial"/>
              </w:rPr>
              <w:t>Test Successful registering.</w:t>
            </w:r>
          </w:p>
        </w:tc>
        <w:tc>
          <w:tcPr>
            <w:tcW w:w="2431" w:type="dxa"/>
          </w:tcPr>
          <w:p w14:paraId="44A3DB87" w14:textId="77777777" w:rsidR="00413FFA" w:rsidRPr="00571473" w:rsidRDefault="00413FFA" w:rsidP="00C817EA">
            <w:pPr>
              <w:spacing w:line="276" w:lineRule="auto"/>
              <w:jc w:val="center"/>
              <w:rPr>
                <w:rFonts w:cs="Arial"/>
                <w:bCs/>
              </w:rPr>
            </w:pPr>
            <w:r w:rsidRPr="00571473">
              <w:rPr>
                <w:rFonts w:cs="Arial"/>
                <w:bCs/>
              </w:rPr>
              <w:t>April 28, 2020</w:t>
            </w:r>
          </w:p>
        </w:tc>
        <w:tc>
          <w:tcPr>
            <w:tcW w:w="2245" w:type="dxa"/>
          </w:tcPr>
          <w:p w14:paraId="5D29A814" w14:textId="0BAB12FD" w:rsidR="00413FFA" w:rsidRPr="00571473" w:rsidRDefault="00EF0083" w:rsidP="00C817EA">
            <w:pPr>
              <w:spacing w:line="276" w:lineRule="auto"/>
              <w:jc w:val="center"/>
              <w:rPr>
                <w:rFonts w:cs="Arial"/>
              </w:rPr>
            </w:pPr>
            <w:r w:rsidRPr="00571473">
              <w:rPr>
                <w:rFonts w:cs="Arial"/>
              </w:rPr>
              <w:t>Pyae Thuta</w:t>
            </w:r>
          </w:p>
        </w:tc>
      </w:tr>
    </w:tbl>
    <w:p w14:paraId="665B3C1A" w14:textId="77777777" w:rsidR="00413FFA" w:rsidRPr="00571473" w:rsidRDefault="00413FFA" w:rsidP="00413FFA">
      <w:pPr>
        <w:spacing w:after="0"/>
        <w:rPr>
          <w:rFonts w:cs="Arial"/>
        </w:rPr>
      </w:pPr>
      <w:r w:rsidRPr="00571473">
        <w:rPr>
          <w:rFonts w:cs="Arial"/>
        </w:rPr>
        <w:tab/>
      </w:r>
    </w:p>
    <w:p w14:paraId="551D9673" w14:textId="77777777" w:rsidR="00413FFA" w:rsidRPr="00571473" w:rsidRDefault="00413FFA" w:rsidP="00413FFA">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413FFA" w:rsidRPr="00571473" w14:paraId="41C07E05" w14:textId="77777777" w:rsidTr="00C817EA">
        <w:trPr>
          <w:trHeight w:val="519"/>
        </w:trPr>
        <w:tc>
          <w:tcPr>
            <w:tcW w:w="2849" w:type="dxa"/>
            <w:gridSpan w:val="2"/>
          </w:tcPr>
          <w:p w14:paraId="6B218DEB" w14:textId="77777777" w:rsidR="00413FFA" w:rsidRPr="00571473" w:rsidRDefault="00413FFA" w:rsidP="00C817EA">
            <w:pPr>
              <w:spacing w:after="0"/>
              <w:rPr>
                <w:rFonts w:cs="Arial"/>
                <w:b/>
              </w:rPr>
            </w:pPr>
            <w:r w:rsidRPr="00571473">
              <w:rPr>
                <w:rFonts w:cs="Arial"/>
                <w:b/>
              </w:rPr>
              <w:t>Unit Test 1</w:t>
            </w:r>
          </w:p>
        </w:tc>
        <w:tc>
          <w:tcPr>
            <w:tcW w:w="4071" w:type="dxa"/>
          </w:tcPr>
          <w:p w14:paraId="014E6FE7" w14:textId="77777777" w:rsidR="00413FFA" w:rsidRPr="00571473" w:rsidRDefault="00413FFA" w:rsidP="00C817EA">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3927AA64" w14:textId="77777777" w:rsidR="00413FFA" w:rsidRPr="00571473" w:rsidRDefault="00413FFA" w:rsidP="00C817EA">
            <w:pPr>
              <w:spacing w:after="0"/>
              <w:rPr>
                <w:rFonts w:cs="Arial"/>
                <w:bCs/>
              </w:rPr>
            </w:pPr>
            <w:r w:rsidRPr="00571473">
              <w:rPr>
                <w:rFonts w:cs="Arial"/>
                <w:b/>
              </w:rPr>
              <w:t xml:space="preserve">Designed by: </w:t>
            </w:r>
            <w:r w:rsidRPr="00571473">
              <w:rPr>
                <w:rFonts w:cs="Arial"/>
                <w:bCs/>
              </w:rPr>
              <w:t>Pyae Thuta</w:t>
            </w:r>
          </w:p>
        </w:tc>
      </w:tr>
      <w:tr w:rsidR="00413FFA" w:rsidRPr="00571473" w14:paraId="5E002A0C" w14:textId="77777777" w:rsidTr="00C817EA">
        <w:trPr>
          <w:trHeight w:val="503"/>
        </w:trPr>
        <w:tc>
          <w:tcPr>
            <w:tcW w:w="2849" w:type="dxa"/>
            <w:gridSpan w:val="2"/>
          </w:tcPr>
          <w:p w14:paraId="10AF53E5" w14:textId="77777777" w:rsidR="00413FFA" w:rsidRPr="00571473" w:rsidRDefault="00413FFA" w:rsidP="00C817EA">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31323602" w14:textId="77777777" w:rsidR="00413FFA" w:rsidRPr="00571473" w:rsidRDefault="00413FFA" w:rsidP="00C817EA">
            <w:pPr>
              <w:spacing w:after="0"/>
              <w:rPr>
                <w:rFonts w:cs="Arial"/>
              </w:rPr>
            </w:pPr>
            <w:r w:rsidRPr="00571473">
              <w:rPr>
                <w:rFonts w:cs="Arial"/>
                <w:b/>
                <w:bCs/>
              </w:rPr>
              <w:t>Objective</w:t>
            </w:r>
            <w:r w:rsidRPr="00571473">
              <w:rPr>
                <w:rFonts w:cs="Arial"/>
              </w:rPr>
              <w:t>: To test “User Name” test box.</w:t>
            </w:r>
          </w:p>
        </w:tc>
        <w:tc>
          <w:tcPr>
            <w:tcW w:w="2712" w:type="dxa"/>
            <w:gridSpan w:val="2"/>
          </w:tcPr>
          <w:p w14:paraId="6E4EBEF2" w14:textId="615F8A0B" w:rsidR="00413FFA" w:rsidRPr="00571473" w:rsidRDefault="00413FFA" w:rsidP="00C817EA">
            <w:pPr>
              <w:spacing w:after="0"/>
              <w:rPr>
                <w:rFonts w:cs="Arial"/>
              </w:rPr>
            </w:pPr>
            <w:r w:rsidRPr="00571473">
              <w:rPr>
                <w:rFonts w:cs="Arial"/>
                <w:b/>
                <w:bCs/>
              </w:rPr>
              <w:t>Tester</w:t>
            </w:r>
            <w:r w:rsidRPr="00571473">
              <w:rPr>
                <w:rFonts w:cs="Arial"/>
              </w:rPr>
              <w:t xml:space="preserve">: </w:t>
            </w:r>
            <w:r w:rsidR="00EF0083" w:rsidRPr="00571473">
              <w:rPr>
                <w:rFonts w:cs="Arial"/>
              </w:rPr>
              <w:t>Pyae Thuta</w:t>
            </w:r>
          </w:p>
        </w:tc>
      </w:tr>
      <w:tr w:rsidR="00413FFA" w:rsidRPr="00571473" w14:paraId="015DA5FA" w14:textId="77777777" w:rsidTr="00C817EA">
        <w:trPr>
          <w:trHeight w:val="519"/>
        </w:trPr>
        <w:tc>
          <w:tcPr>
            <w:tcW w:w="1098" w:type="dxa"/>
          </w:tcPr>
          <w:p w14:paraId="4759E9FF" w14:textId="77777777" w:rsidR="00413FFA" w:rsidRPr="00571473" w:rsidRDefault="00413FFA" w:rsidP="00C817EA">
            <w:pPr>
              <w:spacing w:after="0"/>
              <w:rPr>
                <w:rFonts w:cs="Arial"/>
                <w:b/>
                <w:bCs/>
              </w:rPr>
            </w:pPr>
            <w:r w:rsidRPr="00571473">
              <w:rPr>
                <w:rFonts w:cs="Arial"/>
                <w:b/>
                <w:bCs/>
              </w:rPr>
              <w:t>Test Case</w:t>
            </w:r>
          </w:p>
        </w:tc>
        <w:tc>
          <w:tcPr>
            <w:tcW w:w="1751" w:type="dxa"/>
          </w:tcPr>
          <w:p w14:paraId="5F72BB18" w14:textId="77777777" w:rsidR="00413FFA" w:rsidRPr="00571473" w:rsidRDefault="00413FFA" w:rsidP="00C817EA">
            <w:pPr>
              <w:spacing w:after="0"/>
              <w:rPr>
                <w:rFonts w:cs="Arial"/>
                <w:b/>
              </w:rPr>
            </w:pPr>
            <w:r w:rsidRPr="00571473">
              <w:rPr>
                <w:rFonts w:cs="Arial"/>
                <w:b/>
              </w:rPr>
              <w:t>Description</w:t>
            </w:r>
          </w:p>
        </w:tc>
        <w:tc>
          <w:tcPr>
            <w:tcW w:w="4071" w:type="dxa"/>
          </w:tcPr>
          <w:p w14:paraId="4F80714B" w14:textId="77777777" w:rsidR="00413FFA" w:rsidRPr="00571473" w:rsidRDefault="00413FFA" w:rsidP="00C817EA">
            <w:pPr>
              <w:spacing w:after="0"/>
              <w:rPr>
                <w:rFonts w:cs="Arial"/>
                <w:b/>
              </w:rPr>
            </w:pPr>
            <w:r w:rsidRPr="00571473">
              <w:rPr>
                <w:rFonts w:cs="Arial"/>
                <w:b/>
              </w:rPr>
              <w:t>Test Procedure</w:t>
            </w:r>
          </w:p>
        </w:tc>
        <w:tc>
          <w:tcPr>
            <w:tcW w:w="1433" w:type="dxa"/>
          </w:tcPr>
          <w:p w14:paraId="0D872177" w14:textId="77777777" w:rsidR="00413FFA" w:rsidRPr="00571473" w:rsidRDefault="00413FFA" w:rsidP="00C817EA">
            <w:pPr>
              <w:spacing w:after="0"/>
              <w:rPr>
                <w:rFonts w:cs="Arial"/>
                <w:b/>
              </w:rPr>
            </w:pPr>
            <w:r w:rsidRPr="00571473">
              <w:rPr>
                <w:rFonts w:cs="Arial"/>
                <w:b/>
              </w:rPr>
              <w:t>Expected Result</w:t>
            </w:r>
          </w:p>
        </w:tc>
        <w:tc>
          <w:tcPr>
            <w:tcW w:w="1279" w:type="dxa"/>
          </w:tcPr>
          <w:p w14:paraId="141B9632" w14:textId="77777777" w:rsidR="00413FFA" w:rsidRPr="00571473" w:rsidRDefault="00413FFA" w:rsidP="00C817EA">
            <w:pPr>
              <w:spacing w:after="0"/>
              <w:rPr>
                <w:rFonts w:cs="Arial"/>
                <w:b/>
              </w:rPr>
            </w:pPr>
            <w:r w:rsidRPr="00571473">
              <w:rPr>
                <w:rFonts w:cs="Arial"/>
                <w:b/>
              </w:rPr>
              <w:t>Actual Results</w:t>
            </w:r>
          </w:p>
        </w:tc>
      </w:tr>
      <w:tr w:rsidR="00413FFA" w:rsidRPr="00571473" w14:paraId="0A61EAFA" w14:textId="77777777" w:rsidTr="00C817EA">
        <w:trPr>
          <w:trHeight w:val="1290"/>
        </w:trPr>
        <w:tc>
          <w:tcPr>
            <w:tcW w:w="1098" w:type="dxa"/>
          </w:tcPr>
          <w:p w14:paraId="00B528F0" w14:textId="077552B0" w:rsidR="00413FFA" w:rsidRPr="00571473" w:rsidRDefault="00BA758C" w:rsidP="00C817EA">
            <w:pPr>
              <w:spacing w:after="0"/>
              <w:rPr>
                <w:rFonts w:cs="Arial"/>
              </w:rPr>
            </w:pPr>
            <w:r w:rsidRPr="00571473">
              <w:rPr>
                <w:rFonts w:cs="Arial"/>
              </w:rPr>
              <w:t>8</w:t>
            </w:r>
            <w:r w:rsidR="00413FFA" w:rsidRPr="00571473">
              <w:rPr>
                <w:rFonts w:cs="Arial"/>
              </w:rPr>
              <w:t>.1</w:t>
            </w:r>
          </w:p>
        </w:tc>
        <w:tc>
          <w:tcPr>
            <w:tcW w:w="1751" w:type="dxa"/>
          </w:tcPr>
          <w:p w14:paraId="40F02CBF" w14:textId="77777777" w:rsidR="00413FFA" w:rsidRPr="00571473" w:rsidRDefault="00413FFA" w:rsidP="00C817EA">
            <w:pPr>
              <w:spacing w:after="0"/>
              <w:rPr>
                <w:rFonts w:cs="Arial"/>
              </w:rPr>
            </w:pPr>
            <w:r w:rsidRPr="00571473">
              <w:rPr>
                <w:rFonts w:cs="Arial"/>
              </w:rPr>
              <w:t xml:space="preserve">Testing if alert is shown when “User Name” </w:t>
            </w:r>
            <w:r w:rsidRPr="00571473">
              <w:rPr>
                <w:rFonts w:cs="Arial"/>
              </w:rPr>
              <w:lastRenderedPageBreak/>
              <w:t>Text box is not filled with data.</w:t>
            </w:r>
          </w:p>
        </w:tc>
        <w:tc>
          <w:tcPr>
            <w:tcW w:w="4071" w:type="dxa"/>
          </w:tcPr>
          <w:p w14:paraId="58F16B25" w14:textId="77777777" w:rsidR="00413FFA" w:rsidRPr="00571473" w:rsidRDefault="00413FFA" w:rsidP="00C817EA">
            <w:pPr>
              <w:spacing w:after="0"/>
              <w:rPr>
                <w:rFonts w:cs="Arial"/>
              </w:rPr>
            </w:pPr>
            <w:r w:rsidRPr="00571473">
              <w:rPr>
                <w:rFonts w:cs="Arial"/>
              </w:rPr>
              <w:lastRenderedPageBreak/>
              <w:t>“Sign Up” button is clicked and “User Name” Text box is not filled with data.</w:t>
            </w:r>
          </w:p>
        </w:tc>
        <w:tc>
          <w:tcPr>
            <w:tcW w:w="1433" w:type="dxa"/>
          </w:tcPr>
          <w:p w14:paraId="40A84E2C" w14:textId="77777777" w:rsidR="00413FFA" w:rsidRPr="00571473" w:rsidRDefault="00413FFA" w:rsidP="00C817EA">
            <w:pPr>
              <w:spacing w:after="0"/>
              <w:rPr>
                <w:rFonts w:cs="Arial"/>
              </w:rPr>
            </w:pPr>
            <w:r w:rsidRPr="00571473">
              <w:rPr>
                <w:rFonts w:cs="Arial"/>
              </w:rPr>
              <w:t>Show ‘Please fill out this field’ message.</w:t>
            </w:r>
          </w:p>
        </w:tc>
        <w:tc>
          <w:tcPr>
            <w:tcW w:w="1279" w:type="dxa"/>
          </w:tcPr>
          <w:p w14:paraId="13CBBEC3" w14:textId="69527980" w:rsidR="00413FFA" w:rsidRPr="00571473" w:rsidRDefault="00413FFA" w:rsidP="00C817EA">
            <w:pPr>
              <w:spacing w:after="0"/>
              <w:rPr>
                <w:rFonts w:cs="Arial"/>
              </w:rPr>
            </w:pPr>
            <w:r w:rsidRPr="00571473">
              <w:rPr>
                <w:rFonts w:cs="Arial"/>
              </w:rPr>
              <w:t>See Fig.</w:t>
            </w:r>
            <w:r w:rsidR="00BA758C" w:rsidRPr="00571473">
              <w:rPr>
                <w:rFonts w:cs="Arial"/>
              </w:rPr>
              <w:t>8</w:t>
            </w:r>
            <w:r w:rsidRPr="00571473">
              <w:rPr>
                <w:rFonts w:cs="Arial"/>
              </w:rPr>
              <w:t>.1.2</w:t>
            </w:r>
          </w:p>
        </w:tc>
      </w:tr>
    </w:tbl>
    <w:p w14:paraId="69802BC5" w14:textId="77777777" w:rsidR="00413FFA" w:rsidRPr="00571473" w:rsidRDefault="00413FFA" w:rsidP="00413FFA">
      <w:pPr>
        <w:rPr>
          <w:rFonts w:cs="Arial"/>
        </w:rPr>
      </w:pPr>
    </w:p>
    <w:p w14:paraId="751C122F" w14:textId="77777777" w:rsidR="00413FFA" w:rsidRPr="00571473" w:rsidRDefault="00413FFA" w:rsidP="00413FFA">
      <w:pPr>
        <w:rPr>
          <w:rFonts w:cs="Arial"/>
          <w:u w:val="single"/>
        </w:rPr>
      </w:pPr>
      <w:r w:rsidRPr="00571473">
        <w:rPr>
          <w:rFonts w:cs="Arial"/>
          <w:u w:val="single"/>
        </w:rPr>
        <w:t xml:space="preserve">Before Testing </w:t>
      </w:r>
    </w:p>
    <w:p w14:paraId="50F28B4F" w14:textId="77777777" w:rsidR="00413FFA" w:rsidRPr="00571473" w:rsidRDefault="00413FFA" w:rsidP="00413FFA">
      <w:pPr>
        <w:rPr>
          <w:rFonts w:cs="Arial"/>
          <w:u w:val="single"/>
        </w:rPr>
      </w:pPr>
      <w:r w:rsidRPr="00571473">
        <w:rPr>
          <w:rFonts w:cs="Arial"/>
          <w:noProof/>
          <w:u w:val="single"/>
        </w:rPr>
        <mc:AlternateContent>
          <mc:Choice Requires="wps">
            <w:drawing>
              <wp:anchor distT="0" distB="0" distL="114300" distR="114300" simplePos="0" relativeHeight="251553280" behindDoc="0" locked="0" layoutInCell="1" allowOverlap="1" wp14:anchorId="57EAB886" wp14:editId="26745BF0">
                <wp:simplePos x="0" y="0"/>
                <wp:positionH relativeFrom="column">
                  <wp:posOffset>1461654</wp:posOffset>
                </wp:positionH>
                <wp:positionV relativeFrom="paragraph">
                  <wp:posOffset>2497917</wp:posOffset>
                </wp:positionV>
                <wp:extent cx="294409" cy="259773"/>
                <wp:effectExtent l="38100" t="19050" r="29845" b="45085"/>
                <wp:wrapNone/>
                <wp:docPr id="549" name="Straight Arrow Connector 549"/>
                <wp:cNvGraphicFramePr/>
                <a:graphic xmlns:a="http://schemas.openxmlformats.org/drawingml/2006/main">
                  <a:graphicData uri="http://schemas.microsoft.com/office/word/2010/wordprocessingShape">
                    <wps:wsp>
                      <wps:cNvCnPr/>
                      <wps:spPr>
                        <a:xfrm flipH="1">
                          <a:off x="0" y="0"/>
                          <a:ext cx="294409" cy="259773"/>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3DD0D9" id="Straight Arrow Connector 549" o:spid="_x0000_s1026" type="#_x0000_t32" style="position:absolute;margin-left:115.1pt;margin-top:196.7pt;width:23.2pt;height:20.45pt;flip:x;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562496" behindDoc="0" locked="0" layoutInCell="1" allowOverlap="1" wp14:anchorId="76FA3B08" wp14:editId="58F7BD1C">
                <wp:simplePos x="0" y="0"/>
                <wp:positionH relativeFrom="column">
                  <wp:posOffset>3175</wp:posOffset>
                </wp:positionH>
                <wp:positionV relativeFrom="paragraph">
                  <wp:posOffset>316114</wp:posOffset>
                </wp:positionV>
                <wp:extent cx="4475018" cy="327025"/>
                <wp:effectExtent l="0" t="0" r="20955" b="15875"/>
                <wp:wrapNone/>
                <wp:docPr id="551" name="Rectangle 551"/>
                <wp:cNvGraphicFramePr/>
                <a:graphic xmlns:a="http://schemas.openxmlformats.org/drawingml/2006/main">
                  <a:graphicData uri="http://schemas.microsoft.com/office/word/2010/wordprocessingShape">
                    <wps:wsp>
                      <wps:cNvSpPr/>
                      <wps:spPr>
                        <a:xfrm>
                          <a:off x="0" y="0"/>
                          <a:ext cx="4475018" cy="327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6D8399" id="Rectangle 551" o:spid="_x0000_s1026" style="position:absolute;margin-left:.25pt;margin-top:24.9pt;width:352.35pt;height:25.75pt;z-index:251562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" filled="f" strokecolor="red" strokeweight="1.5pt">
                <v:stroke endcap="round"/>
              </v:rect>
            </w:pict>
          </mc:Fallback>
        </mc:AlternateContent>
      </w:r>
      <w:r w:rsidRPr="00571473">
        <w:rPr>
          <w:rFonts w:cs="Arial"/>
          <w:noProof/>
        </w:rPr>
        <w:drawing>
          <wp:inline distT="0" distB="0" distL="0" distR="0" wp14:anchorId="35E4742A" wp14:editId="331EBA7B">
            <wp:extent cx="4580177" cy="2992582"/>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598361" cy="3004463"/>
                    </a:xfrm>
                    <a:prstGeom prst="rect">
                      <a:avLst/>
                    </a:prstGeom>
                  </pic:spPr>
                </pic:pic>
              </a:graphicData>
            </a:graphic>
          </wp:inline>
        </w:drawing>
      </w:r>
    </w:p>
    <w:p w14:paraId="03D747D2" w14:textId="15F6C244" w:rsidR="00413FFA" w:rsidRPr="00571473" w:rsidRDefault="00413FFA" w:rsidP="00413FFA">
      <w:pPr>
        <w:rPr>
          <w:rFonts w:cs="Arial"/>
        </w:rPr>
      </w:pPr>
      <w:r w:rsidRPr="00571473">
        <w:rPr>
          <w:rFonts w:cs="Arial"/>
        </w:rPr>
        <w:t>Fig.</w:t>
      </w:r>
      <w:r w:rsidR="00BA758C" w:rsidRPr="00571473">
        <w:rPr>
          <w:rFonts w:cs="Arial"/>
        </w:rPr>
        <w:t>8</w:t>
      </w:r>
      <w:r w:rsidRPr="00571473">
        <w:rPr>
          <w:rFonts w:cs="Arial"/>
        </w:rPr>
        <w:t>.1.1</w:t>
      </w:r>
    </w:p>
    <w:p w14:paraId="74EAE8E6" w14:textId="77777777" w:rsidR="00413FFA" w:rsidRPr="00571473" w:rsidRDefault="00413FFA" w:rsidP="00413FFA">
      <w:pPr>
        <w:rPr>
          <w:rFonts w:cs="Arial"/>
        </w:rPr>
      </w:pPr>
    </w:p>
    <w:p w14:paraId="72F5C6CC" w14:textId="77777777" w:rsidR="00413FFA" w:rsidRPr="00571473" w:rsidRDefault="00413FFA" w:rsidP="00413FFA">
      <w:pPr>
        <w:rPr>
          <w:rFonts w:cs="Arial"/>
        </w:rPr>
      </w:pPr>
      <w:r w:rsidRPr="00571473">
        <w:rPr>
          <w:rFonts w:cs="Arial"/>
          <w:u w:val="single"/>
        </w:rPr>
        <w:t xml:space="preserve">After Testing </w:t>
      </w:r>
    </w:p>
    <w:p w14:paraId="59D87B11" w14:textId="77777777" w:rsidR="00413FFA" w:rsidRPr="00571473" w:rsidRDefault="00413FFA" w:rsidP="00413FFA">
      <w:pPr>
        <w:rPr>
          <w:rFonts w:cs="Arial"/>
        </w:rPr>
      </w:pPr>
      <w:r w:rsidRPr="00571473">
        <w:rPr>
          <w:rFonts w:cs="Arial"/>
          <w:noProof/>
          <w:u w:val="single"/>
        </w:rPr>
        <mc:AlternateContent>
          <mc:Choice Requires="wps">
            <w:drawing>
              <wp:anchor distT="0" distB="0" distL="114300" distR="114300" simplePos="0" relativeHeight="251558400" behindDoc="0" locked="0" layoutInCell="1" allowOverlap="1" wp14:anchorId="4C80AD08" wp14:editId="3CE4DC52">
                <wp:simplePos x="0" y="0"/>
                <wp:positionH relativeFrom="column">
                  <wp:posOffset>2365664</wp:posOffset>
                </wp:positionH>
                <wp:positionV relativeFrom="paragraph">
                  <wp:posOffset>778914</wp:posOffset>
                </wp:positionV>
                <wp:extent cx="1087581" cy="299316"/>
                <wp:effectExtent l="0" t="0" r="17780" b="24765"/>
                <wp:wrapNone/>
                <wp:docPr id="550" name="Rectangle 550"/>
                <wp:cNvGraphicFramePr/>
                <a:graphic xmlns:a="http://schemas.openxmlformats.org/drawingml/2006/main">
                  <a:graphicData uri="http://schemas.microsoft.com/office/word/2010/wordprocessingShape">
                    <wps:wsp>
                      <wps:cNvSpPr/>
                      <wps:spPr>
                        <a:xfrm>
                          <a:off x="0" y="0"/>
                          <a:ext cx="1087581" cy="2993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298C92" id="Rectangle 550" o:spid="_x0000_s1026" style="position:absolute;margin-left:186.25pt;margin-top:61.35pt;width:85.65pt;height:23.5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2AA9CC98" wp14:editId="32E51540">
            <wp:extent cx="5829300" cy="1053465"/>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829300" cy="1053465"/>
                    </a:xfrm>
                    <a:prstGeom prst="rect">
                      <a:avLst/>
                    </a:prstGeom>
                  </pic:spPr>
                </pic:pic>
              </a:graphicData>
            </a:graphic>
          </wp:inline>
        </w:drawing>
      </w:r>
    </w:p>
    <w:p w14:paraId="60F617DC" w14:textId="06708BA1" w:rsidR="00413FFA" w:rsidRPr="00571473" w:rsidRDefault="00413FFA" w:rsidP="00413FFA">
      <w:pPr>
        <w:rPr>
          <w:rFonts w:cs="Arial"/>
        </w:rPr>
      </w:pPr>
      <w:r w:rsidRPr="00571473">
        <w:rPr>
          <w:rFonts w:cs="Arial"/>
        </w:rPr>
        <w:t>Fig.</w:t>
      </w:r>
      <w:r w:rsidR="00BA758C" w:rsidRPr="00571473">
        <w:rPr>
          <w:rFonts w:cs="Arial"/>
        </w:rPr>
        <w:t>8</w:t>
      </w:r>
      <w:r w:rsidRPr="00571473">
        <w:rPr>
          <w:rFonts w:cs="Arial"/>
        </w:rPr>
        <w:t>.1.2</w:t>
      </w:r>
    </w:p>
    <w:p w14:paraId="5BFE4736" w14:textId="77777777" w:rsidR="00413FFA" w:rsidRPr="00571473" w:rsidRDefault="00413FFA" w:rsidP="00413FFA">
      <w:pPr>
        <w:rPr>
          <w:rFonts w:cs="Arial"/>
        </w:rPr>
      </w:pPr>
    </w:p>
    <w:p w14:paraId="6482483A" w14:textId="6B06C06A" w:rsidR="00413FFA" w:rsidRDefault="00582214" w:rsidP="00413FFA">
      <w:pPr>
        <w:rPr>
          <w:rFonts w:cs="Arial"/>
        </w:rPr>
      </w:pPr>
      <w:r w:rsidRPr="00571473">
        <w:rPr>
          <w:rFonts w:cs="Arial"/>
        </w:rPr>
        <w:t xml:space="preserve">For remaining, see Appendix. </w:t>
      </w:r>
    </w:p>
    <w:p w14:paraId="7D108110" w14:textId="77777777" w:rsidR="00BD10E6" w:rsidRPr="00571473" w:rsidRDefault="00BD10E6" w:rsidP="00413FFA">
      <w:pPr>
        <w:rPr>
          <w:rFonts w:cs="Arial"/>
        </w:rPr>
      </w:pPr>
    </w:p>
    <w:p w14:paraId="4367CDCE" w14:textId="2448BCAD" w:rsidR="00600187" w:rsidRPr="00571473" w:rsidRDefault="00413FFA" w:rsidP="00916EC2">
      <w:pPr>
        <w:pStyle w:val="Heading3"/>
        <w:ind w:left="0"/>
        <w:rPr>
          <w:rFonts w:cs="Arial"/>
          <w:szCs w:val="22"/>
        </w:rPr>
      </w:pPr>
      <w:bookmarkStart w:id="143" w:name="_Toc8233441"/>
      <w:bookmarkStart w:id="144" w:name="_Toc41660915"/>
      <w:r w:rsidRPr="00571473">
        <w:rPr>
          <w:rFonts w:cs="Arial"/>
          <w:szCs w:val="22"/>
        </w:rPr>
        <w:t>5.</w:t>
      </w:r>
      <w:r w:rsidR="003C259C" w:rsidRPr="00571473">
        <w:rPr>
          <w:rFonts w:cs="Arial"/>
          <w:szCs w:val="22"/>
        </w:rPr>
        <w:t>2</w:t>
      </w:r>
      <w:r w:rsidRPr="00571473">
        <w:rPr>
          <w:rFonts w:cs="Arial"/>
          <w:szCs w:val="22"/>
        </w:rPr>
        <w:t>.</w:t>
      </w:r>
      <w:r w:rsidR="00995AE8" w:rsidRPr="00571473">
        <w:rPr>
          <w:rFonts w:cs="Arial"/>
          <w:szCs w:val="22"/>
        </w:rPr>
        <w:t>9</w:t>
      </w:r>
      <w:r w:rsidRPr="00571473">
        <w:rPr>
          <w:rFonts w:cs="Arial"/>
          <w:szCs w:val="22"/>
        </w:rPr>
        <w:t xml:space="preserve"> Usability Testing</w:t>
      </w:r>
      <w:bookmarkEnd w:id="143"/>
      <w:bookmarkEnd w:id="144"/>
    </w:p>
    <w:p w14:paraId="5BD2488B" w14:textId="353AD017" w:rsidR="009E35D7" w:rsidRPr="00571473" w:rsidRDefault="00413FFA" w:rsidP="00916EC2">
      <w:pPr>
        <w:pStyle w:val="Heading4"/>
        <w:rPr>
          <w:rFonts w:cs="Arial"/>
          <w:color w:val="0D0D0D" w:themeColor="text1" w:themeTint="F2"/>
          <w:u w:val="single"/>
        </w:rPr>
      </w:pPr>
      <w:r w:rsidRPr="00571473">
        <w:rPr>
          <w:rFonts w:cs="Arial"/>
          <w:color w:val="0D0D0D" w:themeColor="text1" w:themeTint="F2"/>
          <w:u w:val="single"/>
        </w:rPr>
        <w:t>Visibility of System Status</w:t>
      </w:r>
    </w:p>
    <w:p w14:paraId="2C4DC2CC" w14:textId="77777777" w:rsidR="00916EC2" w:rsidRPr="00571473" w:rsidRDefault="00916EC2" w:rsidP="00916EC2">
      <w:pPr>
        <w:rPr>
          <w:rFonts w:cs="Arial"/>
        </w:rPr>
      </w:pPr>
    </w:p>
    <w:p w14:paraId="325FD7B5" w14:textId="4CDC4A30" w:rsidR="000D5B0E" w:rsidRPr="00571473" w:rsidRDefault="000D5B0E" w:rsidP="00413FFA">
      <w:pPr>
        <w:rPr>
          <w:rFonts w:cs="Arial"/>
        </w:rPr>
      </w:pPr>
      <w:r w:rsidRPr="00571473">
        <w:rPr>
          <w:rFonts w:cs="Arial"/>
          <w:noProof/>
        </w:rPr>
        <mc:AlternateContent>
          <mc:Choice Requires="wps">
            <w:drawing>
              <wp:anchor distT="0" distB="0" distL="114300" distR="114300" simplePos="0" relativeHeight="251539968" behindDoc="0" locked="0" layoutInCell="1" allowOverlap="1" wp14:anchorId="61D62C81" wp14:editId="196CFB77">
                <wp:simplePos x="0" y="0"/>
                <wp:positionH relativeFrom="column">
                  <wp:posOffset>4969408</wp:posOffset>
                </wp:positionH>
                <wp:positionV relativeFrom="paragraph">
                  <wp:posOffset>663677</wp:posOffset>
                </wp:positionV>
                <wp:extent cx="1536650" cy="548640"/>
                <wp:effectExtent l="723900" t="0" r="26035" b="99060"/>
                <wp:wrapNone/>
                <wp:docPr id="133" name="Callout: Bent Line 133"/>
                <wp:cNvGraphicFramePr/>
                <a:graphic xmlns:a="http://schemas.openxmlformats.org/drawingml/2006/main">
                  <a:graphicData uri="http://schemas.microsoft.com/office/word/2010/wordprocessingShape">
                    <wps:wsp>
                      <wps:cNvSpPr/>
                      <wps:spPr>
                        <a:xfrm>
                          <a:off x="0" y="0"/>
                          <a:ext cx="1536650" cy="548640"/>
                        </a:xfrm>
                        <a:prstGeom prst="borderCallout2">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28A35EBB" w14:textId="118289E0" w:rsidR="00AC106B" w:rsidRPr="000D5B0E" w:rsidRDefault="00AC106B" w:rsidP="000D5B0E">
                            <w:pPr>
                              <w:jc w:val="center"/>
                              <w:rPr>
                                <w:sz w:val="18"/>
                                <w:szCs w:val="18"/>
                              </w:rPr>
                            </w:pPr>
                            <w:r w:rsidRPr="000D5B0E">
                              <w:rPr>
                                <w:sz w:val="18"/>
                                <w:szCs w:val="18"/>
                              </w:rPr>
                              <w:t>Can see text box with different color on fo</w:t>
                            </w:r>
                            <w:r>
                              <w:rPr>
                                <w:sz w:val="18"/>
                                <w:szCs w:val="18"/>
                              </w:rPr>
                              <w:t>cu</w:t>
                            </w:r>
                            <w:r w:rsidRPr="000D5B0E">
                              <w:rPr>
                                <w:sz w:val="18"/>
                                <w:szCs w:val="18"/>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D62C81"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33" o:spid="_x0000_s1036" type="#_x0000_t48" style="position:absolute;left:0;text-align:left;margin-left:391.3pt;margin-top:52.25pt;width:121pt;height:43.2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" fillcolor="white [3201]" strokecolor="red" strokeweight="1.5pt">
                <v:stroke endcap="round"/>
                <v:textbox>
                  <w:txbxContent>
                    <w:p w14:paraId="28A35EBB" w14:textId="118289E0" w:rsidR="00AC106B" w:rsidRPr="000D5B0E" w:rsidRDefault="00AC106B" w:rsidP="000D5B0E">
                      <w:pPr>
                        <w:jc w:val="center"/>
                        <w:rPr>
                          <w:sz w:val="18"/>
                          <w:szCs w:val="18"/>
                        </w:rPr>
                      </w:pPr>
                      <w:r w:rsidRPr="000D5B0E">
                        <w:rPr>
                          <w:sz w:val="18"/>
                          <w:szCs w:val="18"/>
                        </w:rPr>
                        <w:t>Can see text box with different color on fo</w:t>
                      </w:r>
                      <w:r>
                        <w:rPr>
                          <w:sz w:val="18"/>
                          <w:szCs w:val="18"/>
                        </w:rPr>
                        <w:t>cu</w:t>
                      </w:r>
                      <w:r w:rsidRPr="000D5B0E">
                        <w:rPr>
                          <w:sz w:val="18"/>
                          <w:szCs w:val="18"/>
                        </w:rPr>
                        <w:t>s.</w:t>
                      </w:r>
                    </w:p>
                  </w:txbxContent>
                </v:textbox>
                <o:callout v:ext="edit" minusy="t"/>
              </v:shape>
            </w:pict>
          </mc:Fallback>
        </mc:AlternateContent>
      </w:r>
      <w:r w:rsidRPr="00571473">
        <w:rPr>
          <w:rFonts w:cs="Arial"/>
          <w:noProof/>
        </w:rPr>
        <w:drawing>
          <wp:inline distT="0" distB="0" distL="0" distR="0" wp14:anchorId="2FAB7A5F" wp14:editId="04F7B516">
            <wp:extent cx="4893359" cy="2406701"/>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911296" cy="2415523"/>
                    </a:xfrm>
                    <a:prstGeom prst="rect">
                      <a:avLst/>
                    </a:prstGeom>
                  </pic:spPr>
                </pic:pic>
              </a:graphicData>
            </a:graphic>
          </wp:inline>
        </w:drawing>
      </w:r>
    </w:p>
    <w:p w14:paraId="4C365F53" w14:textId="1CA84CC4" w:rsidR="000D5B0E" w:rsidRPr="00571473" w:rsidRDefault="000D5B0E" w:rsidP="00413FFA">
      <w:pPr>
        <w:rPr>
          <w:rFonts w:cs="Arial"/>
        </w:rPr>
      </w:pPr>
      <w:r w:rsidRPr="00571473">
        <w:rPr>
          <w:rFonts w:cs="Arial"/>
        </w:rPr>
        <w:t>Fig.5.1</w:t>
      </w:r>
    </w:p>
    <w:p w14:paraId="69678F2D" w14:textId="014BB776" w:rsidR="00600187" w:rsidRPr="00571473" w:rsidRDefault="000D5B0E" w:rsidP="00413FFA">
      <w:pPr>
        <w:rPr>
          <w:rFonts w:cs="Arial"/>
        </w:rPr>
      </w:pPr>
      <w:r w:rsidRPr="00571473">
        <w:rPr>
          <w:rFonts w:cs="Arial"/>
        </w:rPr>
        <w:t>Whenever users focus on a text box, the background color of the text box will change and the text box will have a border which help website’s greater visibility.</w:t>
      </w:r>
      <w:r w:rsidR="009E35D7" w:rsidRPr="00571473">
        <w:rPr>
          <w:rFonts w:cs="Arial"/>
        </w:rPr>
        <w:t xml:space="preserve"> </w:t>
      </w:r>
      <w:r w:rsidR="009E35D7" w:rsidRPr="00571473">
        <w:rPr>
          <w:rFonts w:cs="Arial"/>
          <w:i/>
          <w:iCs/>
        </w:rPr>
        <w:t>See (Fig.5.1)</w:t>
      </w:r>
    </w:p>
    <w:p w14:paraId="6EF09DC0" w14:textId="63B768F3" w:rsidR="000D5B0E" w:rsidRPr="00571473" w:rsidRDefault="000D5B0E" w:rsidP="00413FFA">
      <w:pPr>
        <w:rPr>
          <w:rFonts w:cs="Arial"/>
        </w:rPr>
      </w:pPr>
      <w:r w:rsidRPr="00571473">
        <w:rPr>
          <w:rFonts w:cs="Arial"/>
          <w:noProof/>
        </w:rPr>
        <mc:AlternateContent>
          <mc:Choice Requires="wps">
            <w:drawing>
              <wp:anchor distT="0" distB="0" distL="114300" distR="114300" simplePos="0" relativeHeight="251540992" behindDoc="0" locked="0" layoutInCell="1" allowOverlap="1" wp14:anchorId="6FE36D7B" wp14:editId="2DEAD0F4">
                <wp:simplePos x="0" y="0"/>
                <wp:positionH relativeFrom="column">
                  <wp:posOffset>4267200</wp:posOffset>
                </wp:positionH>
                <wp:positionV relativeFrom="paragraph">
                  <wp:posOffset>632587</wp:posOffset>
                </wp:positionV>
                <wp:extent cx="1536650" cy="651053"/>
                <wp:effectExtent l="723900" t="0" r="26035" b="111125"/>
                <wp:wrapNone/>
                <wp:docPr id="138" name="Callout: Bent Line 138"/>
                <wp:cNvGraphicFramePr/>
                <a:graphic xmlns:a="http://schemas.openxmlformats.org/drawingml/2006/main">
                  <a:graphicData uri="http://schemas.microsoft.com/office/word/2010/wordprocessingShape">
                    <wps:wsp>
                      <wps:cNvSpPr/>
                      <wps:spPr>
                        <a:xfrm>
                          <a:off x="0" y="0"/>
                          <a:ext cx="1536650" cy="651053"/>
                        </a:xfrm>
                        <a:prstGeom prst="borderCallout2">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532999D4" w14:textId="0510DAAB" w:rsidR="00AC106B" w:rsidRPr="000D5B0E" w:rsidRDefault="00AC106B" w:rsidP="000D5B0E">
                            <w:pPr>
                              <w:jc w:val="center"/>
                              <w:rPr>
                                <w:sz w:val="18"/>
                                <w:szCs w:val="18"/>
                              </w:rPr>
                            </w:pPr>
                            <w:r w:rsidRPr="000D5B0E">
                              <w:rPr>
                                <w:sz w:val="18"/>
                                <w:szCs w:val="18"/>
                              </w:rPr>
                              <w:t xml:space="preserve">Can see </w:t>
                            </w:r>
                            <w:r>
                              <w:rPr>
                                <w:sz w:val="18"/>
                                <w:szCs w:val="18"/>
                              </w:rPr>
                              <w:t>website’s main purpose and all sections in ban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36D7B" id="Callout: Bent Line 138" o:spid="_x0000_s1037" type="#_x0000_t48" style="position:absolute;left:0;text-align:left;margin-left:336pt;margin-top:49.8pt;width:121pt;height:51.25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" fillcolor="white [3201]" strokecolor="red" strokeweight="1.5pt">
                <v:stroke endcap="round"/>
                <v:textbox>
                  <w:txbxContent>
                    <w:p w14:paraId="532999D4" w14:textId="0510DAAB" w:rsidR="00AC106B" w:rsidRPr="000D5B0E" w:rsidRDefault="00AC106B" w:rsidP="000D5B0E">
                      <w:pPr>
                        <w:jc w:val="center"/>
                        <w:rPr>
                          <w:sz w:val="18"/>
                          <w:szCs w:val="18"/>
                        </w:rPr>
                      </w:pPr>
                      <w:r w:rsidRPr="000D5B0E">
                        <w:rPr>
                          <w:sz w:val="18"/>
                          <w:szCs w:val="18"/>
                        </w:rPr>
                        <w:t xml:space="preserve">Can see </w:t>
                      </w:r>
                      <w:r>
                        <w:rPr>
                          <w:sz w:val="18"/>
                          <w:szCs w:val="18"/>
                        </w:rPr>
                        <w:t>website’s main purpose and all sections in banner.</w:t>
                      </w:r>
                    </w:p>
                  </w:txbxContent>
                </v:textbox>
                <o:callout v:ext="edit" minusy="t"/>
              </v:shape>
            </w:pict>
          </mc:Fallback>
        </mc:AlternateContent>
      </w:r>
      <w:r w:rsidRPr="00571473">
        <w:rPr>
          <w:rFonts w:cs="Arial"/>
          <w:noProof/>
        </w:rPr>
        <w:drawing>
          <wp:inline distT="0" distB="0" distL="0" distR="0" wp14:anchorId="5B668613" wp14:editId="245EF0D1">
            <wp:extent cx="4610763" cy="2267712"/>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24580" cy="2274507"/>
                    </a:xfrm>
                    <a:prstGeom prst="rect">
                      <a:avLst/>
                    </a:prstGeom>
                  </pic:spPr>
                </pic:pic>
              </a:graphicData>
            </a:graphic>
          </wp:inline>
        </w:drawing>
      </w:r>
    </w:p>
    <w:p w14:paraId="0C0C992E" w14:textId="4FEEC9D3" w:rsidR="000D5B0E" w:rsidRPr="00571473" w:rsidRDefault="000D5B0E" w:rsidP="000D5B0E">
      <w:pPr>
        <w:rPr>
          <w:rFonts w:cs="Arial"/>
        </w:rPr>
      </w:pPr>
      <w:r w:rsidRPr="00571473">
        <w:rPr>
          <w:rFonts w:cs="Arial"/>
        </w:rPr>
        <w:t>Fig.5.2</w:t>
      </w:r>
    </w:p>
    <w:p w14:paraId="16C17A7F" w14:textId="77777777" w:rsidR="00600187" w:rsidRPr="00571473" w:rsidRDefault="00600187" w:rsidP="000D5B0E">
      <w:pPr>
        <w:rPr>
          <w:rFonts w:cs="Arial"/>
        </w:rPr>
      </w:pPr>
    </w:p>
    <w:p w14:paraId="7BD5BE9B" w14:textId="19A70EF3" w:rsidR="000D5B0E" w:rsidRPr="00571473" w:rsidRDefault="000D5B0E" w:rsidP="00413FFA">
      <w:pPr>
        <w:rPr>
          <w:rFonts w:cs="Arial"/>
        </w:rPr>
      </w:pPr>
      <w:r w:rsidRPr="00571473">
        <w:rPr>
          <w:rFonts w:cs="Arial"/>
        </w:rPr>
        <w:lastRenderedPageBreak/>
        <w:t xml:space="preserve">At the banner section of the home page, there is the background image that obviously indicate </w:t>
      </w:r>
      <w:r w:rsidR="009E35D7" w:rsidRPr="00571473">
        <w:rPr>
          <w:rFonts w:cs="Arial"/>
        </w:rPr>
        <w:t xml:space="preserve">the purpose of website. There are also links in navigation bar showing all the sections in the website.  There is also shopping cart icon indicating the website in on the point of sale. Users can know the sections of the website, the processes of the website, logo and purpose of the website just looking at the banner section. </w:t>
      </w:r>
      <w:r w:rsidR="009E35D7" w:rsidRPr="00571473">
        <w:rPr>
          <w:rFonts w:cs="Arial"/>
          <w:i/>
          <w:iCs/>
        </w:rPr>
        <w:t>See (Fig.5.2)</w:t>
      </w:r>
      <w:r w:rsidR="00F33A5F" w:rsidRPr="00571473">
        <w:rPr>
          <w:rFonts w:cs="Arial"/>
          <w:i/>
          <w:iCs/>
        </w:rPr>
        <w:t xml:space="preserve">  </w:t>
      </w:r>
    </w:p>
    <w:p w14:paraId="1F06D57B" w14:textId="3B352122" w:rsidR="000D5B0E" w:rsidRPr="00571473" w:rsidRDefault="000D5B0E" w:rsidP="00413FFA">
      <w:pPr>
        <w:rPr>
          <w:rFonts w:cs="Arial"/>
        </w:rPr>
      </w:pPr>
    </w:p>
    <w:p w14:paraId="0044D723" w14:textId="6BFE00FA" w:rsidR="00600187" w:rsidRPr="00571473" w:rsidRDefault="00600187" w:rsidP="00413FFA">
      <w:pPr>
        <w:rPr>
          <w:rFonts w:cs="Arial"/>
        </w:rPr>
      </w:pPr>
    </w:p>
    <w:p w14:paraId="0A78578F" w14:textId="45C3B7A1" w:rsidR="00600187" w:rsidRPr="00571473" w:rsidRDefault="00600187" w:rsidP="00413FFA">
      <w:pPr>
        <w:rPr>
          <w:rFonts w:cs="Arial"/>
        </w:rPr>
      </w:pPr>
    </w:p>
    <w:p w14:paraId="00687B8D" w14:textId="43587E74" w:rsidR="00600187" w:rsidRPr="00571473" w:rsidRDefault="00600187" w:rsidP="00413FFA">
      <w:pPr>
        <w:rPr>
          <w:rFonts w:cs="Arial"/>
        </w:rPr>
      </w:pPr>
    </w:p>
    <w:p w14:paraId="34F804C1" w14:textId="29DB3575" w:rsidR="00600187" w:rsidRPr="00571473" w:rsidRDefault="00600187" w:rsidP="00413FFA">
      <w:pPr>
        <w:rPr>
          <w:rFonts w:cs="Arial"/>
        </w:rPr>
      </w:pPr>
    </w:p>
    <w:p w14:paraId="599E9F12" w14:textId="35496003" w:rsidR="00600187" w:rsidRPr="00571473" w:rsidRDefault="00600187" w:rsidP="00413FFA">
      <w:pPr>
        <w:rPr>
          <w:rFonts w:cs="Arial"/>
        </w:rPr>
      </w:pPr>
    </w:p>
    <w:p w14:paraId="5AF53133" w14:textId="0B6D50C4" w:rsidR="00600187" w:rsidRPr="00571473" w:rsidRDefault="00600187" w:rsidP="00413FFA">
      <w:pPr>
        <w:rPr>
          <w:rFonts w:cs="Arial"/>
        </w:rPr>
      </w:pPr>
    </w:p>
    <w:p w14:paraId="7BC01D81" w14:textId="1438E7CF" w:rsidR="00600187" w:rsidRPr="00571473" w:rsidRDefault="00600187" w:rsidP="00413FFA">
      <w:pPr>
        <w:rPr>
          <w:rFonts w:cs="Arial"/>
        </w:rPr>
      </w:pPr>
    </w:p>
    <w:p w14:paraId="6621B31C" w14:textId="35E11AE1" w:rsidR="00600187" w:rsidRPr="00571473" w:rsidRDefault="00600187" w:rsidP="00413FFA">
      <w:pPr>
        <w:rPr>
          <w:rFonts w:cs="Arial"/>
        </w:rPr>
      </w:pPr>
    </w:p>
    <w:p w14:paraId="17D0FE2F" w14:textId="47B41FC0" w:rsidR="00600187" w:rsidRPr="00571473" w:rsidRDefault="00600187" w:rsidP="00413FFA">
      <w:pPr>
        <w:rPr>
          <w:rFonts w:cs="Arial"/>
        </w:rPr>
      </w:pPr>
    </w:p>
    <w:p w14:paraId="6432D7F3" w14:textId="0D935EE5" w:rsidR="00600187" w:rsidRPr="00571473" w:rsidRDefault="00600187" w:rsidP="00413FFA">
      <w:pPr>
        <w:rPr>
          <w:rFonts w:cs="Arial"/>
        </w:rPr>
      </w:pPr>
    </w:p>
    <w:p w14:paraId="69AC33F5" w14:textId="0E5223C3" w:rsidR="00600187" w:rsidRPr="00571473" w:rsidRDefault="00600187" w:rsidP="00413FFA">
      <w:pPr>
        <w:rPr>
          <w:rFonts w:cs="Arial"/>
        </w:rPr>
      </w:pPr>
    </w:p>
    <w:p w14:paraId="00329695" w14:textId="2FC78216" w:rsidR="00600187" w:rsidRPr="00571473" w:rsidRDefault="00600187" w:rsidP="00413FFA">
      <w:pPr>
        <w:rPr>
          <w:rFonts w:cs="Arial"/>
        </w:rPr>
      </w:pPr>
    </w:p>
    <w:p w14:paraId="13D64310" w14:textId="1DD7801A" w:rsidR="00600187" w:rsidRPr="00571473" w:rsidRDefault="00600187" w:rsidP="00413FFA">
      <w:pPr>
        <w:rPr>
          <w:rFonts w:cs="Arial"/>
        </w:rPr>
      </w:pPr>
    </w:p>
    <w:p w14:paraId="6F5A1D44" w14:textId="6F219FE7" w:rsidR="00600187" w:rsidRPr="00571473" w:rsidRDefault="00600187" w:rsidP="00413FFA">
      <w:pPr>
        <w:rPr>
          <w:rFonts w:cs="Arial"/>
        </w:rPr>
      </w:pPr>
    </w:p>
    <w:p w14:paraId="780057D3" w14:textId="4036440C" w:rsidR="00600187" w:rsidRPr="00571473" w:rsidRDefault="00600187" w:rsidP="00413FFA">
      <w:pPr>
        <w:rPr>
          <w:rFonts w:cs="Arial"/>
        </w:rPr>
      </w:pPr>
    </w:p>
    <w:p w14:paraId="7CDD46B7" w14:textId="77777777" w:rsidR="00600187" w:rsidRPr="00571473" w:rsidRDefault="00600187" w:rsidP="00413FFA">
      <w:pPr>
        <w:rPr>
          <w:rFonts w:cs="Arial"/>
        </w:rPr>
      </w:pPr>
    </w:p>
    <w:p w14:paraId="004B5407" w14:textId="2D35DC55" w:rsidR="00413FFA" w:rsidRPr="00571473" w:rsidRDefault="00413FFA" w:rsidP="009E35D7">
      <w:pPr>
        <w:pStyle w:val="Heading4"/>
        <w:rPr>
          <w:rFonts w:cs="Arial"/>
        </w:rPr>
      </w:pPr>
      <w:r w:rsidRPr="00571473">
        <w:rPr>
          <w:rFonts w:cs="Arial"/>
          <w:color w:val="0D0D0D" w:themeColor="text1" w:themeTint="F2"/>
          <w:u w:val="single"/>
        </w:rPr>
        <w:lastRenderedPageBreak/>
        <w:t>Match between System and Real World</w:t>
      </w:r>
    </w:p>
    <w:p w14:paraId="64E33FBF" w14:textId="025ECB2A" w:rsidR="00413FFA" w:rsidRPr="00571473" w:rsidRDefault="00600187" w:rsidP="00413FFA">
      <w:pPr>
        <w:rPr>
          <w:rFonts w:cs="Arial"/>
        </w:rPr>
      </w:pPr>
      <w:r w:rsidRPr="00571473">
        <w:rPr>
          <w:rFonts w:cs="Arial"/>
          <w:noProof/>
        </w:rPr>
        <mc:AlternateContent>
          <mc:Choice Requires="wps">
            <w:drawing>
              <wp:anchor distT="0" distB="0" distL="114300" distR="114300" simplePos="0" relativeHeight="251542016" behindDoc="0" locked="0" layoutInCell="1" allowOverlap="1" wp14:anchorId="09A4CCB9" wp14:editId="69494309">
                <wp:simplePos x="0" y="0"/>
                <wp:positionH relativeFrom="column">
                  <wp:posOffset>-933602</wp:posOffset>
                </wp:positionH>
                <wp:positionV relativeFrom="paragraph">
                  <wp:posOffset>585800</wp:posOffset>
                </wp:positionV>
                <wp:extent cx="1411605" cy="650875"/>
                <wp:effectExtent l="0" t="0" r="455295" b="263525"/>
                <wp:wrapNone/>
                <wp:docPr id="376" name="Callout: Bent Line 376"/>
                <wp:cNvGraphicFramePr/>
                <a:graphic xmlns:a="http://schemas.openxmlformats.org/drawingml/2006/main">
                  <a:graphicData uri="http://schemas.microsoft.com/office/word/2010/wordprocessingShape">
                    <wps:wsp>
                      <wps:cNvSpPr/>
                      <wps:spPr>
                        <a:xfrm flipH="1">
                          <a:off x="0" y="0"/>
                          <a:ext cx="1411605" cy="650875"/>
                        </a:xfrm>
                        <a:prstGeom prst="borderCallout2">
                          <a:avLst>
                            <a:gd name="adj1" fmla="val 18750"/>
                            <a:gd name="adj2" fmla="val -8333"/>
                            <a:gd name="adj3" fmla="val 18750"/>
                            <a:gd name="adj4" fmla="val -16667"/>
                            <a:gd name="adj5" fmla="val 138349"/>
                            <a:gd name="adj6" fmla="val -30084"/>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272CC8B" w14:textId="77ADA696" w:rsidR="00AC106B" w:rsidRPr="000D5B0E" w:rsidRDefault="00AC106B" w:rsidP="00600187">
                            <w:pPr>
                              <w:jc w:val="center"/>
                              <w:rPr>
                                <w:sz w:val="18"/>
                                <w:szCs w:val="18"/>
                              </w:rPr>
                            </w:pPr>
                            <w:r w:rsidRPr="000D5B0E">
                              <w:rPr>
                                <w:sz w:val="18"/>
                                <w:szCs w:val="18"/>
                              </w:rPr>
                              <w:t xml:space="preserve">Can see </w:t>
                            </w:r>
                            <w:r>
                              <w:rPr>
                                <w:sz w:val="18"/>
                                <w:szCs w:val="18"/>
                              </w:rPr>
                              <w:t>Logo and simple 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4CCB9" id="Callout: Bent Line 376" o:spid="_x0000_s1038" type="#_x0000_t48" style="position:absolute;left:0;text-align:left;margin-left:-73.5pt;margin-top:46.15pt;width:111.15pt;height:51.25pt;flip:x;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" adj="-6498,29883" fillcolor="white [3201]" strokecolor="red" strokeweight="1.5pt">
                <v:stroke endcap="round"/>
                <v:textbox>
                  <w:txbxContent>
                    <w:p w14:paraId="3272CC8B" w14:textId="77ADA696" w:rsidR="00AC106B" w:rsidRPr="000D5B0E" w:rsidRDefault="00AC106B" w:rsidP="00600187">
                      <w:pPr>
                        <w:jc w:val="center"/>
                        <w:rPr>
                          <w:sz w:val="18"/>
                          <w:szCs w:val="18"/>
                        </w:rPr>
                      </w:pPr>
                      <w:r w:rsidRPr="000D5B0E">
                        <w:rPr>
                          <w:sz w:val="18"/>
                          <w:szCs w:val="18"/>
                        </w:rPr>
                        <w:t xml:space="preserve">Can see </w:t>
                      </w:r>
                      <w:r>
                        <w:rPr>
                          <w:sz w:val="18"/>
                          <w:szCs w:val="18"/>
                        </w:rPr>
                        <w:t>Logo and simple description</w:t>
                      </w:r>
                    </w:p>
                  </w:txbxContent>
                </v:textbox>
                <o:callout v:ext="edit" minusy="t"/>
              </v:shape>
            </w:pict>
          </mc:Fallback>
        </mc:AlternateContent>
      </w:r>
      <w:r w:rsidR="009E35D7" w:rsidRPr="00571473">
        <w:rPr>
          <w:rFonts w:cs="Arial"/>
          <w:noProof/>
        </w:rPr>
        <w:drawing>
          <wp:inline distT="0" distB="0" distL="0" distR="0" wp14:anchorId="0E66E6C1" wp14:editId="3A9DAA8E">
            <wp:extent cx="5829300" cy="285877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29300" cy="2858770"/>
                    </a:xfrm>
                    <a:prstGeom prst="rect">
                      <a:avLst/>
                    </a:prstGeom>
                  </pic:spPr>
                </pic:pic>
              </a:graphicData>
            </a:graphic>
          </wp:inline>
        </w:drawing>
      </w:r>
    </w:p>
    <w:p w14:paraId="77107764" w14:textId="621F9E6B" w:rsidR="009E35D7" w:rsidRPr="00571473" w:rsidRDefault="00600187" w:rsidP="009E35D7">
      <w:pPr>
        <w:rPr>
          <w:rFonts w:cs="Arial"/>
          <w:b/>
          <w:bCs/>
        </w:rPr>
      </w:pPr>
      <w:r w:rsidRPr="00571473">
        <w:rPr>
          <w:rFonts w:cs="Arial"/>
          <w:b/>
          <w:bCs/>
          <w:noProof/>
        </w:rPr>
        <mc:AlternateContent>
          <mc:Choice Requires="wps">
            <w:drawing>
              <wp:anchor distT="0" distB="0" distL="114300" distR="114300" simplePos="0" relativeHeight="251543040" behindDoc="0" locked="0" layoutInCell="1" allowOverlap="1" wp14:anchorId="32613FB7" wp14:editId="4DA4CDD8">
                <wp:simplePos x="0" y="0"/>
                <wp:positionH relativeFrom="column">
                  <wp:posOffset>4969561</wp:posOffset>
                </wp:positionH>
                <wp:positionV relativeFrom="paragraph">
                  <wp:posOffset>149529</wp:posOffset>
                </wp:positionV>
                <wp:extent cx="1536650" cy="651053"/>
                <wp:effectExtent l="723900" t="0" r="26035" b="111125"/>
                <wp:wrapNone/>
                <wp:docPr id="160" name="Callout: Bent Line 160"/>
                <wp:cNvGraphicFramePr/>
                <a:graphic xmlns:a="http://schemas.openxmlformats.org/drawingml/2006/main">
                  <a:graphicData uri="http://schemas.microsoft.com/office/word/2010/wordprocessingShape">
                    <wps:wsp>
                      <wps:cNvSpPr/>
                      <wps:spPr>
                        <a:xfrm>
                          <a:off x="0" y="0"/>
                          <a:ext cx="1536650" cy="651053"/>
                        </a:xfrm>
                        <a:prstGeom prst="borderCallout2">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5BDCBC68" w14:textId="02E235C3" w:rsidR="00AC106B" w:rsidRPr="000D5B0E" w:rsidRDefault="00AC106B" w:rsidP="00600187">
                            <w:pPr>
                              <w:jc w:val="center"/>
                              <w:rPr>
                                <w:sz w:val="18"/>
                                <w:szCs w:val="18"/>
                              </w:rPr>
                            </w:pPr>
                            <w:r>
                              <w:rPr>
                                <w:sz w:val="18"/>
                                <w:szCs w:val="18"/>
                              </w:rPr>
                              <w:t>These comparison style make user to understand eas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13FB7" id="Callout: Bent Line 160" o:spid="_x0000_s1039" type="#_x0000_t48" style="position:absolute;left:0;text-align:left;margin-left:391.3pt;margin-top:11.75pt;width:121pt;height:51.2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" fillcolor="white [3201]" strokecolor="red" strokeweight="1.5pt">
                <v:stroke endcap="round"/>
                <v:textbox>
                  <w:txbxContent>
                    <w:p w14:paraId="5BDCBC68" w14:textId="02E235C3" w:rsidR="00AC106B" w:rsidRPr="000D5B0E" w:rsidRDefault="00AC106B" w:rsidP="00600187">
                      <w:pPr>
                        <w:jc w:val="center"/>
                        <w:rPr>
                          <w:sz w:val="18"/>
                          <w:szCs w:val="18"/>
                        </w:rPr>
                      </w:pPr>
                      <w:r>
                        <w:rPr>
                          <w:sz w:val="18"/>
                          <w:szCs w:val="18"/>
                        </w:rPr>
                        <w:t>These comparison style make user to understand easily</w:t>
                      </w:r>
                    </w:p>
                  </w:txbxContent>
                </v:textbox>
                <o:callout v:ext="edit" minusy="t"/>
              </v:shape>
            </w:pict>
          </mc:Fallback>
        </mc:AlternateContent>
      </w:r>
      <w:r w:rsidRPr="00571473">
        <w:rPr>
          <w:rFonts w:cs="Arial"/>
          <w:b/>
          <w:bCs/>
        </w:rPr>
        <w:t xml:space="preserve"> Fig.5.3</w:t>
      </w:r>
    </w:p>
    <w:p w14:paraId="3F73FE95" w14:textId="40620953" w:rsidR="009E35D7" w:rsidRPr="00571473" w:rsidRDefault="009E35D7" w:rsidP="009E35D7">
      <w:pPr>
        <w:rPr>
          <w:rFonts w:cs="Arial"/>
        </w:rPr>
      </w:pPr>
      <w:r w:rsidRPr="00571473">
        <w:rPr>
          <w:rFonts w:cs="Arial"/>
          <w:noProof/>
        </w:rPr>
        <w:drawing>
          <wp:inline distT="0" distB="0" distL="0" distR="0" wp14:anchorId="0FAE0DAE" wp14:editId="4679C384">
            <wp:extent cx="5829300" cy="187579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829300" cy="1875790"/>
                    </a:xfrm>
                    <a:prstGeom prst="rect">
                      <a:avLst/>
                    </a:prstGeom>
                  </pic:spPr>
                </pic:pic>
              </a:graphicData>
            </a:graphic>
          </wp:inline>
        </w:drawing>
      </w:r>
    </w:p>
    <w:p w14:paraId="6F099D0B" w14:textId="6BF4B611" w:rsidR="009E35D7" w:rsidRPr="00571473" w:rsidRDefault="009E35D7" w:rsidP="009E35D7">
      <w:pPr>
        <w:rPr>
          <w:rFonts w:cs="Arial"/>
          <w:b/>
          <w:bCs/>
        </w:rPr>
      </w:pPr>
      <w:r w:rsidRPr="00571473">
        <w:rPr>
          <w:rFonts w:cs="Arial"/>
          <w:b/>
          <w:bCs/>
        </w:rPr>
        <w:t>Fig.5.4</w:t>
      </w:r>
    </w:p>
    <w:p w14:paraId="1289B7CE" w14:textId="7D0B8272" w:rsidR="00600187" w:rsidRPr="00571473" w:rsidRDefault="009E35D7" w:rsidP="009E35D7">
      <w:pPr>
        <w:rPr>
          <w:rFonts w:cs="Arial"/>
          <w:i/>
          <w:iCs/>
        </w:rPr>
      </w:pPr>
      <w:r w:rsidRPr="00571473">
        <w:rPr>
          <w:rFonts w:cs="Arial"/>
        </w:rPr>
        <w:t>At the “About Us” section</w:t>
      </w:r>
      <w:r w:rsidR="00600187" w:rsidRPr="00571473">
        <w:rPr>
          <w:rFonts w:cs="Arial"/>
        </w:rPr>
        <w:t xml:space="preserve"> in home page</w:t>
      </w:r>
      <w:r w:rsidRPr="00571473">
        <w:rPr>
          <w:rFonts w:cs="Arial"/>
        </w:rPr>
        <w:t xml:space="preserve">, there are icons and descriptions for the information </w:t>
      </w:r>
      <w:r w:rsidR="00600187" w:rsidRPr="00571473">
        <w:rPr>
          <w:rFonts w:cs="Arial"/>
        </w:rPr>
        <w:t xml:space="preserve">about the website. The language used is normal and easy to understand making the website familiar to customers. </w:t>
      </w:r>
      <w:r w:rsidR="00600187" w:rsidRPr="00571473">
        <w:rPr>
          <w:rFonts w:cs="Arial"/>
          <w:i/>
          <w:iCs/>
        </w:rPr>
        <w:t xml:space="preserve">See (Fig.5.3) </w:t>
      </w:r>
    </w:p>
    <w:p w14:paraId="25F99FAA" w14:textId="29D8FBF7" w:rsidR="009E35D7" w:rsidRPr="00571473" w:rsidRDefault="00600187" w:rsidP="009E35D7">
      <w:pPr>
        <w:rPr>
          <w:rFonts w:cs="Arial"/>
        </w:rPr>
      </w:pPr>
      <w:r w:rsidRPr="00571473">
        <w:rPr>
          <w:rFonts w:cs="Arial"/>
        </w:rPr>
        <w:t xml:space="preserve">There is also a section showing the actions and services of website. The rating lines make the about section more interesting and more understandable. </w:t>
      </w:r>
      <w:r w:rsidRPr="00571473">
        <w:rPr>
          <w:rFonts w:cs="Arial"/>
          <w:i/>
          <w:iCs/>
        </w:rPr>
        <w:t>See (Fig.5.4)</w:t>
      </w:r>
      <w:r w:rsidR="00E93411" w:rsidRPr="00571473">
        <w:rPr>
          <w:rFonts w:cs="Arial"/>
          <w:i/>
          <w:iCs/>
        </w:rPr>
        <w:t xml:space="preserve"> </w:t>
      </w:r>
    </w:p>
    <w:p w14:paraId="77E92D72" w14:textId="47816733" w:rsidR="009E35D7" w:rsidRPr="00571473" w:rsidRDefault="009E35D7" w:rsidP="00413FFA">
      <w:pPr>
        <w:rPr>
          <w:rFonts w:cs="Arial"/>
        </w:rPr>
      </w:pPr>
    </w:p>
    <w:p w14:paraId="4EEB59EF" w14:textId="24CA1AC0" w:rsidR="009E35D7" w:rsidRPr="00571473" w:rsidRDefault="009E35D7" w:rsidP="00413FFA">
      <w:pPr>
        <w:rPr>
          <w:rFonts w:cs="Arial"/>
          <w:color w:val="0D0D0D" w:themeColor="text1" w:themeTint="F2"/>
          <w:u w:val="single"/>
        </w:rPr>
      </w:pPr>
    </w:p>
    <w:p w14:paraId="7D116CDC" w14:textId="7281C762" w:rsidR="00413FFA" w:rsidRPr="00571473" w:rsidRDefault="00413FFA" w:rsidP="00413FFA">
      <w:pPr>
        <w:pStyle w:val="Heading4"/>
        <w:rPr>
          <w:rFonts w:cs="Arial"/>
          <w:color w:val="0D0D0D" w:themeColor="text1" w:themeTint="F2"/>
          <w:u w:val="single"/>
        </w:rPr>
      </w:pPr>
      <w:r w:rsidRPr="00571473">
        <w:rPr>
          <w:rFonts w:cs="Arial"/>
          <w:color w:val="0D0D0D" w:themeColor="text1" w:themeTint="F2"/>
          <w:u w:val="single"/>
        </w:rPr>
        <w:lastRenderedPageBreak/>
        <w:t>Aesthetic and Minimalist Design</w:t>
      </w:r>
    </w:p>
    <w:p w14:paraId="208A206C" w14:textId="77CADE54" w:rsidR="00413FFA" w:rsidRPr="00571473" w:rsidRDefault="00F6393D" w:rsidP="00413FFA">
      <w:pPr>
        <w:rPr>
          <w:rFonts w:cs="Arial"/>
        </w:rPr>
      </w:pPr>
      <w:r w:rsidRPr="00571473">
        <w:rPr>
          <w:rFonts w:cs="Arial"/>
          <w:b/>
          <w:bCs/>
          <w:noProof/>
        </w:rPr>
        <mc:AlternateContent>
          <mc:Choice Requires="wps">
            <w:drawing>
              <wp:anchor distT="0" distB="0" distL="114300" distR="114300" simplePos="0" relativeHeight="251546112" behindDoc="0" locked="0" layoutInCell="1" allowOverlap="1" wp14:anchorId="3E71B76C" wp14:editId="484E75F2">
                <wp:simplePos x="0" y="0"/>
                <wp:positionH relativeFrom="column">
                  <wp:posOffset>819556</wp:posOffset>
                </wp:positionH>
                <wp:positionV relativeFrom="paragraph">
                  <wp:posOffset>366064</wp:posOffset>
                </wp:positionV>
                <wp:extent cx="1472336" cy="438912"/>
                <wp:effectExtent l="419100" t="0" r="13970" b="94615"/>
                <wp:wrapNone/>
                <wp:docPr id="164" name="Callout: Bent Line 164"/>
                <wp:cNvGraphicFramePr/>
                <a:graphic xmlns:a="http://schemas.openxmlformats.org/drawingml/2006/main">
                  <a:graphicData uri="http://schemas.microsoft.com/office/word/2010/wordprocessingShape">
                    <wps:wsp>
                      <wps:cNvSpPr/>
                      <wps:spPr>
                        <a:xfrm>
                          <a:off x="0" y="0"/>
                          <a:ext cx="1472336" cy="438912"/>
                        </a:xfrm>
                        <a:prstGeom prst="borderCallout2">
                          <a:avLst>
                            <a:gd name="adj1" fmla="val 18750"/>
                            <a:gd name="adj2" fmla="val -8333"/>
                            <a:gd name="adj3" fmla="val 18750"/>
                            <a:gd name="adj4" fmla="val -16667"/>
                            <a:gd name="adj5" fmla="val 118120"/>
                            <a:gd name="adj6" fmla="val -2835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6D87FFF0" w14:textId="19BFC0A3" w:rsidR="00AC106B" w:rsidRPr="000D5B0E" w:rsidRDefault="00AC106B" w:rsidP="00600187">
                            <w:pPr>
                              <w:jc w:val="center"/>
                              <w:rPr>
                                <w:sz w:val="18"/>
                                <w:szCs w:val="18"/>
                              </w:rPr>
                            </w:pPr>
                            <w:r>
                              <w:rPr>
                                <w:sz w:val="18"/>
                                <w:szCs w:val="18"/>
                              </w:rPr>
                              <w:t>Can see the usage of ic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1B76C" id="Callout: Bent Line 164" o:spid="_x0000_s1040" type="#_x0000_t48" style="position:absolute;left:0;text-align:left;margin-left:64.55pt;margin-top:28.8pt;width:115.95pt;height:34.5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" adj="-6124,25514" fillcolor="white [3201]" strokecolor="red" strokeweight="1.5pt">
                <v:stroke endcap="round"/>
                <v:textbox>
                  <w:txbxContent>
                    <w:p w14:paraId="6D87FFF0" w14:textId="19BFC0A3" w:rsidR="00AC106B" w:rsidRPr="000D5B0E" w:rsidRDefault="00AC106B" w:rsidP="00600187">
                      <w:pPr>
                        <w:jc w:val="center"/>
                        <w:rPr>
                          <w:sz w:val="18"/>
                          <w:szCs w:val="18"/>
                        </w:rPr>
                      </w:pPr>
                      <w:r>
                        <w:rPr>
                          <w:sz w:val="18"/>
                          <w:szCs w:val="18"/>
                        </w:rPr>
                        <w:t>Can see the usage of icons</w:t>
                      </w:r>
                    </w:p>
                  </w:txbxContent>
                </v:textbox>
                <o:callout v:ext="edit" minusy="t"/>
              </v:shape>
            </w:pict>
          </mc:Fallback>
        </mc:AlternateContent>
      </w:r>
      <w:r w:rsidR="00600187" w:rsidRPr="00571473">
        <w:rPr>
          <w:rFonts w:cs="Arial"/>
          <w:b/>
          <w:bCs/>
          <w:noProof/>
        </w:rPr>
        <mc:AlternateContent>
          <mc:Choice Requires="wps">
            <w:drawing>
              <wp:anchor distT="0" distB="0" distL="114300" distR="114300" simplePos="0" relativeHeight="251544064" behindDoc="0" locked="0" layoutInCell="1" allowOverlap="1" wp14:anchorId="01B3F295" wp14:editId="050F9A56">
                <wp:simplePos x="0" y="0"/>
                <wp:positionH relativeFrom="column">
                  <wp:posOffset>4267301</wp:posOffset>
                </wp:positionH>
                <wp:positionV relativeFrom="paragraph">
                  <wp:posOffset>88417</wp:posOffset>
                </wp:positionV>
                <wp:extent cx="1536650" cy="651053"/>
                <wp:effectExtent l="723900" t="0" r="26035" b="111125"/>
                <wp:wrapNone/>
                <wp:docPr id="163" name="Callout: Bent Line 163"/>
                <wp:cNvGraphicFramePr/>
                <a:graphic xmlns:a="http://schemas.openxmlformats.org/drawingml/2006/main">
                  <a:graphicData uri="http://schemas.microsoft.com/office/word/2010/wordprocessingShape">
                    <wps:wsp>
                      <wps:cNvSpPr/>
                      <wps:spPr>
                        <a:xfrm>
                          <a:off x="0" y="0"/>
                          <a:ext cx="1536650" cy="651053"/>
                        </a:xfrm>
                        <a:prstGeom prst="borderCallout2">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53BD4F26" w14:textId="64362EA5" w:rsidR="00AC106B" w:rsidRPr="000D5B0E" w:rsidRDefault="00AC106B" w:rsidP="00600187">
                            <w:pPr>
                              <w:jc w:val="center"/>
                              <w:rPr>
                                <w:sz w:val="18"/>
                                <w:szCs w:val="18"/>
                              </w:rPr>
                            </w:pPr>
                            <w:r>
                              <w:rPr>
                                <w:sz w:val="18"/>
                                <w:szCs w:val="18"/>
                              </w:rPr>
                              <w:t xml:space="preserve">These card icons make users to know which card to be us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3F295" id="Callout: Bent Line 163" o:spid="_x0000_s1041" type="#_x0000_t48" style="position:absolute;left:0;text-align:left;margin-left:336pt;margin-top:6.95pt;width:121pt;height:51.2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" fillcolor="white [3201]" strokecolor="red" strokeweight="1.5pt">
                <v:stroke endcap="round"/>
                <v:textbox>
                  <w:txbxContent>
                    <w:p w14:paraId="53BD4F26" w14:textId="64362EA5" w:rsidR="00AC106B" w:rsidRPr="000D5B0E" w:rsidRDefault="00AC106B" w:rsidP="00600187">
                      <w:pPr>
                        <w:jc w:val="center"/>
                        <w:rPr>
                          <w:sz w:val="18"/>
                          <w:szCs w:val="18"/>
                        </w:rPr>
                      </w:pPr>
                      <w:r>
                        <w:rPr>
                          <w:sz w:val="18"/>
                          <w:szCs w:val="18"/>
                        </w:rPr>
                        <w:t xml:space="preserve">These card icons make users to know which card to be used. </w:t>
                      </w:r>
                    </w:p>
                  </w:txbxContent>
                </v:textbox>
                <o:callout v:ext="edit" minusy="t"/>
              </v:shape>
            </w:pict>
          </mc:Fallback>
        </mc:AlternateContent>
      </w:r>
      <w:r w:rsidR="00600187" w:rsidRPr="00571473">
        <w:rPr>
          <w:rFonts w:cs="Arial"/>
          <w:noProof/>
        </w:rPr>
        <w:drawing>
          <wp:inline distT="0" distB="0" distL="0" distR="0" wp14:anchorId="28CED8D9" wp14:editId="42A08B6A">
            <wp:extent cx="4608576" cy="3477517"/>
            <wp:effectExtent l="0" t="0" r="1905"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26487" cy="3491033"/>
                    </a:xfrm>
                    <a:prstGeom prst="rect">
                      <a:avLst/>
                    </a:prstGeom>
                  </pic:spPr>
                </pic:pic>
              </a:graphicData>
            </a:graphic>
          </wp:inline>
        </w:drawing>
      </w:r>
    </w:p>
    <w:p w14:paraId="617F12EA" w14:textId="43576F82" w:rsidR="00600187" w:rsidRPr="00571473" w:rsidRDefault="00600187" w:rsidP="00413FFA">
      <w:pPr>
        <w:rPr>
          <w:rFonts w:cs="Arial"/>
          <w:b/>
          <w:bCs/>
        </w:rPr>
      </w:pPr>
      <w:r w:rsidRPr="00571473">
        <w:rPr>
          <w:rFonts w:cs="Arial"/>
          <w:b/>
          <w:bCs/>
        </w:rPr>
        <w:t>Fig.5.5</w:t>
      </w:r>
    </w:p>
    <w:p w14:paraId="31118888" w14:textId="0CAD4920" w:rsidR="00600187" w:rsidRPr="00571473" w:rsidRDefault="00600187" w:rsidP="00413FFA">
      <w:pPr>
        <w:rPr>
          <w:rFonts w:cs="Arial"/>
          <w:b/>
          <w:bCs/>
        </w:rPr>
      </w:pPr>
    </w:p>
    <w:p w14:paraId="6EDAFDA8" w14:textId="38E206BE" w:rsidR="00F6393D" w:rsidRPr="00571473" w:rsidRDefault="00F6393D" w:rsidP="00413FFA">
      <w:pPr>
        <w:rPr>
          <w:rFonts w:cs="Arial"/>
        </w:rPr>
      </w:pPr>
      <w:r w:rsidRPr="00571473">
        <w:rPr>
          <w:rFonts w:cs="Arial"/>
        </w:rPr>
        <w:t xml:space="preserve">There are usages of relevant icons before every text box making the webpage more aesthetic. When user chooses card to make payment, there are not only card names but also card logos to prevent wrong choice of card. </w:t>
      </w:r>
      <w:r w:rsidR="007B3CBC" w:rsidRPr="00571473">
        <w:rPr>
          <w:rFonts w:cs="Arial"/>
        </w:rPr>
        <w:tab/>
      </w:r>
    </w:p>
    <w:p w14:paraId="29F7E6B8" w14:textId="265AF25E" w:rsidR="006E563A" w:rsidRPr="00571473" w:rsidRDefault="006E563A" w:rsidP="00413FFA">
      <w:pPr>
        <w:rPr>
          <w:rFonts w:cs="Arial"/>
        </w:rPr>
      </w:pPr>
    </w:p>
    <w:p w14:paraId="0A10CB9B" w14:textId="415FA96A" w:rsidR="006E563A" w:rsidRPr="00571473" w:rsidRDefault="006E563A" w:rsidP="00413FFA">
      <w:pPr>
        <w:rPr>
          <w:rFonts w:cs="Arial"/>
        </w:rPr>
      </w:pPr>
    </w:p>
    <w:p w14:paraId="0DF31284" w14:textId="6B9C2BE6" w:rsidR="006E563A" w:rsidRPr="00571473" w:rsidRDefault="006E563A" w:rsidP="00413FFA">
      <w:pPr>
        <w:rPr>
          <w:rFonts w:cs="Arial"/>
        </w:rPr>
      </w:pPr>
    </w:p>
    <w:p w14:paraId="614D116F" w14:textId="64A2CB54" w:rsidR="00F2137F" w:rsidRPr="00571473" w:rsidRDefault="00F2137F" w:rsidP="00413FFA">
      <w:pPr>
        <w:rPr>
          <w:rFonts w:cs="Arial"/>
        </w:rPr>
      </w:pPr>
    </w:p>
    <w:p w14:paraId="545F46F5" w14:textId="77777777" w:rsidR="00F2137F" w:rsidRPr="00571473" w:rsidRDefault="00F2137F" w:rsidP="00413FFA">
      <w:pPr>
        <w:rPr>
          <w:rFonts w:cs="Arial"/>
        </w:rPr>
      </w:pPr>
    </w:p>
    <w:p w14:paraId="1D498A67" w14:textId="294F6231" w:rsidR="006E563A" w:rsidRPr="00571473" w:rsidRDefault="006E563A" w:rsidP="00413FFA">
      <w:pPr>
        <w:rPr>
          <w:rFonts w:cs="Arial"/>
        </w:rPr>
      </w:pPr>
    </w:p>
    <w:p w14:paraId="6576C44B" w14:textId="185570ED" w:rsidR="006E563A" w:rsidRPr="00571473" w:rsidRDefault="006E563A" w:rsidP="00413FFA">
      <w:pPr>
        <w:rPr>
          <w:rFonts w:cs="Arial"/>
        </w:rPr>
      </w:pPr>
    </w:p>
    <w:p w14:paraId="5F2D196D" w14:textId="78249C1F" w:rsidR="006E563A" w:rsidRPr="00571473" w:rsidRDefault="006E563A" w:rsidP="00413FFA">
      <w:pPr>
        <w:rPr>
          <w:rFonts w:cs="Arial"/>
        </w:rPr>
      </w:pPr>
    </w:p>
    <w:p w14:paraId="1494E76B" w14:textId="2342449B" w:rsidR="006E563A" w:rsidRPr="00571473" w:rsidRDefault="00413FFA" w:rsidP="006E563A">
      <w:pPr>
        <w:pStyle w:val="Heading4"/>
        <w:rPr>
          <w:rFonts w:cs="Arial"/>
          <w:color w:val="0D0D0D" w:themeColor="text1" w:themeTint="F2"/>
          <w:u w:val="single"/>
        </w:rPr>
      </w:pPr>
      <w:r w:rsidRPr="00571473">
        <w:rPr>
          <w:rFonts w:cs="Arial"/>
          <w:color w:val="0D0D0D" w:themeColor="text1" w:themeTint="F2"/>
          <w:u w:val="single"/>
        </w:rPr>
        <w:lastRenderedPageBreak/>
        <w:t>Consistency and standard</w:t>
      </w:r>
    </w:p>
    <w:p w14:paraId="404EC287" w14:textId="1B70FEF2" w:rsidR="006E563A" w:rsidRPr="00571473" w:rsidRDefault="006E563A" w:rsidP="006E563A">
      <w:pPr>
        <w:rPr>
          <w:rFonts w:cs="Arial"/>
        </w:rPr>
      </w:pPr>
      <w:r w:rsidRPr="00571473">
        <w:rPr>
          <w:rFonts w:cs="Arial"/>
          <w:b/>
          <w:bCs/>
          <w:noProof/>
        </w:rPr>
        <mc:AlternateContent>
          <mc:Choice Requires="wps">
            <w:drawing>
              <wp:anchor distT="0" distB="0" distL="114300" distR="114300" simplePos="0" relativeHeight="251547136" behindDoc="0" locked="0" layoutInCell="1" allowOverlap="1" wp14:anchorId="458C0933" wp14:editId="241147DD">
                <wp:simplePos x="0" y="0"/>
                <wp:positionH relativeFrom="column">
                  <wp:posOffset>4053383</wp:posOffset>
                </wp:positionH>
                <wp:positionV relativeFrom="paragraph">
                  <wp:posOffset>205562</wp:posOffset>
                </wp:positionV>
                <wp:extent cx="2060575" cy="489585"/>
                <wp:effectExtent l="457200" t="0" r="15875" b="177165"/>
                <wp:wrapNone/>
                <wp:docPr id="169" name="Callout: Bent Line 169"/>
                <wp:cNvGraphicFramePr/>
                <a:graphic xmlns:a="http://schemas.openxmlformats.org/drawingml/2006/main">
                  <a:graphicData uri="http://schemas.microsoft.com/office/word/2010/wordprocessingShape">
                    <wps:wsp>
                      <wps:cNvSpPr/>
                      <wps:spPr>
                        <a:xfrm>
                          <a:off x="0" y="0"/>
                          <a:ext cx="2060575" cy="489585"/>
                        </a:xfrm>
                        <a:prstGeom prst="borderCallout2">
                          <a:avLst>
                            <a:gd name="adj1" fmla="val 18750"/>
                            <a:gd name="adj2" fmla="val -8333"/>
                            <a:gd name="adj3" fmla="val 18750"/>
                            <a:gd name="adj4" fmla="val -16667"/>
                            <a:gd name="adj5" fmla="val 131568"/>
                            <a:gd name="adj6" fmla="val -2196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47F71C19" w14:textId="01171035" w:rsidR="00AC106B" w:rsidRPr="000D5B0E" w:rsidRDefault="00AC106B" w:rsidP="006E563A">
                            <w:pPr>
                              <w:jc w:val="center"/>
                              <w:rPr>
                                <w:sz w:val="18"/>
                                <w:szCs w:val="18"/>
                              </w:rPr>
                            </w:pPr>
                            <w:r>
                              <w:rPr>
                                <w:sz w:val="18"/>
                                <w:szCs w:val="18"/>
                              </w:rPr>
                              <w:t>White back ground with black banner and light grey 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C0933" id="Callout: Bent Line 169" o:spid="_x0000_s1042" type="#_x0000_t48" style="position:absolute;left:0;text-align:left;margin-left:319.15pt;margin-top:16.2pt;width:162.25pt;height:38.5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" adj="-4744,28419" fillcolor="white [3201]" strokecolor="red" strokeweight="1.5pt">
                <v:stroke endcap="round"/>
                <v:textbox>
                  <w:txbxContent>
                    <w:p w14:paraId="47F71C19" w14:textId="01171035" w:rsidR="00AC106B" w:rsidRPr="000D5B0E" w:rsidRDefault="00AC106B" w:rsidP="006E563A">
                      <w:pPr>
                        <w:jc w:val="center"/>
                        <w:rPr>
                          <w:sz w:val="18"/>
                          <w:szCs w:val="18"/>
                        </w:rPr>
                      </w:pPr>
                      <w:r>
                        <w:rPr>
                          <w:sz w:val="18"/>
                          <w:szCs w:val="18"/>
                        </w:rPr>
                        <w:t>White back ground with black banner and light grey section</w:t>
                      </w:r>
                    </w:p>
                  </w:txbxContent>
                </v:textbox>
                <o:callout v:ext="edit" minusy="t"/>
              </v:shape>
            </w:pict>
          </mc:Fallback>
        </mc:AlternateContent>
      </w:r>
    </w:p>
    <w:p w14:paraId="7685D687" w14:textId="0763D1B7" w:rsidR="00F6393D" w:rsidRPr="00571473" w:rsidRDefault="006E563A" w:rsidP="00413FFA">
      <w:pPr>
        <w:rPr>
          <w:rFonts w:cs="Arial"/>
        </w:rPr>
      </w:pPr>
      <w:r w:rsidRPr="00571473">
        <w:rPr>
          <w:rFonts w:cs="Arial"/>
          <w:noProof/>
        </w:rPr>
        <w:drawing>
          <wp:inline distT="0" distB="0" distL="0" distR="0" wp14:anchorId="3E5DEC76" wp14:editId="45FEA168">
            <wp:extent cx="5680842" cy="2779776"/>
            <wp:effectExtent l="0" t="0" r="0" b="190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51950" cy="2814571"/>
                    </a:xfrm>
                    <a:prstGeom prst="rect">
                      <a:avLst/>
                    </a:prstGeom>
                  </pic:spPr>
                </pic:pic>
              </a:graphicData>
            </a:graphic>
          </wp:inline>
        </w:drawing>
      </w:r>
    </w:p>
    <w:p w14:paraId="50B8A00C" w14:textId="410BCF4C" w:rsidR="006E563A" w:rsidRPr="00571473" w:rsidRDefault="006E563A" w:rsidP="00413FFA">
      <w:pPr>
        <w:rPr>
          <w:rFonts w:cs="Arial"/>
          <w:b/>
          <w:bCs/>
        </w:rPr>
      </w:pPr>
      <w:r w:rsidRPr="00571473">
        <w:rPr>
          <w:rFonts w:cs="Arial"/>
          <w:b/>
          <w:bCs/>
          <w:noProof/>
        </w:rPr>
        <mc:AlternateContent>
          <mc:Choice Requires="wps">
            <w:drawing>
              <wp:anchor distT="0" distB="0" distL="114300" distR="114300" simplePos="0" relativeHeight="251560448" behindDoc="0" locked="0" layoutInCell="1" allowOverlap="1" wp14:anchorId="4649FFB0" wp14:editId="5482EE7E">
                <wp:simplePos x="0" y="0"/>
                <wp:positionH relativeFrom="column">
                  <wp:posOffset>4164273</wp:posOffset>
                </wp:positionH>
                <wp:positionV relativeFrom="paragraph">
                  <wp:posOffset>233955</wp:posOffset>
                </wp:positionV>
                <wp:extent cx="2060575" cy="489585"/>
                <wp:effectExtent l="609600" t="0" r="15875" b="253365"/>
                <wp:wrapNone/>
                <wp:docPr id="172" name="Callout: Bent Line 172"/>
                <wp:cNvGraphicFramePr/>
                <a:graphic xmlns:a="http://schemas.openxmlformats.org/drawingml/2006/main">
                  <a:graphicData uri="http://schemas.microsoft.com/office/word/2010/wordprocessingShape">
                    <wps:wsp>
                      <wps:cNvSpPr/>
                      <wps:spPr>
                        <a:xfrm>
                          <a:off x="0" y="0"/>
                          <a:ext cx="2060575" cy="489585"/>
                        </a:xfrm>
                        <a:prstGeom prst="borderCallout2">
                          <a:avLst>
                            <a:gd name="adj1" fmla="val 18750"/>
                            <a:gd name="adj2" fmla="val -8333"/>
                            <a:gd name="adj3" fmla="val 18750"/>
                            <a:gd name="adj4" fmla="val -16667"/>
                            <a:gd name="adj5" fmla="val 146900"/>
                            <a:gd name="adj6" fmla="val -28915"/>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33F03B" w14:textId="3AC9A193" w:rsidR="00AC106B" w:rsidRPr="000D5B0E" w:rsidRDefault="00AC106B" w:rsidP="006E563A">
                            <w:pPr>
                              <w:jc w:val="center"/>
                              <w:rPr>
                                <w:sz w:val="18"/>
                                <w:szCs w:val="18"/>
                              </w:rPr>
                            </w:pPr>
                            <w:r>
                              <w:rPr>
                                <w:sz w:val="18"/>
                                <w:szCs w:val="18"/>
                              </w:rPr>
                              <w:t>White background with black navigation and light grey 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9FFB0" id="Callout: Bent Line 172" o:spid="_x0000_s1043" type="#_x0000_t48" style="position:absolute;left:0;text-align:left;margin-left:327.9pt;margin-top:18.4pt;width:162.25pt;height:38.5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" adj="-6246,31730" fillcolor="white [3201]" strokecolor="red" strokeweight="1.5pt">
                <v:stroke endcap="round"/>
                <v:textbox>
                  <w:txbxContent>
                    <w:p w14:paraId="3A33F03B" w14:textId="3AC9A193" w:rsidR="00AC106B" w:rsidRPr="000D5B0E" w:rsidRDefault="00AC106B" w:rsidP="006E563A">
                      <w:pPr>
                        <w:jc w:val="center"/>
                        <w:rPr>
                          <w:sz w:val="18"/>
                          <w:szCs w:val="18"/>
                        </w:rPr>
                      </w:pPr>
                      <w:r>
                        <w:rPr>
                          <w:sz w:val="18"/>
                          <w:szCs w:val="18"/>
                        </w:rPr>
                        <w:t>White background with black navigation and light grey section</w:t>
                      </w:r>
                    </w:p>
                  </w:txbxContent>
                </v:textbox>
                <o:callout v:ext="edit" minusy="t"/>
              </v:shape>
            </w:pict>
          </mc:Fallback>
        </mc:AlternateContent>
      </w:r>
      <w:r w:rsidRPr="00571473">
        <w:rPr>
          <w:rFonts w:cs="Arial"/>
          <w:b/>
          <w:bCs/>
        </w:rPr>
        <w:t>Fig.5.5</w:t>
      </w:r>
    </w:p>
    <w:p w14:paraId="6B8AE864" w14:textId="028B9CD2" w:rsidR="00F6393D" w:rsidRPr="00571473" w:rsidRDefault="006E563A" w:rsidP="00413FFA">
      <w:pPr>
        <w:rPr>
          <w:rFonts w:cs="Arial"/>
        </w:rPr>
      </w:pPr>
      <w:r w:rsidRPr="00571473">
        <w:rPr>
          <w:rFonts w:cs="Arial"/>
          <w:noProof/>
        </w:rPr>
        <w:drawing>
          <wp:inline distT="0" distB="0" distL="0" distR="0" wp14:anchorId="3B258E34" wp14:editId="3E043E33">
            <wp:extent cx="4601261" cy="3471998"/>
            <wp:effectExtent l="0" t="0" r="889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51342" cy="3509788"/>
                    </a:xfrm>
                    <a:prstGeom prst="rect">
                      <a:avLst/>
                    </a:prstGeom>
                  </pic:spPr>
                </pic:pic>
              </a:graphicData>
            </a:graphic>
          </wp:inline>
        </w:drawing>
      </w:r>
    </w:p>
    <w:p w14:paraId="2C7FBB9B" w14:textId="28F580E7" w:rsidR="00F6393D" w:rsidRPr="00571473" w:rsidRDefault="006E563A" w:rsidP="00413FFA">
      <w:pPr>
        <w:rPr>
          <w:rFonts w:cs="Arial"/>
          <w:b/>
          <w:bCs/>
        </w:rPr>
      </w:pPr>
      <w:r w:rsidRPr="00571473">
        <w:rPr>
          <w:rFonts w:cs="Arial"/>
          <w:b/>
          <w:bCs/>
        </w:rPr>
        <w:t>Fig.5.6</w:t>
      </w:r>
    </w:p>
    <w:p w14:paraId="13ACC3EC" w14:textId="65E4E1B0" w:rsidR="00F6393D" w:rsidRPr="00571473" w:rsidRDefault="00F6393D" w:rsidP="00413FFA">
      <w:pPr>
        <w:rPr>
          <w:rFonts w:cs="Arial"/>
        </w:rPr>
      </w:pPr>
    </w:p>
    <w:p w14:paraId="51E6298D" w14:textId="02E263B3" w:rsidR="00F6393D" w:rsidRPr="00571473" w:rsidRDefault="006E563A" w:rsidP="00413FFA">
      <w:pPr>
        <w:rPr>
          <w:rFonts w:cs="Arial"/>
        </w:rPr>
      </w:pPr>
      <w:r w:rsidRPr="00571473">
        <w:rPr>
          <w:rFonts w:cs="Arial"/>
        </w:rPr>
        <w:t>Most of the pages are in the black and pure white color.</w:t>
      </w:r>
      <w:r w:rsidR="003D6141" w:rsidRPr="00571473">
        <w:rPr>
          <w:rFonts w:cs="Arial"/>
        </w:rPr>
        <w:t xml:space="preserve"> All text boxes are with light grey background color and black text color. Users can see all the interface design of pages are uniform. Heading, links and text boxes have respective font sizes.  Texts in all pages are in the font style of “RALEWAY</w:t>
      </w:r>
      <w:r w:rsidR="00D073A1" w:rsidRPr="00571473">
        <w:rPr>
          <w:rFonts w:cs="Arial"/>
        </w:rPr>
        <w:t>, SANS-</w:t>
      </w:r>
      <w:r w:rsidR="00F750E4" w:rsidRPr="00571473">
        <w:rPr>
          <w:rFonts w:cs="Arial"/>
        </w:rPr>
        <w:t xml:space="preserve">SERIF”. </w:t>
      </w:r>
      <w:r w:rsidR="00F750E4" w:rsidRPr="00571473">
        <w:rPr>
          <w:rFonts w:cs="Arial"/>
          <w:i/>
          <w:iCs/>
        </w:rPr>
        <w:t>See (Fig.5.5 &amp; Fig.5.6)</w:t>
      </w:r>
      <w:r w:rsidR="006C4D2F" w:rsidRPr="00571473">
        <w:rPr>
          <w:rFonts w:cs="Arial"/>
          <w:i/>
          <w:iCs/>
        </w:rPr>
        <w:t xml:space="preserve"> </w:t>
      </w:r>
    </w:p>
    <w:p w14:paraId="51B46C7D" w14:textId="77777777" w:rsidR="00F750E4" w:rsidRPr="00571473" w:rsidRDefault="00F750E4" w:rsidP="00413FFA">
      <w:pPr>
        <w:rPr>
          <w:rFonts w:cs="Arial"/>
        </w:rPr>
      </w:pPr>
    </w:p>
    <w:p w14:paraId="04D3CE05" w14:textId="427B4F13" w:rsidR="00413FFA" w:rsidRPr="00571473" w:rsidRDefault="00413FFA" w:rsidP="00413FFA">
      <w:pPr>
        <w:pStyle w:val="Heading4"/>
        <w:rPr>
          <w:rFonts w:cs="Arial"/>
          <w:color w:val="0D0D0D" w:themeColor="text1" w:themeTint="F2"/>
          <w:u w:val="single"/>
        </w:rPr>
      </w:pPr>
      <w:r w:rsidRPr="00571473">
        <w:rPr>
          <w:rFonts w:cs="Arial"/>
          <w:color w:val="0D0D0D" w:themeColor="text1" w:themeTint="F2"/>
          <w:u w:val="single"/>
        </w:rPr>
        <w:t>Error Prevention</w:t>
      </w:r>
      <w:r w:rsidR="008D7D3E" w:rsidRPr="00571473">
        <w:rPr>
          <w:rFonts w:cs="Arial"/>
          <w:color w:val="0D0D0D" w:themeColor="text1" w:themeTint="F2"/>
          <w:u w:val="single"/>
        </w:rPr>
        <w:t xml:space="preserve"> </w:t>
      </w:r>
    </w:p>
    <w:p w14:paraId="4B835BFE" w14:textId="42FF18BC" w:rsidR="00413FFA" w:rsidRPr="00571473" w:rsidRDefault="00413FFA" w:rsidP="00413FFA">
      <w:pPr>
        <w:rPr>
          <w:rFonts w:cs="Arial"/>
        </w:rPr>
      </w:pPr>
    </w:p>
    <w:p w14:paraId="312E67D2" w14:textId="77777777" w:rsidR="00900D4D" w:rsidRPr="00571473" w:rsidRDefault="00900D4D" w:rsidP="00900D4D">
      <w:pPr>
        <w:rPr>
          <w:rFonts w:cs="Arial"/>
          <w:u w:val="single"/>
        </w:rPr>
      </w:pPr>
      <w:r w:rsidRPr="00571473">
        <w:rPr>
          <w:rFonts w:cs="Arial"/>
          <w:noProof/>
          <w:u w:val="single"/>
        </w:rPr>
        <mc:AlternateContent>
          <mc:Choice Requires="wps">
            <w:drawing>
              <wp:anchor distT="0" distB="0" distL="114300" distR="114300" simplePos="0" relativeHeight="251571712" behindDoc="0" locked="0" layoutInCell="1" allowOverlap="1" wp14:anchorId="423F814C" wp14:editId="43D30FFB">
                <wp:simplePos x="0" y="0"/>
                <wp:positionH relativeFrom="column">
                  <wp:posOffset>3376322</wp:posOffset>
                </wp:positionH>
                <wp:positionV relativeFrom="paragraph">
                  <wp:posOffset>510761</wp:posOffset>
                </wp:positionV>
                <wp:extent cx="1534049" cy="405516"/>
                <wp:effectExtent l="0" t="0" r="28575" b="13970"/>
                <wp:wrapNone/>
                <wp:docPr id="672" name="Rectangle 672"/>
                <wp:cNvGraphicFramePr/>
                <a:graphic xmlns:a="http://schemas.openxmlformats.org/drawingml/2006/main">
                  <a:graphicData uri="http://schemas.microsoft.com/office/word/2010/wordprocessingShape">
                    <wps:wsp>
                      <wps:cNvSpPr/>
                      <wps:spPr>
                        <a:xfrm>
                          <a:off x="0" y="0"/>
                          <a:ext cx="1534049" cy="405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C04AB5" id="Rectangle 672" o:spid="_x0000_s1026" style="position:absolute;margin-left:265.85pt;margin-top:40.2pt;width:120.8pt;height:31.95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2F6732B8" wp14:editId="1318E7C7">
            <wp:extent cx="5160397" cy="917404"/>
            <wp:effectExtent l="0" t="0" r="254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96585" cy="941615"/>
                    </a:xfrm>
                    <a:prstGeom prst="rect">
                      <a:avLst/>
                    </a:prstGeom>
                  </pic:spPr>
                </pic:pic>
              </a:graphicData>
            </a:graphic>
          </wp:inline>
        </w:drawing>
      </w:r>
    </w:p>
    <w:p w14:paraId="5C519EA2" w14:textId="09C4AD9C" w:rsidR="00900D4D" w:rsidRPr="00571473" w:rsidRDefault="00900D4D" w:rsidP="00900D4D">
      <w:pPr>
        <w:rPr>
          <w:rFonts w:cs="Arial"/>
        </w:rPr>
      </w:pPr>
      <w:r w:rsidRPr="00571473">
        <w:rPr>
          <w:rFonts w:cs="Arial"/>
        </w:rPr>
        <w:t>Fig.5.7</w:t>
      </w:r>
    </w:p>
    <w:p w14:paraId="5944EAC0" w14:textId="73279F8F" w:rsidR="00900D4D" w:rsidRPr="00571473" w:rsidRDefault="00900D4D" w:rsidP="00900D4D">
      <w:pPr>
        <w:rPr>
          <w:rFonts w:cs="Arial"/>
        </w:rPr>
      </w:pPr>
      <w:r w:rsidRPr="00571473">
        <w:rPr>
          <w:rFonts w:cs="Arial"/>
        </w:rPr>
        <w:t xml:space="preserve">Every necessary text </w:t>
      </w:r>
      <w:proofErr w:type="spellStart"/>
      <w:r w:rsidRPr="00571473">
        <w:rPr>
          <w:rFonts w:cs="Arial"/>
        </w:rPr>
        <w:t>boxe</w:t>
      </w:r>
      <w:proofErr w:type="spellEnd"/>
      <w:r w:rsidRPr="00571473">
        <w:rPr>
          <w:rFonts w:cs="Arial"/>
        </w:rPr>
        <w:t xml:space="preserve"> in website has (required) function that can prevent users from making error of Null Data. </w:t>
      </w:r>
    </w:p>
    <w:p w14:paraId="381BC1E4" w14:textId="77777777" w:rsidR="00F750E4" w:rsidRPr="00571473" w:rsidRDefault="00F750E4" w:rsidP="00413FFA">
      <w:pPr>
        <w:rPr>
          <w:rFonts w:cs="Arial"/>
        </w:rPr>
      </w:pPr>
    </w:p>
    <w:p w14:paraId="60D93CB3" w14:textId="08FA77F9" w:rsidR="00F750E4" w:rsidRPr="00571473" w:rsidRDefault="00F750E4" w:rsidP="00413FFA">
      <w:pPr>
        <w:rPr>
          <w:rFonts w:cs="Arial"/>
        </w:rPr>
      </w:pPr>
    </w:p>
    <w:p w14:paraId="0BD92FE0" w14:textId="260E627E" w:rsidR="00F750E4" w:rsidRPr="00571473" w:rsidRDefault="00F750E4" w:rsidP="00413FFA">
      <w:pPr>
        <w:rPr>
          <w:rFonts w:cs="Arial"/>
        </w:rPr>
      </w:pPr>
    </w:p>
    <w:p w14:paraId="10E54582" w14:textId="46A83583" w:rsidR="00F750E4" w:rsidRPr="00571473" w:rsidRDefault="00F750E4" w:rsidP="00413FFA">
      <w:pPr>
        <w:rPr>
          <w:rFonts w:cs="Arial"/>
        </w:rPr>
      </w:pPr>
    </w:p>
    <w:p w14:paraId="3E19BFA7" w14:textId="7CDA3412" w:rsidR="00F750E4" w:rsidRPr="00571473" w:rsidRDefault="00F750E4" w:rsidP="00413FFA">
      <w:pPr>
        <w:rPr>
          <w:rFonts w:cs="Arial"/>
        </w:rPr>
      </w:pPr>
    </w:p>
    <w:p w14:paraId="5A0C7E8A" w14:textId="2C5F5278" w:rsidR="00F750E4" w:rsidRPr="00571473" w:rsidRDefault="00F750E4" w:rsidP="00413FFA">
      <w:pPr>
        <w:rPr>
          <w:rFonts w:cs="Arial"/>
        </w:rPr>
      </w:pPr>
    </w:p>
    <w:p w14:paraId="5FEB935E" w14:textId="6B816BD1" w:rsidR="00F750E4" w:rsidRPr="00571473" w:rsidRDefault="00F750E4" w:rsidP="00413FFA">
      <w:pPr>
        <w:rPr>
          <w:rFonts w:cs="Arial"/>
        </w:rPr>
      </w:pPr>
    </w:p>
    <w:p w14:paraId="5F1215A1" w14:textId="2B724570" w:rsidR="00F750E4" w:rsidRPr="00571473" w:rsidRDefault="00F750E4" w:rsidP="00413FFA">
      <w:pPr>
        <w:rPr>
          <w:rFonts w:cs="Arial"/>
        </w:rPr>
      </w:pPr>
    </w:p>
    <w:p w14:paraId="59DEB5D9" w14:textId="4FF32FB4" w:rsidR="00F750E4" w:rsidRPr="00571473" w:rsidRDefault="00F750E4" w:rsidP="00413FFA">
      <w:pPr>
        <w:rPr>
          <w:rFonts w:cs="Arial"/>
        </w:rPr>
      </w:pPr>
    </w:p>
    <w:p w14:paraId="3F79FF7B" w14:textId="464AEB86" w:rsidR="00F750E4" w:rsidRPr="00571473" w:rsidRDefault="00F750E4" w:rsidP="00413FFA">
      <w:pPr>
        <w:rPr>
          <w:rFonts w:cs="Arial"/>
        </w:rPr>
      </w:pPr>
    </w:p>
    <w:p w14:paraId="433A455A" w14:textId="2D836716" w:rsidR="00F750E4" w:rsidRPr="00571473" w:rsidRDefault="00F750E4" w:rsidP="00413FFA">
      <w:pPr>
        <w:rPr>
          <w:rFonts w:cs="Arial"/>
        </w:rPr>
      </w:pPr>
    </w:p>
    <w:p w14:paraId="7C7203CD" w14:textId="77777777" w:rsidR="00F750E4" w:rsidRPr="00571473" w:rsidRDefault="00F750E4" w:rsidP="00413FFA">
      <w:pPr>
        <w:rPr>
          <w:rFonts w:cs="Arial"/>
        </w:rPr>
      </w:pPr>
    </w:p>
    <w:p w14:paraId="7E1AF9E5" w14:textId="5438FF86" w:rsidR="00317B67" w:rsidRPr="00571473" w:rsidRDefault="006C4D2F" w:rsidP="00317B67">
      <w:pPr>
        <w:pStyle w:val="Heading4"/>
        <w:rPr>
          <w:rFonts w:cs="Arial"/>
          <w:color w:val="0D0D0D" w:themeColor="text1" w:themeTint="F2"/>
          <w:u w:val="single"/>
        </w:rPr>
      </w:pPr>
      <w:bookmarkStart w:id="145" w:name="_Hlk40601876"/>
      <w:r w:rsidRPr="00571473">
        <w:rPr>
          <w:rFonts w:cs="Arial"/>
          <w:color w:val="0D0D0D" w:themeColor="text1" w:themeTint="F2"/>
          <w:u w:val="single"/>
        </w:rPr>
        <w:t xml:space="preserve">Help and Documentation </w:t>
      </w:r>
    </w:p>
    <w:bookmarkEnd w:id="145"/>
    <w:p w14:paraId="42946299" w14:textId="045E283F" w:rsidR="00317B67" w:rsidRPr="00571473" w:rsidRDefault="00317B67" w:rsidP="00317B67">
      <w:pPr>
        <w:rPr>
          <w:rFonts w:cs="Arial"/>
        </w:rPr>
      </w:pPr>
    </w:p>
    <w:p w14:paraId="2B3AADB6" w14:textId="454FFBC5" w:rsidR="006C4D2F" w:rsidRPr="00571473" w:rsidRDefault="004D2CED" w:rsidP="00317B67">
      <w:pPr>
        <w:rPr>
          <w:rFonts w:cs="Arial"/>
        </w:rPr>
      </w:pPr>
      <w:r w:rsidRPr="00571473">
        <w:rPr>
          <w:rFonts w:cs="Arial"/>
          <w:b/>
          <w:bCs/>
          <w:noProof/>
        </w:rPr>
        <mc:AlternateContent>
          <mc:Choice Requires="wps">
            <w:drawing>
              <wp:anchor distT="0" distB="0" distL="114300" distR="114300" simplePos="0" relativeHeight="251570688" behindDoc="0" locked="0" layoutInCell="1" allowOverlap="1" wp14:anchorId="287A8A23" wp14:editId="3D807DBB">
                <wp:simplePos x="0" y="0"/>
                <wp:positionH relativeFrom="column">
                  <wp:posOffset>4500918</wp:posOffset>
                </wp:positionH>
                <wp:positionV relativeFrom="paragraph">
                  <wp:posOffset>562847</wp:posOffset>
                </wp:positionV>
                <wp:extent cx="2060575" cy="750627"/>
                <wp:effectExtent l="609600" t="0" r="15875" b="354330"/>
                <wp:wrapNone/>
                <wp:docPr id="5" name="Callout: Bent Line 5"/>
                <wp:cNvGraphicFramePr/>
                <a:graphic xmlns:a="http://schemas.openxmlformats.org/drawingml/2006/main">
                  <a:graphicData uri="http://schemas.microsoft.com/office/word/2010/wordprocessingShape">
                    <wps:wsp>
                      <wps:cNvSpPr/>
                      <wps:spPr>
                        <a:xfrm>
                          <a:off x="0" y="0"/>
                          <a:ext cx="2060575" cy="750627"/>
                        </a:xfrm>
                        <a:prstGeom prst="borderCallout2">
                          <a:avLst>
                            <a:gd name="adj1" fmla="val 18750"/>
                            <a:gd name="adj2" fmla="val -8333"/>
                            <a:gd name="adj3" fmla="val 18750"/>
                            <a:gd name="adj4" fmla="val -16667"/>
                            <a:gd name="adj5" fmla="val 146900"/>
                            <a:gd name="adj6" fmla="val -28915"/>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74C6BC90" w14:textId="55B574CF" w:rsidR="00AC106B" w:rsidRPr="000D5B0E" w:rsidRDefault="00AC106B" w:rsidP="004D2CED">
                            <w:pPr>
                              <w:jc w:val="center"/>
                              <w:rPr>
                                <w:sz w:val="18"/>
                                <w:szCs w:val="18"/>
                              </w:rPr>
                            </w:pPr>
                            <w:r>
                              <w:rPr>
                                <w:sz w:val="18"/>
                                <w:szCs w:val="18"/>
                              </w:rPr>
                              <w:t xml:space="preserve">Documentations in this section help users to know about website and processes of websi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A8A23" id="Callout: Bent Line 5" o:spid="_x0000_s1044" type="#_x0000_t48" style="position:absolute;left:0;text-align:left;margin-left:354.4pt;margin-top:44.3pt;width:162.25pt;height:59.1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" adj="-6246,31730" fillcolor="white [3201]" strokecolor="red" strokeweight="1.5pt">
                <v:stroke endcap="round"/>
                <v:textbox>
                  <w:txbxContent>
                    <w:p w14:paraId="74C6BC90" w14:textId="55B574CF" w:rsidR="00AC106B" w:rsidRPr="000D5B0E" w:rsidRDefault="00AC106B" w:rsidP="004D2CED">
                      <w:pPr>
                        <w:jc w:val="center"/>
                        <w:rPr>
                          <w:sz w:val="18"/>
                          <w:szCs w:val="18"/>
                        </w:rPr>
                      </w:pPr>
                      <w:r>
                        <w:rPr>
                          <w:sz w:val="18"/>
                          <w:szCs w:val="18"/>
                        </w:rPr>
                        <w:t xml:space="preserve">Documentations in this section help users to know about website and processes of website. </w:t>
                      </w:r>
                    </w:p>
                  </w:txbxContent>
                </v:textbox>
                <o:callout v:ext="edit" minusy="t"/>
              </v:shape>
            </w:pict>
          </mc:Fallback>
        </mc:AlternateContent>
      </w:r>
      <w:r w:rsidRPr="00571473">
        <w:rPr>
          <w:rFonts w:cs="Arial"/>
          <w:noProof/>
        </w:rPr>
        <w:drawing>
          <wp:inline distT="0" distB="0" distL="0" distR="0" wp14:anchorId="1C49773B" wp14:editId="056450DE">
            <wp:extent cx="5829300" cy="28587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29300" cy="2858770"/>
                    </a:xfrm>
                    <a:prstGeom prst="rect">
                      <a:avLst/>
                    </a:prstGeom>
                  </pic:spPr>
                </pic:pic>
              </a:graphicData>
            </a:graphic>
          </wp:inline>
        </w:drawing>
      </w:r>
    </w:p>
    <w:p w14:paraId="19F5FCB5" w14:textId="0647832B" w:rsidR="00F750E4" w:rsidRPr="00571473" w:rsidRDefault="00F750E4" w:rsidP="00F750E4">
      <w:pPr>
        <w:rPr>
          <w:rFonts w:cs="Arial"/>
          <w:noProof/>
        </w:rPr>
      </w:pPr>
      <w:r w:rsidRPr="00571473">
        <w:rPr>
          <w:rFonts w:cs="Arial"/>
          <w:noProof/>
        </w:rPr>
        <w:tab/>
      </w:r>
      <w:r w:rsidRPr="00571473">
        <w:rPr>
          <w:rFonts w:cs="Arial"/>
          <w:noProof/>
        </w:rPr>
        <w:tab/>
      </w:r>
      <w:r w:rsidRPr="00571473">
        <w:rPr>
          <w:rFonts w:cs="Arial"/>
          <w:noProof/>
        </w:rPr>
        <w:tab/>
      </w:r>
    </w:p>
    <w:p w14:paraId="22B5C8E6" w14:textId="32E8E012" w:rsidR="00F750E4" w:rsidRPr="00571473" w:rsidRDefault="00F750E4" w:rsidP="00413FFA">
      <w:pPr>
        <w:ind w:firstLine="720"/>
        <w:rPr>
          <w:rFonts w:cs="Arial"/>
        </w:rPr>
      </w:pPr>
    </w:p>
    <w:p w14:paraId="2AE8D514" w14:textId="41431F21" w:rsidR="00F750E4" w:rsidRPr="00571473" w:rsidRDefault="00F750E4" w:rsidP="00413FFA">
      <w:pPr>
        <w:ind w:firstLine="720"/>
        <w:rPr>
          <w:rFonts w:cs="Arial"/>
        </w:rPr>
      </w:pPr>
    </w:p>
    <w:p w14:paraId="470E1E0A" w14:textId="745883A1" w:rsidR="00F750E4" w:rsidRPr="00571473" w:rsidRDefault="00F750E4" w:rsidP="00413FFA">
      <w:pPr>
        <w:ind w:firstLine="720"/>
        <w:rPr>
          <w:rFonts w:cs="Arial"/>
        </w:rPr>
      </w:pPr>
    </w:p>
    <w:p w14:paraId="02BEA0D7" w14:textId="662D1A91" w:rsidR="0039674B" w:rsidRPr="00571473" w:rsidRDefault="0039674B" w:rsidP="00413FFA">
      <w:pPr>
        <w:ind w:firstLine="720"/>
        <w:rPr>
          <w:rFonts w:cs="Arial"/>
        </w:rPr>
      </w:pPr>
    </w:p>
    <w:p w14:paraId="6B610AF0" w14:textId="04ED7700" w:rsidR="0039674B" w:rsidRPr="00571473" w:rsidRDefault="0039674B" w:rsidP="00413FFA">
      <w:pPr>
        <w:ind w:firstLine="720"/>
        <w:rPr>
          <w:rFonts w:cs="Arial"/>
        </w:rPr>
      </w:pPr>
    </w:p>
    <w:p w14:paraId="24FAFE5D" w14:textId="4BFCF493" w:rsidR="0039674B" w:rsidRPr="00571473" w:rsidRDefault="0039674B" w:rsidP="00413FFA">
      <w:pPr>
        <w:ind w:firstLine="720"/>
        <w:rPr>
          <w:rFonts w:cs="Arial"/>
        </w:rPr>
      </w:pPr>
    </w:p>
    <w:p w14:paraId="423F8D7C" w14:textId="1B239EF9" w:rsidR="0039674B" w:rsidRPr="00571473" w:rsidRDefault="0039674B" w:rsidP="00413FFA">
      <w:pPr>
        <w:ind w:firstLine="720"/>
        <w:rPr>
          <w:rFonts w:cs="Arial"/>
        </w:rPr>
      </w:pPr>
    </w:p>
    <w:p w14:paraId="40967087" w14:textId="6667BC1D" w:rsidR="0039674B" w:rsidRPr="00571473" w:rsidRDefault="0039674B" w:rsidP="00413FFA">
      <w:pPr>
        <w:ind w:firstLine="720"/>
        <w:rPr>
          <w:rFonts w:cs="Arial"/>
        </w:rPr>
      </w:pPr>
    </w:p>
    <w:p w14:paraId="34A892E8" w14:textId="4218971D" w:rsidR="0039674B" w:rsidRPr="00571473" w:rsidRDefault="0039674B" w:rsidP="00413FFA">
      <w:pPr>
        <w:ind w:firstLine="720"/>
        <w:rPr>
          <w:rFonts w:cs="Arial"/>
        </w:rPr>
      </w:pPr>
    </w:p>
    <w:p w14:paraId="4469FC4A" w14:textId="31008B09" w:rsidR="0039674B" w:rsidRPr="00571473" w:rsidRDefault="0039674B" w:rsidP="00413FFA">
      <w:pPr>
        <w:ind w:firstLine="720"/>
        <w:rPr>
          <w:rFonts w:cs="Arial"/>
        </w:rPr>
      </w:pPr>
    </w:p>
    <w:p w14:paraId="7CE29E2D" w14:textId="1CDB103F" w:rsidR="0039674B" w:rsidRPr="00571473" w:rsidRDefault="0039674B" w:rsidP="00413FFA">
      <w:pPr>
        <w:ind w:firstLine="720"/>
        <w:rPr>
          <w:rFonts w:cs="Arial"/>
        </w:rPr>
      </w:pPr>
    </w:p>
    <w:p w14:paraId="265BD11E" w14:textId="77777777" w:rsidR="00F750E4" w:rsidRPr="00571473" w:rsidRDefault="00F750E4" w:rsidP="00900D4D">
      <w:pPr>
        <w:rPr>
          <w:rFonts w:cs="Arial"/>
        </w:rPr>
      </w:pPr>
    </w:p>
    <w:p w14:paraId="196A3D22" w14:textId="2F536480" w:rsidR="00413FFA" w:rsidRPr="00571473" w:rsidRDefault="00413FFA" w:rsidP="00413FFA">
      <w:pPr>
        <w:pStyle w:val="Heading3"/>
        <w:ind w:left="0"/>
        <w:rPr>
          <w:rFonts w:cs="Arial"/>
          <w:szCs w:val="22"/>
        </w:rPr>
      </w:pPr>
      <w:bookmarkStart w:id="146" w:name="_Toc41660916"/>
      <w:r w:rsidRPr="00571473">
        <w:rPr>
          <w:rFonts w:cs="Arial"/>
          <w:szCs w:val="22"/>
        </w:rPr>
        <w:t>5.</w:t>
      </w:r>
      <w:r w:rsidR="00F90024" w:rsidRPr="00571473">
        <w:rPr>
          <w:rFonts w:cs="Arial"/>
          <w:szCs w:val="22"/>
        </w:rPr>
        <w:t>2</w:t>
      </w:r>
      <w:r w:rsidRPr="00571473">
        <w:rPr>
          <w:rFonts w:cs="Arial"/>
          <w:szCs w:val="22"/>
        </w:rPr>
        <w:t>.</w:t>
      </w:r>
      <w:r w:rsidR="00995AE8" w:rsidRPr="00571473">
        <w:rPr>
          <w:rFonts w:cs="Arial"/>
          <w:szCs w:val="22"/>
        </w:rPr>
        <w:t>10</w:t>
      </w:r>
      <w:r w:rsidRPr="00571473">
        <w:rPr>
          <w:rFonts w:cs="Arial"/>
          <w:szCs w:val="22"/>
        </w:rPr>
        <w:t xml:space="preserve"> Iteration for Usability Testing</w:t>
      </w:r>
      <w:bookmarkEnd w:id="146"/>
      <w:r w:rsidRPr="00571473">
        <w:rPr>
          <w:rFonts w:cs="Arial"/>
          <w:szCs w:val="22"/>
        </w:rPr>
        <w:t xml:space="preserve"> </w:t>
      </w:r>
    </w:p>
    <w:p w14:paraId="7A7CE2B8" w14:textId="77777777" w:rsidR="00546E35" w:rsidRPr="00571473" w:rsidRDefault="00546E35" w:rsidP="00546E35">
      <w:pPr>
        <w:rPr>
          <w:rFonts w:cs="Arial"/>
        </w:rPr>
      </w:pPr>
    </w:p>
    <w:p w14:paraId="1BB7FD26" w14:textId="78408998" w:rsidR="00413FFA" w:rsidRPr="00571473" w:rsidRDefault="00413FFA" w:rsidP="00413FFA">
      <w:pPr>
        <w:rPr>
          <w:rFonts w:cs="Arial"/>
          <w:b/>
          <w:bCs/>
          <w:u w:val="single"/>
        </w:rPr>
      </w:pPr>
      <w:r w:rsidRPr="00571473">
        <w:rPr>
          <w:rFonts w:cs="Arial"/>
          <w:b/>
          <w:bCs/>
          <w:u w:val="single"/>
        </w:rPr>
        <w:t xml:space="preserve">Iteration </w:t>
      </w:r>
      <w:r w:rsidR="00F73924" w:rsidRPr="00571473">
        <w:rPr>
          <w:rFonts w:cs="Arial"/>
          <w:b/>
          <w:bCs/>
          <w:u w:val="single"/>
        </w:rPr>
        <w:t>4</w:t>
      </w:r>
    </w:p>
    <w:p w14:paraId="1EE02E55" w14:textId="461F69F5" w:rsidR="00121835" w:rsidRPr="00571473" w:rsidRDefault="00413FFA" w:rsidP="00413FFA">
      <w:pPr>
        <w:rPr>
          <w:rFonts w:cs="Arial"/>
        </w:rPr>
      </w:pPr>
      <w:r w:rsidRPr="00571473">
        <w:rPr>
          <w:rFonts w:cs="Arial"/>
        </w:rPr>
        <w:tab/>
        <w:t xml:space="preserve">Users </w:t>
      </w:r>
      <w:proofErr w:type="gramStart"/>
      <w:r w:rsidRPr="00571473">
        <w:rPr>
          <w:rFonts w:cs="Arial"/>
        </w:rPr>
        <w:t>tell</w:t>
      </w:r>
      <w:proofErr w:type="gramEnd"/>
      <w:r w:rsidRPr="00571473">
        <w:rPr>
          <w:rFonts w:cs="Arial"/>
        </w:rPr>
        <w:t xml:space="preserve"> that </w:t>
      </w:r>
      <w:r w:rsidR="00F73924" w:rsidRPr="00571473">
        <w:rPr>
          <w:rFonts w:cs="Arial"/>
        </w:rPr>
        <w:t xml:space="preserve">there should be use of icons before the text boxes in Check out form. So, appropriate uses </w:t>
      </w:r>
      <w:r w:rsidR="00121835" w:rsidRPr="00571473">
        <w:rPr>
          <w:rFonts w:cs="Arial"/>
        </w:rPr>
        <w:t>of icons are added to the text boxes of Check out form. This helps website’s Aesthetic and Minimalist Design.</w:t>
      </w:r>
      <w:r w:rsidR="00BD70A1" w:rsidRPr="00571473">
        <w:rPr>
          <w:rFonts w:cs="Arial"/>
        </w:rPr>
        <w:t xml:space="preserve">  </w:t>
      </w:r>
      <w:r w:rsidR="008D44BA" w:rsidRPr="00571473">
        <w:rPr>
          <w:rFonts w:cs="Arial"/>
        </w:rPr>
        <w:tab/>
      </w:r>
    </w:p>
    <w:p w14:paraId="3E30BBD6" w14:textId="77777777" w:rsidR="00546E35" w:rsidRPr="00571473" w:rsidRDefault="00546E35" w:rsidP="00413FFA">
      <w:pPr>
        <w:rPr>
          <w:rFonts w:cs="Arial"/>
        </w:rPr>
      </w:pPr>
    </w:p>
    <w:p w14:paraId="07B83532" w14:textId="45D0DD2E" w:rsidR="00413FFA" w:rsidRPr="00571473" w:rsidRDefault="00413FFA" w:rsidP="00413FFA">
      <w:pPr>
        <w:rPr>
          <w:rFonts w:cs="Arial"/>
          <w:b/>
          <w:bCs/>
          <w:u w:val="single"/>
        </w:rPr>
      </w:pPr>
      <w:r w:rsidRPr="00571473">
        <w:rPr>
          <w:rFonts w:cs="Arial"/>
          <w:b/>
          <w:bCs/>
          <w:u w:val="single"/>
        </w:rPr>
        <w:t xml:space="preserve">(Iteration </w:t>
      </w:r>
      <w:r w:rsidR="00121835" w:rsidRPr="00571473">
        <w:rPr>
          <w:rFonts w:cs="Arial"/>
          <w:b/>
          <w:bCs/>
          <w:u w:val="single"/>
        </w:rPr>
        <w:t>4</w:t>
      </w:r>
      <w:r w:rsidRPr="00571473">
        <w:rPr>
          <w:rFonts w:cs="Arial"/>
          <w:b/>
          <w:bCs/>
          <w:u w:val="single"/>
        </w:rPr>
        <w:t xml:space="preserve">) Iteration </w:t>
      </w:r>
      <w:proofErr w:type="gramStart"/>
      <w:r w:rsidRPr="00571473">
        <w:rPr>
          <w:rFonts w:cs="Arial"/>
          <w:b/>
          <w:bCs/>
          <w:u w:val="single"/>
        </w:rPr>
        <w:t>For</w:t>
      </w:r>
      <w:proofErr w:type="gramEnd"/>
      <w:r w:rsidRPr="00571473">
        <w:rPr>
          <w:rFonts w:cs="Arial"/>
          <w:b/>
          <w:bCs/>
          <w:u w:val="single"/>
        </w:rPr>
        <w:t xml:space="preserve"> </w:t>
      </w:r>
      <w:r w:rsidR="009C0BA2" w:rsidRPr="00571473">
        <w:rPr>
          <w:rFonts w:cs="Arial"/>
          <w:b/>
          <w:bCs/>
          <w:u w:val="single"/>
        </w:rPr>
        <w:t>Aesthetic and Minimalist Design</w:t>
      </w:r>
    </w:p>
    <w:p w14:paraId="456BA9E7" w14:textId="334BDDEE" w:rsidR="00121835" w:rsidRPr="00571473" w:rsidRDefault="00121835" w:rsidP="00413FFA">
      <w:pPr>
        <w:rPr>
          <w:rFonts w:cs="Arial"/>
          <w:b/>
          <w:bCs/>
        </w:rPr>
      </w:pPr>
      <w:r w:rsidRPr="00571473">
        <w:rPr>
          <w:rFonts w:cs="Arial"/>
          <w:b/>
          <w:bCs/>
        </w:rPr>
        <w:t>Before Iteration</w:t>
      </w:r>
    </w:p>
    <w:p w14:paraId="40DD6A40" w14:textId="36B0F466" w:rsidR="00413FFA" w:rsidRPr="00571473" w:rsidRDefault="00121835" w:rsidP="00413FFA">
      <w:pPr>
        <w:rPr>
          <w:rFonts w:cs="Arial"/>
          <w:noProof/>
        </w:rPr>
      </w:pPr>
      <w:r w:rsidRPr="00571473">
        <w:rPr>
          <w:rFonts w:cs="Arial"/>
          <w:noProof/>
        </w:rPr>
        <w:drawing>
          <wp:inline distT="0" distB="0" distL="0" distR="0" wp14:anchorId="537E76AA" wp14:editId="747F17A2">
            <wp:extent cx="2532430" cy="2655418"/>
            <wp:effectExtent l="0" t="0" r="127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42217" cy="2665680"/>
                    </a:xfrm>
                    <a:prstGeom prst="rect">
                      <a:avLst/>
                    </a:prstGeom>
                  </pic:spPr>
                </pic:pic>
              </a:graphicData>
            </a:graphic>
          </wp:inline>
        </w:drawing>
      </w:r>
    </w:p>
    <w:p w14:paraId="5F329CAA" w14:textId="77777777" w:rsidR="00E2437F" w:rsidRPr="00571473" w:rsidRDefault="00E2437F" w:rsidP="00413FFA">
      <w:pPr>
        <w:rPr>
          <w:rFonts w:cs="Arial"/>
          <w:b/>
          <w:bCs/>
        </w:rPr>
      </w:pPr>
    </w:p>
    <w:p w14:paraId="286FC093" w14:textId="77777777" w:rsidR="00E2437F" w:rsidRPr="00571473" w:rsidRDefault="00E2437F" w:rsidP="00413FFA">
      <w:pPr>
        <w:rPr>
          <w:rFonts w:cs="Arial"/>
          <w:b/>
          <w:bCs/>
        </w:rPr>
      </w:pPr>
    </w:p>
    <w:p w14:paraId="224CD43A" w14:textId="77777777" w:rsidR="00E2437F" w:rsidRPr="00571473" w:rsidRDefault="00E2437F" w:rsidP="00413FFA">
      <w:pPr>
        <w:rPr>
          <w:rFonts w:cs="Arial"/>
          <w:b/>
          <w:bCs/>
        </w:rPr>
      </w:pPr>
    </w:p>
    <w:p w14:paraId="741C576E" w14:textId="77777777" w:rsidR="00E2437F" w:rsidRPr="00571473" w:rsidRDefault="00E2437F" w:rsidP="00413FFA">
      <w:pPr>
        <w:rPr>
          <w:rFonts w:cs="Arial"/>
          <w:b/>
          <w:bCs/>
        </w:rPr>
      </w:pPr>
    </w:p>
    <w:p w14:paraId="53A403E7" w14:textId="77777777" w:rsidR="00E2437F" w:rsidRPr="00571473" w:rsidRDefault="00E2437F" w:rsidP="00413FFA">
      <w:pPr>
        <w:rPr>
          <w:rFonts w:cs="Arial"/>
          <w:b/>
          <w:bCs/>
        </w:rPr>
      </w:pPr>
    </w:p>
    <w:p w14:paraId="065FF688" w14:textId="77777777" w:rsidR="00E2437F" w:rsidRPr="00571473" w:rsidRDefault="00E2437F" w:rsidP="00413FFA">
      <w:pPr>
        <w:rPr>
          <w:rFonts w:cs="Arial"/>
          <w:b/>
          <w:bCs/>
        </w:rPr>
      </w:pPr>
    </w:p>
    <w:p w14:paraId="6BAC009A" w14:textId="77777777" w:rsidR="00E2437F" w:rsidRPr="00571473" w:rsidRDefault="00E2437F" w:rsidP="00413FFA">
      <w:pPr>
        <w:rPr>
          <w:rFonts w:cs="Arial"/>
          <w:b/>
          <w:bCs/>
        </w:rPr>
      </w:pPr>
    </w:p>
    <w:p w14:paraId="3D9CC5D8" w14:textId="786C3EA4" w:rsidR="00121835" w:rsidRPr="00571473" w:rsidRDefault="00121835" w:rsidP="00413FFA">
      <w:pPr>
        <w:rPr>
          <w:rFonts w:cs="Arial"/>
          <w:b/>
          <w:bCs/>
        </w:rPr>
      </w:pPr>
      <w:r w:rsidRPr="00571473">
        <w:rPr>
          <w:rFonts w:cs="Arial"/>
          <w:b/>
          <w:bCs/>
        </w:rPr>
        <w:t>After Iteration</w:t>
      </w:r>
    </w:p>
    <w:p w14:paraId="2ABDFE89" w14:textId="66869EA5" w:rsidR="00121835" w:rsidRPr="00571473" w:rsidRDefault="00121835" w:rsidP="00413FFA">
      <w:pPr>
        <w:rPr>
          <w:rFonts w:cs="Arial"/>
          <w:noProof/>
        </w:rPr>
      </w:pPr>
      <w:r w:rsidRPr="00571473">
        <w:rPr>
          <w:rFonts w:cs="Arial"/>
          <w:noProof/>
        </w:rPr>
        <w:drawing>
          <wp:inline distT="0" distB="0" distL="0" distR="0" wp14:anchorId="5581023F" wp14:editId="4ABA8A87">
            <wp:extent cx="2713092" cy="2772461"/>
            <wp:effectExtent l="0" t="0" r="0" b="889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32380" cy="2792171"/>
                    </a:xfrm>
                    <a:prstGeom prst="rect">
                      <a:avLst/>
                    </a:prstGeom>
                  </pic:spPr>
                </pic:pic>
              </a:graphicData>
            </a:graphic>
          </wp:inline>
        </w:drawing>
      </w:r>
    </w:p>
    <w:p w14:paraId="49E8F442" w14:textId="7E8D8607" w:rsidR="00121835" w:rsidRPr="00571473" w:rsidRDefault="00121835" w:rsidP="00121835">
      <w:pPr>
        <w:rPr>
          <w:rFonts w:cs="Arial"/>
          <w:b/>
          <w:bCs/>
          <w:u w:val="single"/>
        </w:rPr>
      </w:pPr>
      <w:r w:rsidRPr="00571473">
        <w:rPr>
          <w:rFonts w:cs="Arial"/>
          <w:b/>
          <w:bCs/>
          <w:u w:val="single"/>
        </w:rPr>
        <w:t>Iteration 5</w:t>
      </w:r>
    </w:p>
    <w:p w14:paraId="08EF57C7" w14:textId="424DF9CD" w:rsidR="00121835" w:rsidRPr="00571473" w:rsidRDefault="00121835" w:rsidP="00121835">
      <w:pPr>
        <w:rPr>
          <w:rFonts w:cs="Arial"/>
        </w:rPr>
      </w:pPr>
      <w:r w:rsidRPr="00571473">
        <w:rPr>
          <w:rFonts w:cs="Arial"/>
        </w:rPr>
        <w:tab/>
        <w:t xml:space="preserve">Users </w:t>
      </w:r>
      <w:proofErr w:type="gramStart"/>
      <w:r w:rsidRPr="00571473">
        <w:rPr>
          <w:rFonts w:cs="Arial"/>
        </w:rPr>
        <w:t>tell</w:t>
      </w:r>
      <w:proofErr w:type="gramEnd"/>
      <w:r w:rsidRPr="00571473">
        <w:rPr>
          <w:rFonts w:cs="Arial"/>
        </w:rPr>
        <w:t xml:space="preserve"> that there should be </w:t>
      </w:r>
      <w:r w:rsidR="009C0BA2" w:rsidRPr="00571473">
        <w:rPr>
          <w:rFonts w:cs="Arial"/>
        </w:rPr>
        <w:t>error prevention for Null Data. So, “REQUIRED” method is added to every necessary text box in website.</w:t>
      </w:r>
    </w:p>
    <w:p w14:paraId="610731ED" w14:textId="542656CA" w:rsidR="00121835" w:rsidRPr="00571473" w:rsidRDefault="00121835" w:rsidP="00121835">
      <w:pPr>
        <w:rPr>
          <w:rFonts w:cs="Arial"/>
          <w:b/>
          <w:bCs/>
          <w:u w:val="single"/>
        </w:rPr>
      </w:pPr>
      <w:r w:rsidRPr="00571473">
        <w:rPr>
          <w:rFonts w:cs="Arial"/>
          <w:b/>
          <w:bCs/>
          <w:u w:val="single"/>
        </w:rPr>
        <w:t xml:space="preserve">(Iteration 5) Iteration </w:t>
      </w:r>
      <w:proofErr w:type="gramStart"/>
      <w:r w:rsidRPr="00571473">
        <w:rPr>
          <w:rFonts w:cs="Arial"/>
          <w:b/>
          <w:bCs/>
          <w:u w:val="single"/>
        </w:rPr>
        <w:t>For</w:t>
      </w:r>
      <w:proofErr w:type="gramEnd"/>
      <w:r w:rsidRPr="00571473">
        <w:rPr>
          <w:rFonts w:cs="Arial"/>
          <w:b/>
          <w:bCs/>
          <w:u w:val="single"/>
        </w:rPr>
        <w:t xml:space="preserve"> </w:t>
      </w:r>
      <w:r w:rsidR="00BD70A1" w:rsidRPr="00571473">
        <w:rPr>
          <w:rFonts w:cs="Arial"/>
          <w:b/>
          <w:bCs/>
          <w:u w:val="single"/>
        </w:rPr>
        <w:t>Error Prevention</w:t>
      </w:r>
    </w:p>
    <w:p w14:paraId="69A73378" w14:textId="052CC140" w:rsidR="00121835" w:rsidRPr="00571473" w:rsidRDefault="00121835" w:rsidP="00413FFA">
      <w:pPr>
        <w:rPr>
          <w:rFonts w:cs="Arial"/>
          <w:noProof/>
        </w:rPr>
      </w:pPr>
      <w:r w:rsidRPr="00571473">
        <w:rPr>
          <w:rFonts w:cs="Arial"/>
          <w:noProof/>
        </w:rPr>
        <w:drawing>
          <wp:inline distT="0" distB="0" distL="0" distR="0" wp14:anchorId="20FE669B" wp14:editId="71612D70">
            <wp:extent cx="5160397" cy="917404"/>
            <wp:effectExtent l="0" t="0" r="254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96585" cy="941615"/>
                    </a:xfrm>
                    <a:prstGeom prst="rect">
                      <a:avLst/>
                    </a:prstGeom>
                  </pic:spPr>
                </pic:pic>
              </a:graphicData>
            </a:graphic>
          </wp:inline>
        </w:drawing>
      </w:r>
    </w:p>
    <w:p w14:paraId="7F800A95" w14:textId="6E22E7DE" w:rsidR="00121835" w:rsidRPr="00571473" w:rsidRDefault="00121835" w:rsidP="00413FFA">
      <w:pPr>
        <w:rPr>
          <w:rFonts w:cs="Arial"/>
          <w:noProof/>
        </w:rPr>
      </w:pPr>
    </w:p>
    <w:p w14:paraId="4C2625A9" w14:textId="6E7FA187" w:rsidR="00121835" w:rsidRPr="00571473" w:rsidRDefault="00121835" w:rsidP="00413FFA">
      <w:pPr>
        <w:rPr>
          <w:rFonts w:cs="Arial"/>
          <w:noProof/>
        </w:rPr>
      </w:pPr>
    </w:p>
    <w:p w14:paraId="3164AFC8" w14:textId="7EB84952" w:rsidR="00121835" w:rsidRPr="00571473" w:rsidRDefault="00121835" w:rsidP="00413FFA">
      <w:pPr>
        <w:rPr>
          <w:rFonts w:cs="Arial"/>
          <w:noProof/>
        </w:rPr>
      </w:pPr>
    </w:p>
    <w:p w14:paraId="7EE1BB6E" w14:textId="34E079DA" w:rsidR="00121835" w:rsidRPr="00571473" w:rsidRDefault="00121835" w:rsidP="00413FFA">
      <w:pPr>
        <w:rPr>
          <w:rFonts w:cs="Arial"/>
          <w:noProof/>
        </w:rPr>
      </w:pPr>
    </w:p>
    <w:p w14:paraId="22AF62A9" w14:textId="3D68A54B" w:rsidR="00121835" w:rsidRPr="00571473" w:rsidRDefault="00121835" w:rsidP="00413FFA">
      <w:pPr>
        <w:rPr>
          <w:rFonts w:cs="Arial"/>
          <w:noProof/>
        </w:rPr>
      </w:pPr>
    </w:p>
    <w:p w14:paraId="7299F50D" w14:textId="77777777" w:rsidR="00121835" w:rsidRPr="00571473" w:rsidRDefault="00121835" w:rsidP="00413FFA">
      <w:pPr>
        <w:rPr>
          <w:rFonts w:cs="Arial"/>
          <w:noProof/>
        </w:rPr>
      </w:pPr>
    </w:p>
    <w:p w14:paraId="6DDC2D52" w14:textId="2E55A597" w:rsidR="00121835" w:rsidRPr="00571473" w:rsidRDefault="00121835" w:rsidP="00413FFA">
      <w:pPr>
        <w:rPr>
          <w:rFonts w:cs="Arial"/>
        </w:rPr>
      </w:pPr>
    </w:p>
    <w:p w14:paraId="57D98218" w14:textId="0C34878A" w:rsidR="00413FFA" w:rsidRPr="00571473" w:rsidRDefault="00413FFA" w:rsidP="00871D52">
      <w:pPr>
        <w:pStyle w:val="Heading3"/>
        <w:ind w:left="0"/>
        <w:rPr>
          <w:rFonts w:cs="Arial"/>
          <w:szCs w:val="22"/>
        </w:rPr>
      </w:pPr>
      <w:bookmarkStart w:id="147" w:name="_Toc8233442"/>
      <w:bookmarkStart w:id="148" w:name="_Toc41660917"/>
      <w:r w:rsidRPr="00571473">
        <w:rPr>
          <w:rFonts w:cs="Arial"/>
          <w:szCs w:val="22"/>
        </w:rPr>
        <w:t>5.</w:t>
      </w:r>
      <w:r w:rsidR="00F90024" w:rsidRPr="00571473">
        <w:rPr>
          <w:rFonts w:cs="Arial"/>
          <w:szCs w:val="22"/>
        </w:rPr>
        <w:t>2</w:t>
      </w:r>
      <w:r w:rsidRPr="00571473">
        <w:rPr>
          <w:rFonts w:cs="Arial"/>
          <w:szCs w:val="22"/>
        </w:rPr>
        <w:t>.</w:t>
      </w:r>
      <w:r w:rsidR="00F90024" w:rsidRPr="00571473">
        <w:rPr>
          <w:rFonts w:cs="Arial"/>
          <w:szCs w:val="22"/>
        </w:rPr>
        <w:t>1</w:t>
      </w:r>
      <w:r w:rsidR="00995AE8" w:rsidRPr="00571473">
        <w:rPr>
          <w:rFonts w:cs="Arial"/>
          <w:szCs w:val="22"/>
        </w:rPr>
        <w:t>1</w:t>
      </w:r>
      <w:r w:rsidRPr="00571473">
        <w:rPr>
          <w:rFonts w:cs="Arial"/>
          <w:szCs w:val="22"/>
        </w:rPr>
        <w:t xml:space="preserve"> Time box Summary</w:t>
      </w:r>
      <w:bookmarkEnd w:id="147"/>
      <w:bookmarkEnd w:id="148"/>
    </w:p>
    <w:p w14:paraId="078F904A" w14:textId="77777777" w:rsidR="004A7E83" w:rsidRPr="00571473" w:rsidRDefault="004A7E83" w:rsidP="004A7E83">
      <w:pPr>
        <w:rPr>
          <w:rFonts w:cs="Arial"/>
        </w:rPr>
      </w:pPr>
    </w:p>
    <w:p w14:paraId="38F91089" w14:textId="0C79B6BE" w:rsidR="00871D52" w:rsidRPr="00571473" w:rsidRDefault="000930DB" w:rsidP="00871D52">
      <w:pPr>
        <w:rPr>
          <w:rFonts w:cs="Arial"/>
        </w:rPr>
      </w:pPr>
      <w:r w:rsidRPr="00571473">
        <w:rPr>
          <w:rFonts w:cs="Arial"/>
        </w:rPr>
        <w:t>Time box (2) takes totally 16 days for coding, testing and diagrams. Time box (2) is for managing customer order process.</w:t>
      </w:r>
      <w:r w:rsidR="00E66C23" w:rsidRPr="00571473">
        <w:rPr>
          <w:rFonts w:cs="Arial"/>
        </w:rPr>
        <w:t xml:space="preserve"> Coding takes most of the time for time box (2). </w:t>
      </w:r>
      <w:r w:rsidR="004A7E83" w:rsidRPr="00571473">
        <w:rPr>
          <w:rFonts w:cs="Arial"/>
        </w:rPr>
        <w:t>Diagrams include Use case diagrams, initial and detail class diagram and sequence diagrams. There were some problems when coding shopping cart because it is more complex than other section. During had to stop for a while because of some server error. Most text boxes have REQUIRED function to prevent users’ error.</w:t>
      </w:r>
      <w:r w:rsidR="007C7F7D" w:rsidRPr="00571473">
        <w:rPr>
          <w:rFonts w:cs="Arial"/>
        </w:rPr>
        <w:t xml:space="preserve"> The UI design of customer home page is tried to be friendly and aesthetic for customers. Iterations for screen design and usability are done according to users’ recommendation.</w:t>
      </w:r>
      <w:r w:rsidR="00FF7492" w:rsidRPr="00571473">
        <w:rPr>
          <w:rFonts w:cs="Arial"/>
        </w:rPr>
        <w:t xml:space="preserve"> Functional and non-functional requirements are tested carefully because these pages will be directly faced with users. </w:t>
      </w:r>
    </w:p>
    <w:p w14:paraId="419F898C" w14:textId="31646F5F" w:rsidR="00413FFA" w:rsidRPr="00571473" w:rsidRDefault="00413FFA" w:rsidP="00816836">
      <w:pPr>
        <w:pStyle w:val="Heading3"/>
        <w:jc w:val="center"/>
        <w:rPr>
          <w:rFonts w:cs="Arial"/>
          <w:szCs w:val="22"/>
        </w:rPr>
      </w:pPr>
      <w:r w:rsidRPr="00571473">
        <w:rPr>
          <w:rFonts w:cs="Arial"/>
          <w:szCs w:val="22"/>
        </w:rPr>
        <w:br w:type="page"/>
      </w:r>
      <w:bookmarkStart w:id="149" w:name="_Toc8233443"/>
    </w:p>
    <w:p w14:paraId="01BE60E6" w14:textId="2E1125DE" w:rsidR="00995AE8" w:rsidRPr="00571473" w:rsidRDefault="00995AE8" w:rsidP="000E4647">
      <w:pPr>
        <w:pStyle w:val="Heading2"/>
        <w:numPr>
          <w:ilvl w:val="1"/>
          <w:numId w:val="37"/>
        </w:numPr>
        <w:rPr>
          <w:rFonts w:cs="Arial"/>
        </w:rPr>
      </w:pPr>
      <w:bookmarkStart w:id="150" w:name="_Toc41660918"/>
      <w:r w:rsidRPr="00571473">
        <w:rPr>
          <w:rFonts w:cs="Arial"/>
        </w:rPr>
        <w:lastRenderedPageBreak/>
        <w:t>Time-box (3): Managing Delivery Time-box Development</w:t>
      </w:r>
      <w:bookmarkEnd w:id="150"/>
      <w:r w:rsidRPr="00571473">
        <w:rPr>
          <w:rFonts w:cs="Arial"/>
        </w:rPr>
        <w:t xml:space="preserve"> </w:t>
      </w:r>
    </w:p>
    <w:p w14:paraId="60DBA17B" w14:textId="77777777" w:rsidR="00995AE8" w:rsidRPr="00571473" w:rsidRDefault="00995AE8" w:rsidP="00995AE8">
      <w:pPr>
        <w:rPr>
          <w:rFonts w:cs="Arial"/>
        </w:rPr>
      </w:pPr>
    </w:p>
    <w:p w14:paraId="60383D4E" w14:textId="6EFA4C5D" w:rsidR="00816836" w:rsidRPr="00571473" w:rsidRDefault="00995AE8" w:rsidP="00995AE8">
      <w:pPr>
        <w:pStyle w:val="Heading3"/>
        <w:ind w:left="0"/>
        <w:rPr>
          <w:rFonts w:cs="Arial"/>
        </w:rPr>
      </w:pPr>
      <w:bookmarkStart w:id="151" w:name="_Toc41660919"/>
      <w:r w:rsidRPr="00571473">
        <w:rPr>
          <w:rFonts w:cs="Arial"/>
        </w:rPr>
        <w:t xml:space="preserve">5.3.1 </w:t>
      </w:r>
      <w:r w:rsidR="00816836" w:rsidRPr="00571473">
        <w:rPr>
          <w:rFonts w:cs="Arial"/>
        </w:rPr>
        <w:t>Project Plan for Time Box 3</w:t>
      </w:r>
      <w:bookmarkEnd w:id="151"/>
    </w:p>
    <w:p w14:paraId="6894B68B" w14:textId="01B8E3B6" w:rsidR="00816836" w:rsidRPr="00571473" w:rsidRDefault="00A35877" w:rsidP="00816836">
      <w:pPr>
        <w:rPr>
          <w:rFonts w:cs="Arial"/>
        </w:rPr>
      </w:pPr>
      <w:r w:rsidRPr="00571473">
        <w:rPr>
          <w:rFonts w:cs="Arial"/>
          <w:noProof/>
        </w:rPr>
        <w:drawing>
          <wp:inline distT="0" distB="0" distL="0" distR="0" wp14:anchorId="2D04631B" wp14:editId="3400B192">
            <wp:extent cx="5829300" cy="182880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829300" cy="1828800"/>
                    </a:xfrm>
                    <a:prstGeom prst="rect">
                      <a:avLst/>
                    </a:prstGeom>
                  </pic:spPr>
                </pic:pic>
              </a:graphicData>
            </a:graphic>
          </wp:inline>
        </w:drawing>
      </w:r>
    </w:p>
    <w:p w14:paraId="4B372EE4" w14:textId="057F710D" w:rsidR="00A35877" w:rsidRPr="00571473" w:rsidRDefault="00A35877" w:rsidP="00A35877">
      <w:pPr>
        <w:rPr>
          <w:rFonts w:cs="Arial"/>
        </w:rPr>
      </w:pPr>
      <w:r w:rsidRPr="00571473">
        <w:rPr>
          <w:rFonts w:cs="Arial"/>
        </w:rPr>
        <w:t>Project plan for Time-box (3) start May 5, 2020 and end at May 15, 2020. (9 days)</w:t>
      </w:r>
    </w:p>
    <w:p w14:paraId="5E06F022" w14:textId="77777777" w:rsidR="00A35877" w:rsidRPr="00571473" w:rsidRDefault="00A35877" w:rsidP="00816836">
      <w:pPr>
        <w:rPr>
          <w:rFonts w:cs="Arial"/>
        </w:rPr>
      </w:pPr>
    </w:p>
    <w:p w14:paraId="2C2BF134" w14:textId="42DC176B" w:rsidR="00816836" w:rsidRPr="00571473" w:rsidRDefault="00816836" w:rsidP="00816836">
      <w:pPr>
        <w:pStyle w:val="Heading3"/>
        <w:ind w:left="0"/>
        <w:rPr>
          <w:rFonts w:cs="Arial"/>
        </w:rPr>
      </w:pPr>
      <w:bookmarkStart w:id="152" w:name="_Toc41660920"/>
      <w:r w:rsidRPr="00571473">
        <w:rPr>
          <w:rFonts w:cs="Arial"/>
        </w:rPr>
        <w:t>5.</w:t>
      </w:r>
      <w:r w:rsidR="00EB51D6" w:rsidRPr="00571473">
        <w:rPr>
          <w:rFonts w:cs="Arial"/>
        </w:rPr>
        <w:t>3</w:t>
      </w:r>
      <w:r w:rsidRPr="00571473">
        <w:rPr>
          <w:rFonts w:cs="Arial"/>
        </w:rPr>
        <w:t>.</w:t>
      </w:r>
      <w:r w:rsidR="00995AE8" w:rsidRPr="00571473">
        <w:rPr>
          <w:rFonts w:cs="Arial"/>
        </w:rPr>
        <w:t>2</w:t>
      </w:r>
      <w:r w:rsidRPr="00571473">
        <w:rPr>
          <w:rFonts w:cs="Arial"/>
        </w:rPr>
        <w:t xml:space="preserve"> Functional Requirements</w:t>
      </w:r>
      <w:bookmarkEnd w:id="152"/>
    </w:p>
    <w:p w14:paraId="055750B7" w14:textId="595161C1" w:rsidR="00816836" w:rsidRPr="00571473" w:rsidRDefault="00816836" w:rsidP="00816836">
      <w:pPr>
        <w:spacing w:line="259" w:lineRule="auto"/>
        <w:jc w:val="left"/>
        <w:rPr>
          <w:rFonts w:eastAsiaTheme="majorEastAsia" w:cs="Arial"/>
          <w:b/>
          <w:u w:val="single"/>
        </w:rPr>
      </w:pPr>
      <w:bookmarkStart w:id="153" w:name="_Hlk41508027"/>
      <w:r w:rsidRPr="00571473">
        <w:rPr>
          <w:rFonts w:eastAsiaTheme="majorEastAsia" w:cs="Arial"/>
          <w:b/>
          <w:u w:val="single"/>
        </w:rPr>
        <w:t>Manage Delivery Process</w:t>
      </w:r>
    </w:p>
    <w:p w14:paraId="01C029E4" w14:textId="77777777" w:rsidR="00816836" w:rsidRPr="00571473" w:rsidRDefault="00816836" w:rsidP="00816836">
      <w:pPr>
        <w:spacing w:line="259" w:lineRule="auto"/>
        <w:ind w:left="360"/>
        <w:rPr>
          <w:rFonts w:eastAsiaTheme="majorEastAsia" w:cs="Arial"/>
          <w:b/>
          <w:u w:val="single"/>
        </w:rPr>
      </w:pPr>
    </w:p>
    <w:p w14:paraId="4413C627" w14:textId="77777777" w:rsidR="00816836" w:rsidRPr="00571473" w:rsidRDefault="00816836" w:rsidP="00816836">
      <w:pPr>
        <w:spacing w:line="259" w:lineRule="auto"/>
        <w:jc w:val="left"/>
        <w:rPr>
          <w:rFonts w:eastAsiaTheme="majorEastAsia" w:cs="Arial"/>
          <w:b/>
        </w:rPr>
      </w:pPr>
      <w:r w:rsidRPr="00571473">
        <w:rPr>
          <w:rFonts w:eastAsiaTheme="majorEastAsia" w:cs="Arial"/>
          <w:b/>
        </w:rPr>
        <w:t>Manage Staff</w:t>
      </w:r>
    </w:p>
    <w:p w14:paraId="45A59419" w14:textId="77777777" w:rsidR="00816836" w:rsidRPr="00571473" w:rsidRDefault="00816836" w:rsidP="000E4647">
      <w:pPr>
        <w:numPr>
          <w:ilvl w:val="0"/>
          <w:numId w:val="4"/>
        </w:numPr>
        <w:spacing w:line="259" w:lineRule="auto"/>
        <w:rPr>
          <w:rFonts w:eastAsiaTheme="majorEastAsia" w:cs="Arial"/>
        </w:rPr>
      </w:pPr>
      <w:r w:rsidRPr="00571473">
        <w:rPr>
          <w:rFonts w:eastAsiaTheme="majorEastAsia" w:cs="Arial"/>
        </w:rPr>
        <w:t>Register Staff</w:t>
      </w:r>
    </w:p>
    <w:p w14:paraId="7C2F49F6" w14:textId="77777777" w:rsidR="00816836" w:rsidRPr="00571473" w:rsidRDefault="00816836" w:rsidP="000E4647">
      <w:pPr>
        <w:numPr>
          <w:ilvl w:val="0"/>
          <w:numId w:val="4"/>
        </w:numPr>
        <w:spacing w:line="259" w:lineRule="auto"/>
        <w:rPr>
          <w:rFonts w:eastAsiaTheme="majorEastAsia" w:cs="Arial"/>
        </w:rPr>
      </w:pPr>
      <w:r w:rsidRPr="00571473">
        <w:rPr>
          <w:rFonts w:eastAsiaTheme="majorEastAsia" w:cs="Arial"/>
        </w:rPr>
        <w:t>Update Staff</w:t>
      </w:r>
    </w:p>
    <w:p w14:paraId="3D355C20" w14:textId="77777777" w:rsidR="00816836" w:rsidRPr="00571473" w:rsidRDefault="00816836" w:rsidP="000E4647">
      <w:pPr>
        <w:numPr>
          <w:ilvl w:val="0"/>
          <w:numId w:val="4"/>
        </w:numPr>
        <w:spacing w:line="259" w:lineRule="auto"/>
        <w:rPr>
          <w:rFonts w:eastAsiaTheme="majorEastAsia" w:cs="Arial"/>
        </w:rPr>
      </w:pPr>
      <w:r w:rsidRPr="00571473">
        <w:rPr>
          <w:rFonts w:eastAsiaTheme="majorEastAsia" w:cs="Arial"/>
        </w:rPr>
        <w:t>Delete Staff</w:t>
      </w:r>
    </w:p>
    <w:p w14:paraId="431C17E8" w14:textId="77777777" w:rsidR="00816836" w:rsidRPr="00571473" w:rsidRDefault="00816836" w:rsidP="000E4647">
      <w:pPr>
        <w:numPr>
          <w:ilvl w:val="0"/>
          <w:numId w:val="4"/>
        </w:numPr>
        <w:spacing w:line="259" w:lineRule="auto"/>
        <w:rPr>
          <w:rFonts w:eastAsiaTheme="majorEastAsia" w:cs="Arial"/>
        </w:rPr>
      </w:pPr>
      <w:r w:rsidRPr="00571473">
        <w:rPr>
          <w:rFonts w:eastAsiaTheme="majorEastAsia" w:cs="Arial"/>
        </w:rPr>
        <w:t>View Staff</w:t>
      </w:r>
    </w:p>
    <w:p w14:paraId="27CE08C8" w14:textId="40183D6F" w:rsidR="00816836" w:rsidRPr="00571473" w:rsidRDefault="00816836" w:rsidP="00816836">
      <w:pPr>
        <w:spacing w:line="259" w:lineRule="auto"/>
        <w:jc w:val="left"/>
        <w:rPr>
          <w:rFonts w:eastAsiaTheme="majorEastAsia" w:cs="Arial"/>
          <w:b/>
        </w:rPr>
      </w:pPr>
      <w:r w:rsidRPr="00571473">
        <w:rPr>
          <w:rFonts w:eastAsiaTheme="majorEastAsia" w:cs="Arial"/>
          <w:b/>
        </w:rPr>
        <w:t>Manage Order</w:t>
      </w:r>
    </w:p>
    <w:p w14:paraId="2633B0E8" w14:textId="760A69E1" w:rsidR="00816836" w:rsidRPr="00571473" w:rsidRDefault="00816836" w:rsidP="000E4647">
      <w:pPr>
        <w:numPr>
          <w:ilvl w:val="0"/>
          <w:numId w:val="4"/>
        </w:numPr>
        <w:spacing w:line="259" w:lineRule="auto"/>
        <w:rPr>
          <w:rFonts w:eastAsiaTheme="majorEastAsia" w:cs="Arial"/>
        </w:rPr>
      </w:pPr>
      <w:r w:rsidRPr="00571473">
        <w:rPr>
          <w:rFonts w:eastAsiaTheme="majorEastAsia" w:cs="Arial"/>
        </w:rPr>
        <w:t>View Order</w:t>
      </w:r>
    </w:p>
    <w:p w14:paraId="51C5E3BD" w14:textId="24AB5768" w:rsidR="00816836" w:rsidRPr="00571473" w:rsidRDefault="00816836" w:rsidP="000E4647">
      <w:pPr>
        <w:numPr>
          <w:ilvl w:val="0"/>
          <w:numId w:val="4"/>
        </w:numPr>
        <w:spacing w:line="259" w:lineRule="auto"/>
        <w:rPr>
          <w:rFonts w:eastAsiaTheme="majorEastAsia" w:cs="Arial"/>
          <w:b/>
        </w:rPr>
      </w:pPr>
      <w:r w:rsidRPr="00571473">
        <w:rPr>
          <w:rFonts w:eastAsiaTheme="majorEastAsia" w:cs="Arial"/>
          <w:bCs/>
        </w:rPr>
        <w:t>Remove order</w:t>
      </w:r>
      <w:r w:rsidRPr="00571473">
        <w:rPr>
          <w:rFonts w:eastAsiaTheme="majorEastAsia" w:cs="Arial"/>
          <w:bCs/>
        </w:rPr>
        <w:tab/>
      </w:r>
      <w:r w:rsidR="000B77B1" w:rsidRPr="00571473">
        <w:rPr>
          <w:rFonts w:eastAsiaTheme="majorEastAsia" w:cs="Arial"/>
          <w:bCs/>
        </w:rPr>
        <w:tab/>
      </w:r>
    </w:p>
    <w:p w14:paraId="478CFA27" w14:textId="055F2881" w:rsidR="00816836" w:rsidRPr="00571473" w:rsidRDefault="00816836" w:rsidP="00816836">
      <w:pPr>
        <w:spacing w:line="259" w:lineRule="auto"/>
        <w:jc w:val="left"/>
        <w:rPr>
          <w:rFonts w:eastAsiaTheme="majorEastAsia" w:cs="Arial"/>
          <w:b/>
        </w:rPr>
      </w:pPr>
      <w:r w:rsidRPr="00571473">
        <w:rPr>
          <w:rFonts w:eastAsiaTheme="majorEastAsia" w:cs="Arial"/>
          <w:b/>
        </w:rPr>
        <w:t xml:space="preserve">Manage </w:t>
      </w:r>
      <w:r w:rsidR="000B77B1" w:rsidRPr="00571473">
        <w:rPr>
          <w:rFonts w:eastAsiaTheme="majorEastAsia" w:cs="Arial"/>
          <w:b/>
        </w:rPr>
        <w:t>Delivery</w:t>
      </w:r>
    </w:p>
    <w:bookmarkEnd w:id="153"/>
    <w:p w14:paraId="314ECB48" w14:textId="075A5BB4" w:rsidR="00816836" w:rsidRPr="00571473" w:rsidRDefault="00A44E25" w:rsidP="000E4647">
      <w:pPr>
        <w:numPr>
          <w:ilvl w:val="0"/>
          <w:numId w:val="4"/>
        </w:numPr>
        <w:spacing w:line="259" w:lineRule="auto"/>
        <w:rPr>
          <w:rFonts w:cs="Arial"/>
        </w:rPr>
      </w:pPr>
      <w:r>
        <w:rPr>
          <w:rFonts w:eastAsiaTheme="majorEastAsia" w:cs="Arial"/>
        </w:rPr>
        <w:t>Confirm</w:t>
      </w:r>
      <w:r w:rsidR="000B77B1" w:rsidRPr="00571473">
        <w:rPr>
          <w:rFonts w:eastAsiaTheme="majorEastAsia" w:cs="Arial"/>
        </w:rPr>
        <w:t xml:space="preserve"> Delivery</w:t>
      </w:r>
      <w:r w:rsidR="00D17ED6" w:rsidRPr="00571473">
        <w:rPr>
          <w:rFonts w:eastAsiaTheme="majorEastAsia" w:cs="Arial"/>
        </w:rPr>
        <w:t xml:space="preserve">  </w:t>
      </w:r>
    </w:p>
    <w:p w14:paraId="67C45CB6" w14:textId="3343D3B6" w:rsidR="000B77B1" w:rsidRPr="00571473" w:rsidRDefault="000B77B1" w:rsidP="000B77B1">
      <w:pPr>
        <w:spacing w:line="259" w:lineRule="auto"/>
        <w:ind w:left="450"/>
        <w:jc w:val="left"/>
        <w:rPr>
          <w:rFonts w:cs="Arial"/>
        </w:rPr>
      </w:pPr>
    </w:p>
    <w:p w14:paraId="133C25BC" w14:textId="11A80B2B" w:rsidR="0001487C" w:rsidRDefault="0001487C" w:rsidP="0001487C">
      <w:pPr>
        <w:rPr>
          <w:rFonts w:cs="Arial"/>
        </w:rPr>
      </w:pPr>
    </w:p>
    <w:p w14:paraId="1AD35BD9" w14:textId="77777777" w:rsidR="00A44E25" w:rsidRPr="00571473" w:rsidRDefault="00A44E25" w:rsidP="0001487C">
      <w:pPr>
        <w:rPr>
          <w:rFonts w:cs="Arial"/>
        </w:rPr>
      </w:pPr>
    </w:p>
    <w:p w14:paraId="2C4457B0" w14:textId="2F10594C" w:rsidR="00EB51D6" w:rsidRPr="00571473" w:rsidRDefault="00EB51D6" w:rsidP="004409A6">
      <w:pPr>
        <w:pStyle w:val="Heading3"/>
        <w:ind w:left="0"/>
        <w:rPr>
          <w:rFonts w:cs="Arial"/>
        </w:rPr>
      </w:pPr>
      <w:bookmarkStart w:id="154" w:name="_Toc41660921"/>
      <w:r w:rsidRPr="00571473">
        <w:rPr>
          <w:rFonts w:cs="Arial"/>
        </w:rPr>
        <w:t>5.3.</w:t>
      </w:r>
      <w:r w:rsidR="00995AE8" w:rsidRPr="00571473">
        <w:rPr>
          <w:rFonts w:cs="Arial"/>
        </w:rPr>
        <w:t>3</w:t>
      </w:r>
      <w:r w:rsidRPr="00571473">
        <w:rPr>
          <w:rFonts w:cs="Arial"/>
        </w:rPr>
        <w:t xml:space="preserve"> Use Case Diagram</w:t>
      </w:r>
      <w:bookmarkEnd w:id="154"/>
    </w:p>
    <w:p w14:paraId="27C420CD" w14:textId="74F1BA81" w:rsidR="0001487C" w:rsidRPr="00571473" w:rsidRDefault="001C7611" w:rsidP="0001487C">
      <w:pPr>
        <w:rPr>
          <w:rFonts w:cs="Arial"/>
        </w:rPr>
      </w:pPr>
      <w:r w:rsidRPr="00571473">
        <w:rPr>
          <w:rFonts w:cs="Arial"/>
        </w:rPr>
        <w:object w:dxaOrig="8160" w:dyaOrig="7419" w14:anchorId="7FD47AD7">
          <v:shape id="_x0000_i1030" type="#_x0000_t75" style="width:323.45pt;height:295.5pt" o:ole="">
            <v:imagedata r:id="rId120" o:title=""/>
          </v:shape>
          <o:OLEObject Type="Embed" ProgID="Visio.Drawing.11" ShapeID="_x0000_i1030" DrawAspect="Content" ObjectID="_1695670742" r:id="rId121"/>
        </w:object>
      </w:r>
    </w:p>
    <w:p w14:paraId="35A1A233" w14:textId="77777777" w:rsidR="004376C7" w:rsidRPr="00571473" w:rsidRDefault="004376C7" w:rsidP="004376C7">
      <w:pPr>
        <w:rPr>
          <w:rFonts w:cs="Arial"/>
        </w:rPr>
      </w:pPr>
      <w:r w:rsidRPr="00571473">
        <w:rPr>
          <w:rFonts w:cs="Arial"/>
          <w:b/>
          <w:u w:val="single"/>
        </w:rPr>
        <w:t>Use Case Description</w:t>
      </w:r>
    </w:p>
    <w:tbl>
      <w:tblPr>
        <w:tblStyle w:val="TableGrid"/>
        <w:tblW w:w="9674" w:type="dxa"/>
        <w:tblLook w:val="04A0" w:firstRow="1" w:lastRow="0" w:firstColumn="1" w:lastColumn="0" w:noHBand="0" w:noVBand="1"/>
      </w:tblPr>
      <w:tblGrid>
        <w:gridCol w:w="2483"/>
        <w:gridCol w:w="7191"/>
      </w:tblGrid>
      <w:tr w:rsidR="004376C7" w:rsidRPr="00571473" w14:paraId="5A392D16" w14:textId="77777777" w:rsidTr="002362CE">
        <w:trPr>
          <w:trHeight w:val="421"/>
        </w:trPr>
        <w:tc>
          <w:tcPr>
            <w:tcW w:w="2483" w:type="dxa"/>
          </w:tcPr>
          <w:p w14:paraId="14D86050" w14:textId="77777777" w:rsidR="004376C7" w:rsidRPr="00571473" w:rsidRDefault="004376C7" w:rsidP="002362CE">
            <w:pPr>
              <w:rPr>
                <w:rFonts w:cs="Arial"/>
                <w:b/>
                <w:bCs/>
                <w:color w:val="000000" w:themeColor="text1"/>
              </w:rPr>
            </w:pPr>
            <w:r w:rsidRPr="00571473">
              <w:rPr>
                <w:rFonts w:cs="Arial"/>
                <w:b/>
                <w:bCs/>
                <w:color w:val="000000" w:themeColor="text1"/>
              </w:rPr>
              <w:t>Use Case Name</w:t>
            </w:r>
          </w:p>
        </w:tc>
        <w:tc>
          <w:tcPr>
            <w:tcW w:w="7191" w:type="dxa"/>
          </w:tcPr>
          <w:p w14:paraId="4BF3921D" w14:textId="17DAE112" w:rsidR="004376C7" w:rsidRPr="00571473" w:rsidRDefault="004376C7" w:rsidP="002362CE">
            <w:pPr>
              <w:rPr>
                <w:rFonts w:cs="Arial"/>
                <w:b/>
                <w:color w:val="000000" w:themeColor="text1"/>
              </w:rPr>
            </w:pPr>
            <w:r w:rsidRPr="00571473">
              <w:rPr>
                <w:rFonts w:cs="Arial"/>
                <w:color w:val="000000" w:themeColor="text1"/>
              </w:rPr>
              <w:t>Order Sneaker</w:t>
            </w:r>
          </w:p>
        </w:tc>
      </w:tr>
      <w:tr w:rsidR="004376C7" w:rsidRPr="00571473" w14:paraId="72C6801C" w14:textId="77777777" w:rsidTr="002362CE">
        <w:trPr>
          <w:trHeight w:val="451"/>
        </w:trPr>
        <w:tc>
          <w:tcPr>
            <w:tcW w:w="2483" w:type="dxa"/>
          </w:tcPr>
          <w:p w14:paraId="5E839AEE" w14:textId="77777777" w:rsidR="004376C7" w:rsidRPr="00571473" w:rsidRDefault="004376C7" w:rsidP="002362CE">
            <w:pPr>
              <w:rPr>
                <w:rFonts w:cs="Arial"/>
                <w:b/>
                <w:bCs/>
                <w:color w:val="000000" w:themeColor="text1"/>
              </w:rPr>
            </w:pPr>
            <w:r w:rsidRPr="00571473">
              <w:rPr>
                <w:rFonts w:cs="Arial"/>
                <w:b/>
                <w:bCs/>
                <w:color w:val="000000" w:themeColor="text1"/>
              </w:rPr>
              <w:t>Actor</w:t>
            </w:r>
          </w:p>
        </w:tc>
        <w:tc>
          <w:tcPr>
            <w:tcW w:w="7191" w:type="dxa"/>
          </w:tcPr>
          <w:p w14:paraId="79DB728D" w14:textId="45892ED4" w:rsidR="004376C7" w:rsidRPr="00571473" w:rsidRDefault="002C7A5A" w:rsidP="002362CE">
            <w:pPr>
              <w:rPr>
                <w:rFonts w:cs="Arial"/>
                <w:color w:val="000000" w:themeColor="text1"/>
              </w:rPr>
            </w:pPr>
            <w:r w:rsidRPr="00571473">
              <w:rPr>
                <w:rFonts w:cs="Arial"/>
                <w:color w:val="000000" w:themeColor="text1"/>
              </w:rPr>
              <w:t>Customer</w:t>
            </w:r>
          </w:p>
        </w:tc>
      </w:tr>
      <w:tr w:rsidR="004376C7" w:rsidRPr="00571473" w14:paraId="45D1ADFB" w14:textId="77777777" w:rsidTr="002362CE">
        <w:trPr>
          <w:trHeight w:val="843"/>
        </w:trPr>
        <w:tc>
          <w:tcPr>
            <w:tcW w:w="2483" w:type="dxa"/>
          </w:tcPr>
          <w:p w14:paraId="442D99CC" w14:textId="77777777" w:rsidR="004376C7" w:rsidRPr="00571473" w:rsidRDefault="004376C7" w:rsidP="002362CE">
            <w:pPr>
              <w:rPr>
                <w:rFonts w:cs="Arial"/>
                <w:b/>
                <w:bCs/>
                <w:color w:val="000000" w:themeColor="text1"/>
              </w:rPr>
            </w:pPr>
            <w:r w:rsidRPr="00571473">
              <w:rPr>
                <w:rFonts w:cs="Arial"/>
                <w:b/>
                <w:bCs/>
                <w:color w:val="000000" w:themeColor="text1"/>
              </w:rPr>
              <w:t>Flow of Event</w:t>
            </w:r>
          </w:p>
        </w:tc>
        <w:tc>
          <w:tcPr>
            <w:tcW w:w="7191" w:type="dxa"/>
          </w:tcPr>
          <w:p w14:paraId="2472090B" w14:textId="003BDDE5" w:rsidR="004376C7" w:rsidRPr="00571473" w:rsidRDefault="002C7A5A" w:rsidP="002362CE">
            <w:pPr>
              <w:rPr>
                <w:rFonts w:cs="Arial"/>
                <w:color w:val="000000" w:themeColor="text1"/>
              </w:rPr>
            </w:pPr>
            <w:r w:rsidRPr="00571473">
              <w:rPr>
                <w:rFonts w:cs="Arial"/>
                <w:color w:val="000000" w:themeColor="text1"/>
              </w:rPr>
              <w:t>Choose sneakers to the cart. Fill payment information in Check out page an</w:t>
            </w:r>
            <w:r w:rsidR="007E03B3" w:rsidRPr="00571473">
              <w:rPr>
                <w:rFonts w:cs="Arial"/>
                <w:color w:val="000000" w:themeColor="text1"/>
              </w:rPr>
              <w:t>d</w:t>
            </w:r>
            <w:r w:rsidRPr="00571473">
              <w:rPr>
                <w:rFonts w:cs="Arial"/>
                <w:color w:val="000000" w:themeColor="text1"/>
              </w:rPr>
              <w:t xml:space="preserve"> click “Check out Now” button</w:t>
            </w:r>
            <w:r w:rsidR="007E03B3" w:rsidRPr="00571473">
              <w:rPr>
                <w:rFonts w:cs="Arial"/>
                <w:color w:val="000000" w:themeColor="text1"/>
              </w:rPr>
              <w:t xml:space="preserve"> to order</w:t>
            </w:r>
            <w:r w:rsidRPr="00571473">
              <w:rPr>
                <w:rFonts w:cs="Arial"/>
                <w:color w:val="000000" w:themeColor="text1"/>
              </w:rPr>
              <w:t xml:space="preserve">. </w:t>
            </w:r>
          </w:p>
        </w:tc>
      </w:tr>
    </w:tbl>
    <w:p w14:paraId="180C5EDC" w14:textId="77777777" w:rsidR="004376C7" w:rsidRPr="00571473" w:rsidRDefault="004376C7" w:rsidP="004376C7">
      <w:pPr>
        <w:rPr>
          <w:rFonts w:cs="Arial"/>
          <w:color w:val="FF0000"/>
        </w:rPr>
      </w:pPr>
    </w:p>
    <w:p w14:paraId="2D9FEE3F" w14:textId="77777777" w:rsidR="004376C7" w:rsidRPr="00571473" w:rsidRDefault="004376C7" w:rsidP="004376C7">
      <w:pPr>
        <w:rPr>
          <w:rFonts w:cs="Arial"/>
          <w:color w:val="000000" w:themeColor="text1"/>
        </w:rPr>
      </w:pPr>
      <w:r w:rsidRPr="00571473">
        <w:rPr>
          <w:rFonts w:cs="Arial"/>
          <w:color w:val="000000" w:themeColor="text1"/>
        </w:rPr>
        <w:t>For remaining, see Appendix.</w:t>
      </w:r>
    </w:p>
    <w:p w14:paraId="682202B3" w14:textId="77777777" w:rsidR="004376C7" w:rsidRPr="00571473" w:rsidRDefault="004376C7" w:rsidP="0001487C">
      <w:pPr>
        <w:rPr>
          <w:rFonts w:cs="Arial"/>
        </w:rPr>
      </w:pPr>
    </w:p>
    <w:p w14:paraId="527E838A" w14:textId="5A8933E0" w:rsidR="0001487C" w:rsidRPr="00571473" w:rsidRDefault="0001487C" w:rsidP="0001487C">
      <w:pPr>
        <w:rPr>
          <w:rFonts w:cs="Arial"/>
        </w:rPr>
      </w:pPr>
    </w:p>
    <w:p w14:paraId="5C98040C" w14:textId="4EE01ADF" w:rsidR="0001487C" w:rsidRPr="00571473" w:rsidRDefault="0001487C" w:rsidP="0001487C">
      <w:pPr>
        <w:rPr>
          <w:rFonts w:cs="Arial"/>
        </w:rPr>
      </w:pPr>
    </w:p>
    <w:p w14:paraId="627524E5" w14:textId="43155AAE" w:rsidR="0001487C" w:rsidRPr="00571473" w:rsidRDefault="0001487C" w:rsidP="0001487C">
      <w:pPr>
        <w:rPr>
          <w:rFonts w:cs="Arial"/>
        </w:rPr>
      </w:pPr>
    </w:p>
    <w:p w14:paraId="350C1647" w14:textId="61AC2799" w:rsidR="0001487C" w:rsidRPr="00571473" w:rsidRDefault="0001487C" w:rsidP="0001487C">
      <w:pPr>
        <w:rPr>
          <w:rFonts w:cs="Arial"/>
        </w:rPr>
      </w:pPr>
    </w:p>
    <w:p w14:paraId="2B874948" w14:textId="749144F8" w:rsidR="007E03B3" w:rsidRPr="00571473" w:rsidRDefault="007E03B3" w:rsidP="007E03B3">
      <w:pPr>
        <w:pStyle w:val="Heading3"/>
        <w:ind w:left="0"/>
        <w:rPr>
          <w:rFonts w:cs="Arial"/>
        </w:rPr>
      </w:pPr>
      <w:bookmarkStart w:id="155" w:name="_Toc41660922"/>
      <w:r w:rsidRPr="00571473">
        <w:rPr>
          <w:rFonts w:cs="Arial"/>
        </w:rPr>
        <w:t>5.</w:t>
      </w:r>
      <w:r w:rsidR="002F0290" w:rsidRPr="00571473">
        <w:rPr>
          <w:rFonts w:cs="Arial"/>
        </w:rPr>
        <w:t>3</w:t>
      </w:r>
      <w:r w:rsidRPr="00571473">
        <w:rPr>
          <w:rFonts w:cs="Arial"/>
        </w:rPr>
        <w:t>.</w:t>
      </w:r>
      <w:r w:rsidR="00995AE8" w:rsidRPr="00571473">
        <w:rPr>
          <w:rFonts w:cs="Arial"/>
        </w:rPr>
        <w:t>4</w:t>
      </w:r>
      <w:r w:rsidRPr="00571473">
        <w:rPr>
          <w:rFonts w:cs="Arial"/>
        </w:rPr>
        <w:t xml:space="preserve"> Screen Design</w:t>
      </w:r>
      <w:bookmarkEnd w:id="155"/>
    </w:p>
    <w:p w14:paraId="3C5A07CE" w14:textId="4FB1B53D" w:rsidR="002F0290" w:rsidRPr="00571473" w:rsidRDefault="002F0290" w:rsidP="002F0290">
      <w:pPr>
        <w:rPr>
          <w:rFonts w:cs="Arial"/>
        </w:rPr>
      </w:pPr>
      <w:r w:rsidRPr="00571473">
        <w:rPr>
          <w:rFonts w:cs="Arial"/>
        </w:rPr>
        <w:t>Fig (1) Low Level Prototype for Edit Order Page</w:t>
      </w:r>
    </w:p>
    <w:p w14:paraId="247805E8" w14:textId="01495A3C" w:rsidR="007E03B3" w:rsidRPr="00571473" w:rsidRDefault="00ED3C3F" w:rsidP="0001487C">
      <w:pPr>
        <w:rPr>
          <w:rFonts w:cs="Arial"/>
        </w:rPr>
      </w:pPr>
      <w:r w:rsidRPr="00571473">
        <w:rPr>
          <w:rFonts w:cs="Arial"/>
          <w:noProof/>
        </w:rPr>
        <w:drawing>
          <wp:inline distT="0" distB="0" distL="0" distR="0" wp14:anchorId="761767D7" wp14:editId="36A36019">
            <wp:extent cx="5829300" cy="2824480"/>
            <wp:effectExtent l="0" t="0" r="0" b="0"/>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829300" cy="2824480"/>
                    </a:xfrm>
                    <a:prstGeom prst="rect">
                      <a:avLst/>
                    </a:prstGeom>
                  </pic:spPr>
                </pic:pic>
              </a:graphicData>
            </a:graphic>
          </wp:inline>
        </w:drawing>
      </w:r>
    </w:p>
    <w:p w14:paraId="0E663611" w14:textId="6F82D493" w:rsidR="002F0290" w:rsidRPr="00571473" w:rsidRDefault="002F0290" w:rsidP="002F0290">
      <w:pPr>
        <w:rPr>
          <w:rFonts w:cs="Arial"/>
        </w:rPr>
      </w:pPr>
      <w:r w:rsidRPr="00571473">
        <w:rPr>
          <w:rFonts w:cs="Arial"/>
        </w:rPr>
        <w:t>Fig (2) High Level Prototype for Edit Order Page</w:t>
      </w:r>
    </w:p>
    <w:p w14:paraId="4D6DEE27" w14:textId="0CD2C88F" w:rsidR="007E03B3" w:rsidRPr="00571473" w:rsidRDefault="00ED3C3F" w:rsidP="0001487C">
      <w:pPr>
        <w:rPr>
          <w:rFonts w:cs="Arial"/>
        </w:rPr>
      </w:pPr>
      <w:r w:rsidRPr="00571473">
        <w:rPr>
          <w:rFonts w:cs="Arial"/>
          <w:noProof/>
        </w:rPr>
        <w:drawing>
          <wp:inline distT="0" distB="0" distL="0" distR="0" wp14:anchorId="0D64C84E" wp14:editId="34AA6477">
            <wp:extent cx="5829300" cy="2854325"/>
            <wp:effectExtent l="0" t="0" r="0" b="3175"/>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29300" cy="2854325"/>
                    </a:xfrm>
                    <a:prstGeom prst="rect">
                      <a:avLst/>
                    </a:prstGeom>
                  </pic:spPr>
                </pic:pic>
              </a:graphicData>
            </a:graphic>
          </wp:inline>
        </w:drawing>
      </w:r>
    </w:p>
    <w:p w14:paraId="4001471A" w14:textId="0C1189FD" w:rsidR="007E03B3" w:rsidRPr="00571473" w:rsidRDefault="007E03B3" w:rsidP="0001487C">
      <w:pPr>
        <w:rPr>
          <w:rFonts w:cs="Arial"/>
        </w:rPr>
      </w:pPr>
    </w:p>
    <w:p w14:paraId="17E764B6" w14:textId="230F5DA1" w:rsidR="007E03B3" w:rsidRPr="00571473" w:rsidRDefault="007E03B3" w:rsidP="0001487C">
      <w:pPr>
        <w:rPr>
          <w:rFonts w:cs="Arial"/>
        </w:rPr>
      </w:pPr>
    </w:p>
    <w:p w14:paraId="502B8AF6" w14:textId="317ED8C2" w:rsidR="007E03B3" w:rsidRPr="00571473" w:rsidRDefault="007E03B3" w:rsidP="0001487C">
      <w:pPr>
        <w:rPr>
          <w:rFonts w:cs="Arial"/>
        </w:rPr>
      </w:pPr>
    </w:p>
    <w:p w14:paraId="5F1088C9" w14:textId="3ACE01B6" w:rsidR="00ED3C3F" w:rsidRPr="00571473" w:rsidRDefault="00ED3C3F" w:rsidP="00ED3C3F">
      <w:pPr>
        <w:rPr>
          <w:rFonts w:cs="Arial"/>
        </w:rPr>
      </w:pPr>
      <w:r w:rsidRPr="00571473">
        <w:rPr>
          <w:rFonts w:cs="Arial"/>
        </w:rPr>
        <w:t>Fig (3) Low Level Prototype for Manage Delivery Page</w:t>
      </w:r>
    </w:p>
    <w:p w14:paraId="44EE10DD" w14:textId="0ECB3C32" w:rsidR="00ED3C3F" w:rsidRPr="00571473" w:rsidRDefault="00ED3C3F" w:rsidP="00ED3C3F">
      <w:pPr>
        <w:rPr>
          <w:rFonts w:cs="Arial"/>
        </w:rPr>
      </w:pPr>
      <w:r w:rsidRPr="00571473">
        <w:rPr>
          <w:rFonts w:cs="Arial"/>
          <w:noProof/>
        </w:rPr>
        <w:drawing>
          <wp:inline distT="0" distB="0" distL="0" distR="0" wp14:anchorId="25D10F53" wp14:editId="07DD0AB7">
            <wp:extent cx="5829300" cy="3399155"/>
            <wp:effectExtent l="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829300" cy="3399155"/>
                    </a:xfrm>
                    <a:prstGeom prst="rect">
                      <a:avLst/>
                    </a:prstGeom>
                  </pic:spPr>
                </pic:pic>
              </a:graphicData>
            </a:graphic>
          </wp:inline>
        </w:drawing>
      </w:r>
    </w:p>
    <w:p w14:paraId="18A85FC5" w14:textId="23A6B65D" w:rsidR="00ED3C3F" w:rsidRPr="00571473" w:rsidRDefault="00ED3C3F" w:rsidP="00ED3C3F">
      <w:pPr>
        <w:rPr>
          <w:rFonts w:cs="Arial"/>
        </w:rPr>
      </w:pPr>
      <w:r w:rsidRPr="00571473">
        <w:rPr>
          <w:rFonts w:cs="Arial"/>
        </w:rPr>
        <w:t>Fig (4) High Level Prototype for Manage Delivery Page</w:t>
      </w:r>
    </w:p>
    <w:p w14:paraId="6A4E58B3" w14:textId="31E03B8B" w:rsidR="007E03B3" w:rsidRPr="00571473" w:rsidRDefault="00ED3C3F" w:rsidP="0001487C">
      <w:pPr>
        <w:rPr>
          <w:rFonts w:cs="Arial"/>
        </w:rPr>
      </w:pPr>
      <w:r w:rsidRPr="00571473">
        <w:rPr>
          <w:rFonts w:cs="Arial"/>
          <w:noProof/>
        </w:rPr>
        <w:drawing>
          <wp:inline distT="0" distB="0" distL="0" distR="0" wp14:anchorId="0259128D" wp14:editId="45F0CE05">
            <wp:extent cx="5829300" cy="2875915"/>
            <wp:effectExtent l="0" t="0" r="0" b="635"/>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829300" cy="2875915"/>
                    </a:xfrm>
                    <a:prstGeom prst="rect">
                      <a:avLst/>
                    </a:prstGeom>
                  </pic:spPr>
                </pic:pic>
              </a:graphicData>
            </a:graphic>
          </wp:inline>
        </w:drawing>
      </w:r>
    </w:p>
    <w:p w14:paraId="563E006B" w14:textId="23A2E9C1" w:rsidR="007E03B3" w:rsidRPr="00571473" w:rsidRDefault="007E03B3" w:rsidP="0001487C">
      <w:pPr>
        <w:rPr>
          <w:rFonts w:cs="Arial"/>
        </w:rPr>
      </w:pPr>
    </w:p>
    <w:p w14:paraId="3BEE65A2" w14:textId="43BDCD7F" w:rsidR="007E03B3" w:rsidRPr="00571473" w:rsidRDefault="007E03B3" w:rsidP="0001487C">
      <w:pPr>
        <w:rPr>
          <w:rFonts w:cs="Arial"/>
        </w:rPr>
      </w:pPr>
    </w:p>
    <w:p w14:paraId="2FE5A2ED" w14:textId="17A83B63" w:rsidR="007E03B3" w:rsidRPr="00571473" w:rsidRDefault="007E03B3" w:rsidP="0001487C">
      <w:pPr>
        <w:rPr>
          <w:rFonts w:cs="Arial"/>
        </w:rPr>
      </w:pPr>
    </w:p>
    <w:p w14:paraId="6DD7B643" w14:textId="6EAAA88B" w:rsidR="007E03B3" w:rsidRPr="00571473" w:rsidRDefault="007E03B3" w:rsidP="007E03B3">
      <w:pPr>
        <w:pStyle w:val="Heading3"/>
        <w:ind w:left="0"/>
        <w:rPr>
          <w:rFonts w:cs="Arial"/>
          <w:b w:val="0"/>
          <w:bCs/>
          <w:u w:val="single"/>
        </w:rPr>
      </w:pPr>
      <w:bookmarkStart w:id="156" w:name="_Toc41660923"/>
      <w:r w:rsidRPr="00571473">
        <w:rPr>
          <w:rFonts w:cs="Arial"/>
        </w:rPr>
        <w:t>5.3.</w:t>
      </w:r>
      <w:r w:rsidR="00995AE8" w:rsidRPr="00571473">
        <w:rPr>
          <w:rFonts w:cs="Arial"/>
        </w:rPr>
        <w:t>5</w:t>
      </w:r>
      <w:r w:rsidRPr="00571473">
        <w:rPr>
          <w:rFonts w:cs="Arial"/>
        </w:rPr>
        <w:t xml:space="preserve"> Iteration for Screen Design</w:t>
      </w:r>
      <w:bookmarkEnd w:id="156"/>
      <w:r w:rsidRPr="00571473">
        <w:rPr>
          <w:rFonts w:cs="Arial"/>
        </w:rPr>
        <w:t xml:space="preserve"> </w:t>
      </w:r>
    </w:p>
    <w:p w14:paraId="077812E4" w14:textId="77777777" w:rsidR="007E03B3" w:rsidRPr="00571473" w:rsidRDefault="007E03B3" w:rsidP="00995AE8">
      <w:pPr>
        <w:pStyle w:val="Heading4"/>
        <w:rPr>
          <w:rFonts w:cs="Arial"/>
        </w:rPr>
      </w:pPr>
      <w:r w:rsidRPr="00571473">
        <w:rPr>
          <w:rFonts w:cs="Arial"/>
        </w:rPr>
        <w:t>Iteration 1</w:t>
      </w:r>
    </w:p>
    <w:p w14:paraId="247973B2" w14:textId="1F5BAA71" w:rsidR="007E03B3" w:rsidRPr="00571473" w:rsidRDefault="007E03B3" w:rsidP="007E03B3">
      <w:pPr>
        <w:rPr>
          <w:rFonts w:cs="Arial"/>
        </w:rPr>
      </w:pPr>
      <w:r w:rsidRPr="00571473">
        <w:rPr>
          <w:rFonts w:cs="Arial"/>
        </w:rPr>
        <w:t xml:space="preserve">Admins tell that </w:t>
      </w:r>
      <w:r w:rsidR="00E94E47" w:rsidRPr="00571473">
        <w:rPr>
          <w:rFonts w:cs="Arial"/>
        </w:rPr>
        <w:t>there should be a button for manager to remove or cancel the order if order is not acceptable. So, DELETE button is added to the table that display orders.</w:t>
      </w:r>
    </w:p>
    <w:p w14:paraId="1AA66D5F" w14:textId="77777777" w:rsidR="00E94E47" w:rsidRPr="00571473" w:rsidRDefault="00E94E47" w:rsidP="007E03B3">
      <w:pPr>
        <w:rPr>
          <w:rFonts w:cs="Arial"/>
        </w:rPr>
      </w:pPr>
    </w:p>
    <w:p w14:paraId="1D8B037E" w14:textId="492B5B55" w:rsidR="00E94E47" w:rsidRPr="00571473" w:rsidRDefault="00E94E47" w:rsidP="007E03B3">
      <w:pPr>
        <w:rPr>
          <w:rFonts w:cs="Arial"/>
          <w:u w:val="single"/>
        </w:rPr>
      </w:pPr>
      <w:r w:rsidRPr="00571473">
        <w:rPr>
          <w:rFonts w:cs="Arial"/>
          <w:u w:val="single"/>
        </w:rPr>
        <w:t xml:space="preserve">Before Iteration </w:t>
      </w:r>
    </w:p>
    <w:p w14:paraId="2BFAFDE9" w14:textId="314EEE62" w:rsidR="007E03B3" w:rsidRPr="00571473" w:rsidRDefault="00E94E47" w:rsidP="0001487C">
      <w:pPr>
        <w:rPr>
          <w:rFonts w:cs="Arial"/>
        </w:rPr>
      </w:pPr>
      <w:r w:rsidRPr="00571473">
        <w:rPr>
          <w:rFonts w:cs="Arial"/>
          <w:noProof/>
        </w:rPr>
        <w:drawing>
          <wp:inline distT="0" distB="0" distL="0" distR="0" wp14:anchorId="1732883F" wp14:editId="421C70DB">
            <wp:extent cx="5829300" cy="2493645"/>
            <wp:effectExtent l="0" t="0" r="0" b="1905"/>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829300" cy="2493645"/>
                    </a:xfrm>
                    <a:prstGeom prst="rect">
                      <a:avLst/>
                    </a:prstGeom>
                  </pic:spPr>
                </pic:pic>
              </a:graphicData>
            </a:graphic>
          </wp:inline>
        </w:drawing>
      </w:r>
    </w:p>
    <w:p w14:paraId="3C1BF194" w14:textId="2374D0D7" w:rsidR="00E94E47" w:rsidRPr="00571473" w:rsidRDefault="00E94E47" w:rsidP="0001487C">
      <w:pPr>
        <w:rPr>
          <w:rFonts w:cs="Arial"/>
          <w:u w:val="single"/>
        </w:rPr>
      </w:pPr>
      <w:r w:rsidRPr="00571473">
        <w:rPr>
          <w:rFonts w:cs="Arial"/>
          <w:u w:val="single"/>
        </w:rPr>
        <w:t>After Iteration</w:t>
      </w:r>
    </w:p>
    <w:p w14:paraId="6C4CD5E4" w14:textId="71443163" w:rsidR="00E94E47" w:rsidRPr="00571473" w:rsidRDefault="00E94E47" w:rsidP="0001487C">
      <w:pPr>
        <w:rPr>
          <w:rFonts w:cs="Arial"/>
        </w:rPr>
      </w:pPr>
      <w:r w:rsidRPr="00571473">
        <w:rPr>
          <w:rFonts w:cs="Arial"/>
          <w:noProof/>
        </w:rPr>
        <w:lastRenderedPageBreak/>
        <mc:AlternateContent>
          <mc:Choice Requires="wps">
            <w:drawing>
              <wp:anchor distT="0" distB="0" distL="114300" distR="114300" simplePos="0" relativeHeight="251577856" behindDoc="0" locked="0" layoutInCell="1" allowOverlap="1" wp14:anchorId="602790CF" wp14:editId="58224FA2">
                <wp:simplePos x="0" y="0"/>
                <wp:positionH relativeFrom="column">
                  <wp:posOffset>3704234</wp:posOffset>
                </wp:positionH>
                <wp:positionV relativeFrom="paragraph">
                  <wp:posOffset>691540</wp:posOffset>
                </wp:positionV>
                <wp:extent cx="1155802" cy="1521562"/>
                <wp:effectExtent l="0" t="0" r="25400" b="21590"/>
                <wp:wrapNone/>
                <wp:docPr id="839" name="Rectangle 839"/>
                <wp:cNvGraphicFramePr/>
                <a:graphic xmlns:a="http://schemas.openxmlformats.org/drawingml/2006/main">
                  <a:graphicData uri="http://schemas.microsoft.com/office/word/2010/wordprocessingShape">
                    <wps:wsp>
                      <wps:cNvSpPr/>
                      <wps:spPr>
                        <a:xfrm>
                          <a:off x="0" y="0"/>
                          <a:ext cx="1155802" cy="15215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F960A7" id="Rectangle 839" o:spid="_x0000_s1026" style="position:absolute;margin-left:291.65pt;margin-top:54.45pt;width:91pt;height:119.8pt;z-index:251577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046019B8" wp14:editId="3755DE08">
            <wp:extent cx="5829300" cy="2340610"/>
            <wp:effectExtent l="0" t="0" r="0" b="254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829300" cy="2340610"/>
                    </a:xfrm>
                    <a:prstGeom prst="rect">
                      <a:avLst/>
                    </a:prstGeom>
                  </pic:spPr>
                </pic:pic>
              </a:graphicData>
            </a:graphic>
          </wp:inline>
        </w:drawing>
      </w:r>
    </w:p>
    <w:p w14:paraId="2AB03C9E" w14:textId="46123C9C" w:rsidR="007E03B3" w:rsidRPr="00571473" w:rsidRDefault="007E03B3" w:rsidP="0001487C">
      <w:pPr>
        <w:rPr>
          <w:rFonts w:cs="Arial"/>
        </w:rPr>
      </w:pPr>
    </w:p>
    <w:p w14:paraId="44AC03E3" w14:textId="161E05CA" w:rsidR="007E03B3" w:rsidRPr="00571473" w:rsidRDefault="007E03B3" w:rsidP="0001487C">
      <w:pPr>
        <w:rPr>
          <w:rFonts w:cs="Arial"/>
        </w:rPr>
      </w:pPr>
    </w:p>
    <w:p w14:paraId="18D0E68F" w14:textId="106DEFD0" w:rsidR="007E03B3" w:rsidRPr="00571473" w:rsidRDefault="00E94E47" w:rsidP="00995AE8">
      <w:pPr>
        <w:pStyle w:val="Heading4"/>
        <w:rPr>
          <w:rFonts w:cs="Arial"/>
        </w:rPr>
      </w:pPr>
      <w:r w:rsidRPr="00571473">
        <w:rPr>
          <w:rFonts w:cs="Arial"/>
        </w:rPr>
        <w:t>Iteration 2</w:t>
      </w:r>
    </w:p>
    <w:p w14:paraId="6495A7C5" w14:textId="0B78A810" w:rsidR="00E94E47" w:rsidRPr="00571473" w:rsidRDefault="00E94E47" w:rsidP="0001487C">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there should be a section that display information of order in the manage delivery page. Therefore, a section displaying order information is added to the Delivery page in different background color.</w:t>
      </w:r>
    </w:p>
    <w:p w14:paraId="2ED41A3F" w14:textId="6AC24999" w:rsidR="00E94E47" w:rsidRPr="00571473" w:rsidRDefault="00E94E47" w:rsidP="0001487C">
      <w:pPr>
        <w:rPr>
          <w:rFonts w:cs="Arial"/>
          <w:u w:val="single"/>
        </w:rPr>
      </w:pPr>
      <w:r w:rsidRPr="00571473">
        <w:rPr>
          <w:rFonts w:cs="Arial"/>
          <w:u w:val="single"/>
        </w:rPr>
        <w:t xml:space="preserve">Before Testing </w:t>
      </w:r>
    </w:p>
    <w:p w14:paraId="19CA541A" w14:textId="0AFA0DD7" w:rsidR="00E94E47" w:rsidRPr="00571473" w:rsidRDefault="00E94E47" w:rsidP="0001487C">
      <w:pPr>
        <w:rPr>
          <w:rFonts w:cs="Arial"/>
        </w:rPr>
      </w:pPr>
      <w:r w:rsidRPr="00571473">
        <w:rPr>
          <w:rFonts w:cs="Arial"/>
          <w:noProof/>
        </w:rPr>
        <w:drawing>
          <wp:inline distT="0" distB="0" distL="0" distR="0" wp14:anchorId="11645A6D" wp14:editId="7433AD1F">
            <wp:extent cx="5829300" cy="1899920"/>
            <wp:effectExtent l="0" t="0" r="0" b="508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29300" cy="1899920"/>
                    </a:xfrm>
                    <a:prstGeom prst="rect">
                      <a:avLst/>
                    </a:prstGeom>
                  </pic:spPr>
                </pic:pic>
              </a:graphicData>
            </a:graphic>
          </wp:inline>
        </w:drawing>
      </w:r>
    </w:p>
    <w:p w14:paraId="635C7F43" w14:textId="27C17A4F" w:rsidR="00E94E47" w:rsidRPr="00571473" w:rsidRDefault="00E94E47" w:rsidP="0001487C">
      <w:pPr>
        <w:rPr>
          <w:rFonts w:cs="Arial"/>
          <w:u w:val="single"/>
        </w:rPr>
      </w:pPr>
    </w:p>
    <w:p w14:paraId="447DDF19" w14:textId="2BE496FA" w:rsidR="00ED3C3F" w:rsidRPr="00571473" w:rsidRDefault="00ED3C3F" w:rsidP="0001487C">
      <w:pPr>
        <w:rPr>
          <w:rFonts w:cs="Arial"/>
          <w:u w:val="single"/>
        </w:rPr>
      </w:pPr>
    </w:p>
    <w:p w14:paraId="7B80C6F0" w14:textId="77777777" w:rsidR="00ED3C3F" w:rsidRPr="00571473" w:rsidRDefault="00ED3C3F" w:rsidP="0001487C">
      <w:pPr>
        <w:rPr>
          <w:rFonts w:cs="Arial"/>
          <w:u w:val="single"/>
        </w:rPr>
      </w:pPr>
    </w:p>
    <w:p w14:paraId="35F19A64" w14:textId="6E8B1556" w:rsidR="00E94E47" w:rsidRPr="00571473" w:rsidRDefault="00E94E47" w:rsidP="0001487C">
      <w:pPr>
        <w:rPr>
          <w:rFonts w:cs="Arial"/>
          <w:u w:val="single"/>
        </w:rPr>
      </w:pPr>
      <w:r w:rsidRPr="00571473">
        <w:rPr>
          <w:rFonts w:cs="Arial"/>
          <w:u w:val="single"/>
        </w:rPr>
        <w:t>After Iteration</w:t>
      </w:r>
    </w:p>
    <w:p w14:paraId="68CC13F8" w14:textId="0C2480DB" w:rsidR="00ED3C3F" w:rsidRPr="00571473" w:rsidRDefault="00E94E47" w:rsidP="0001487C">
      <w:pPr>
        <w:rPr>
          <w:rFonts w:cs="Arial"/>
          <w:u w:val="single"/>
        </w:rPr>
      </w:pPr>
      <w:r w:rsidRPr="00571473">
        <w:rPr>
          <w:rFonts w:cs="Arial"/>
          <w:noProof/>
        </w:rPr>
        <w:lastRenderedPageBreak/>
        <w:drawing>
          <wp:inline distT="0" distB="0" distL="0" distR="0" wp14:anchorId="5D7ABD36" wp14:editId="7D8584C1">
            <wp:extent cx="5829300" cy="274828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829300" cy="2748280"/>
                    </a:xfrm>
                    <a:prstGeom prst="rect">
                      <a:avLst/>
                    </a:prstGeom>
                  </pic:spPr>
                </pic:pic>
              </a:graphicData>
            </a:graphic>
          </wp:inline>
        </w:drawing>
      </w:r>
    </w:p>
    <w:p w14:paraId="093A970D" w14:textId="51ED1F17" w:rsidR="00ED3C3F" w:rsidRDefault="00ED3C3F" w:rsidP="0001487C">
      <w:pPr>
        <w:rPr>
          <w:rFonts w:cs="Arial"/>
        </w:rPr>
      </w:pPr>
    </w:p>
    <w:p w14:paraId="10CE9AF6" w14:textId="611B8E88" w:rsidR="000105A5" w:rsidRDefault="000105A5" w:rsidP="0001487C">
      <w:pPr>
        <w:rPr>
          <w:rFonts w:cs="Arial"/>
        </w:rPr>
      </w:pPr>
    </w:p>
    <w:p w14:paraId="7937D5F6" w14:textId="0A75268E" w:rsidR="000105A5" w:rsidRDefault="000105A5" w:rsidP="0001487C">
      <w:pPr>
        <w:rPr>
          <w:rFonts w:cs="Arial"/>
        </w:rPr>
      </w:pPr>
    </w:p>
    <w:p w14:paraId="4B54C624" w14:textId="77777777" w:rsidR="000105A5" w:rsidRPr="00571473" w:rsidRDefault="000105A5" w:rsidP="0001487C">
      <w:pPr>
        <w:rPr>
          <w:rFonts w:cs="Arial"/>
        </w:rPr>
      </w:pPr>
    </w:p>
    <w:p w14:paraId="310F719F" w14:textId="79ACB7A3" w:rsidR="00924DF8" w:rsidRPr="00571473" w:rsidRDefault="00924DF8" w:rsidP="00924DF8">
      <w:pPr>
        <w:pStyle w:val="Heading3"/>
        <w:ind w:left="0"/>
        <w:rPr>
          <w:rFonts w:cs="Arial"/>
        </w:rPr>
      </w:pPr>
      <w:bookmarkStart w:id="157" w:name="_Toc41660924"/>
      <w:r w:rsidRPr="00571473">
        <w:rPr>
          <w:rFonts w:cs="Arial"/>
        </w:rPr>
        <w:t>5.3.</w:t>
      </w:r>
      <w:r w:rsidR="00995AE8" w:rsidRPr="00571473">
        <w:rPr>
          <w:rFonts w:cs="Arial"/>
        </w:rPr>
        <w:t>6</w:t>
      </w:r>
      <w:r w:rsidRPr="00571473">
        <w:rPr>
          <w:rFonts w:cs="Arial"/>
        </w:rPr>
        <w:t xml:space="preserve"> Class Diagram</w:t>
      </w:r>
      <w:bookmarkEnd w:id="157"/>
    </w:p>
    <w:p w14:paraId="3886AE8A" w14:textId="77777777" w:rsidR="00924DF8" w:rsidRPr="00571473" w:rsidRDefault="00924DF8" w:rsidP="00995AE8">
      <w:pPr>
        <w:pStyle w:val="Heading4"/>
        <w:rPr>
          <w:rFonts w:cs="Arial"/>
        </w:rPr>
      </w:pPr>
      <w:r w:rsidRPr="00571473">
        <w:rPr>
          <w:rFonts w:cs="Arial"/>
        </w:rPr>
        <w:t>Initial Class Diagram</w:t>
      </w:r>
    </w:p>
    <w:p w14:paraId="21E2AC71" w14:textId="77777777" w:rsidR="00924DF8" w:rsidRPr="00571473" w:rsidRDefault="00924DF8" w:rsidP="00924DF8">
      <w:pPr>
        <w:rPr>
          <w:rFonts w:cs="Arial"/>
        </w:rPr>
      </w:pPr>
    </w:p>
    <w:p w14:paraId="7E54137F" w14:textId="31A7CC82" w:rsidR="007E03B3" w:rsidRPr="00571473" w:rsidRDefault="00924DF8" w:rsidP="0001487C">
      <w:pPr>
        <w:rPr>
          <w:rFonts w:cs="Arial"/>
        </w:rPr>
      </w:pPr>
      <w:r w:rsidRPr="00571473">
        <w:rPr>
          <w:rFonts w:cs="Arial"/>
          <w:noProof/>
        </w:rPr>
        <w:drawing>
          <wp:inline distT="0" distB="0" distL="0" distR="0" wp14:anchorId="0D5D6B13" wp14:editId="0642E21E">
            <wp:extent cx="3913632" cy="2285233"/>
            <wp:effectExtent l="0" t="0" r="0" b="127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46639" cy="2304506"/>
                    </a:xfrm>
                    <a:prstGeom prst="rect">
                      <a:avLst/>
                    </a:prstGeom>
                  </pic:spPr>
                </pic:pic>
              </a:graphicData>
            </a:graphic>
          </wp:inline>
        </w:drawing>
      </w:r>
    </w:p>
    <w:p w14:paraId="08F4BB5B" w14:textId="2FC43D72" w:rsidR="00ED3C3F" w:rsidRPr="00571473" w:rsidRDefault="00ED3C3F" w:rsidP="00924DF8">
      <w:pPr>
        <w:pStyle w:val="Heading4"/>
        <w:rPr>
          <w:rFonts w:cs="Arial"/>
          <w:i/>
          <w:u w:val="single"/>
        </w:rPr>
      </w:pPr>
    </w:p>
    <w:p w14:paraId="1675F869" w14:textId="720DCFC3" w:rsidR="00ED3C3F" w:rsidRPr="00571473" w:rsidRDefault="00ED3C3F" w:rsidP="00ED3C3F">
      <w:pPr>
        <w:rPr>
          <w:rFonts w:cs="Arial"/>
        </w:rPr>
      </w:pPr>
    </w:p>
    <w:p w14:paraId="16E86D3E" w14:textId="6DB3B1AC" w:rsidR="00995AE8" w:rsidRPr="00571473" w:rsidRDefault="00995AE8" w:rsidP="00ED3C3F">
      <w:pPr>
        <w:rPr>
          <w:rFonts w:cs="Arial"/>
        </w:rPr>
      </w:pPr>
    </w:p>
    <w:p w14:paraId="21B3FEA2" w14:textId="113C5D1A" w:rsidR="00995AE8" w:rsidRPr="00571473" w:rsidRDefault="00995AE8" w:rsidP="00ED3C3F">
      <w:pPr>
        <w:rPr>
          <w:rFonts w:cs="Arial"/>
        </w:rPr>
      </w:pPr>
    </w:p>
    <w:p w14:paraId="53CC7687" w14:textId="65EBE8D7" w:rsidR="00995AE8" w:rsidRPr="00571473" w:rsidRDefault="00995AE8" w:rsidP="00ED3C3F">
      <w:pPr>
        <w:rPr>
          <w:rFonts w:cs="Arial"/>
        </w:rPr>
      </w:pPr>
    </w:p>
    <w:p w14:paraId="26506B1B" w14:textId="7629ACF8" w:rsidR="00995AE8" w:rsidRPr="00571473" w:rsidRDefault="00995AE8" w:rsidP="00ED3C3F">
      <w:pPr>
        <w:rPr>
          <w:rFonts w:cs="Arial"/>
        </w:rPr>
      </w:pPr>
    </w:p>
    <w:p w14:paraId="37DD8ED8" w14:textId="49BDCBE9" w:rsidR="00995AE8" w:rsidRPr="00571473" w:rsidRDefault="00995AE8" w:rsidP="00ED3C3F">
      <w:pPr>
        <w:rPr>
          <w:rFonts w:cs="Arial"/>
        </w:rPr>
      </w:pPr>
    </w:p>
    <w:p w14:paraId="11448283" w14:textId="0C4F9F67" w:rsidR="00995AE8" w:rsidRPr="00571473" w:rsidRDefault="00995AE8" w:rsidP="00ED3C3F">
      <w:pPr>
        <w:rPr>
          <w:rFonts w:cs="Arial"/>
        </w:rPr>
      </w:pPr>
    </w:p>
    <w:p w14:paraId="65A2F4A7" w14:textId="37909A63" w:rsidR="00995AE8" w:rsidRPr="00571473" w:rsidRDefault="00995AE8" w:rsidP="00ED3C3F">
      <w:pPr>
        <w:rPr>
          <w:rFonts w:cs="Arial"/>
        </w:rPr>
      </w:pPr>
    </w:p>
    <w:p w14:paraId="417F9B23" w14:textId="576F5904" w:rsidR="00995AE8" w:rsidRPr="00571473" w:rsidRDefault="00995AE8" w:rsidP="00ED3C3F">
      <w:pPr>
        <w:rPr>
          <w:rFonts w:cs="Arial"/>
        </w:rPr>
      </w:pPr>
    </w:p>
    <w:p w14:paraId="65B6DD58" w14:textId="33567294" w:rsidR="00995AE8" w:rsidRPr="00571473" w:rsidRDefault="00995AE8" w:rsidP="00ED3C3F">
      <w:pPr>
        <w:rPr>
          <w:rFonts w:cs="Arial"/>
        </w:rPr>
      </w:pPr>
    </w:p>
    <w:p w14:paraId="16766A0A" w14:textId="57CEC60B" w:rsidR="00995AE8" w:rsidRPr="00571473" w:rsidRDefault="00995AE8" w:rsidP="00ED3C3F">
      <w:pPr>
        <w:rPr>
          <w:rFonts w:cs="Arial"/>
        </w:rPr>
      </w:pPr>
    </w:p>
    <w:p w14:paraId="3290679E" w14:textId="231A9D7E" w:rsidR="00995AE8" w:rsidRDefault="00995AE8" w:rsidP="00ED3C3F">
      <w:pPr>
        <w:rPr>
          <w:rFonts w:cs="Arial"/>
        </w:rPr>
      </w:pPr>
    </w:p>
    <w:p w14:paraId="4F18A2BF" w14:textId="7F284729" w:rsidR="000105A5" w:rsidRDefault="000105A5" w:rsidP="00ED3C3F">
      <w:pPr>
        <w:rPr>
          <w:rFonts w:cs="Arial"/>
        </w:rPr>
      </w:pPr>
    </w:p>
    <w:p w14:paraId="473EDE90" w14:textId="77777777" w:rsidR="000105A5" w:rsidRPr="00571473" w:rsidRDefault="000105A5" w:rsidP="00ED3C3F">
      <w:pPr>
        <w:rPr>
          <w:rFonts w:cs="Arial"/>
        </w:rPr>
      </w:pPr>
    </w:p>
    <w:p w14:paraId="44013AF4" w14:textId="77777777" w:rsidR="000800BA" w:rsidRPr="00571473" w:rsidRDefault="000800BA" w:rsidP="00ED3C3F">
      <w:pPr>
        <w:rPr>
          <w:rFonts w:cs="Arial"/>
        </w:rPr>
      </w:pPr>
    </w:p>
    <w:p w14:paraId="07E052F1" w14:textId="2CE5DA4E" w:rsidR="00924DF8" w:rsidRPr="00571473" w:rsidRDefault="00924DF8" w:rsidP="00995AE8">
      <w:pPr>
        <w:pStyle w:val="Heading4"/>
        <w:rPr>
          <w:rFonts w:cs="Arial"/>
        </w:rPr>
      </w:pPr>
      <w:r w:rsidRPr="00571473">
        <w:rPr>
          <w:rFonts w:cs="Arial"/>
        </w:rPr>
        <w:t>Detailed Class Diagram</w:t>
      </w:r>
    </w:p>
    <w:p w14:paraId="57A85620" w14:textId="77777777" w:rsidR="00AE4CA1" w:rsidRPr="00571473" w:rsidRDefault="00AE4CA1" w:rsidP="00AE4CA1">
      <w:pPr>
        <w:rPr>
          <w:rFonts w:cs="Arial"/>
        </w:rPr>
      </w:pPr>
    </w:p>
    <w:p w14:paraId="0587D2D5" w14:textId="554274F2" w:rsidR="00924DF8" w:rsidRPr="00571473" w:rsidRDefault="0074764F" w:rsidP="0001487C">
      <w:pPr>
        <w:rPr>
          <w:rFonts w:cs="Arial"/>
        </w:rPr>
      </w:pPr>
      <w:r w:rsidRPr="00571473">
        <w:rPr>
          <w:rFonts w:cs="Arial"/>
          <w:noProof/>
        </w:rPr>
        <w:lastRenderedPageBreak/>
        <w:drawing>
          <wp:inline distT="0" distB="0" distL="0" distR="0" wp14:anchorId="718D3D08" wp14:editId="1662A584">
            <wp:extent cx="5829300" cy="2894330"/>
            <wp:effectExtent l="0" t="0" r="0" b="127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829300" cy="2894330"/>
                    </a:xfrm>
                    <a:prstGeom prst="rect">
                      <a:avLst/>
                    </a:prstGeom>
                  </pic:spPr>
                </pic:pic>
              </a:graphicData>
            </a:graphic>
          </wp:inline>
        </w:drawing>
      </w:r>
    </w:p>
    <w:p w14:paraId="66064569" w14:textId="19A1ACE8" w:rsidR="00924DF8" w:rsidRPr="00571473" w:rsidRDefault="00924DF8" w:rsidP="0001487C">
      <w:pPr>
        <w:rPr>
          <w:rFonts w:cs="Arial"/>
        </w:rPr>
      </w:pPr>
    </w:p>
    <w:p w14:paraId="6A72F900" w14:textId="57C76218" w:rsidR="00924DF8" w:rsidRPr="00571473" w:rsidRDefault="00924DF8" w:rsidP="0001487C">
      <w:pPr>
        <w:rPr>
          <w:rFonts w:cs="Arial"/>
        </w:rPr>
      </w:pPr>
    </w:p>
    <w:p w14:paraId="4B11297A" w14:textId="77777777" w:rsidR="00AE4CA1" w:rsidRPr="00571473" w:rsidRDefault="00AE4CA1" w:rsidP="00AE4CA1">
      <w:pPr>
        <w:rPr>
          <w:rFonts w:cs="Arial"/>
          <w:b/>
          <w:u w:val="single"/>
        </w:rPr>
      </w:pPr>
      <w:r w:rsidRPr="00571473">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AE4CA1" w:rsidRPr="00571473" w14:paraId="4C54DFA9" w14:textId="77777777" w:rsidTr="002362CE">
        <w:trPr>
          <w:trHeight w:val="550"/>
        </w:trPr>
        <w:tc>
          <w:tcPr>
            <w:tcW w:w="1728" w:type="dxa"/>
          </w:tcPr>
          <w:p w14:paraId="6C710F06" w14:textId="77777777" w:rsidR="00AE4CA1" w:rsidRPr="00571473" w:rsidRDefault="00AE4CA1" w:rsidP="002362CE">
            <w:pPr>
              <w:tabs>
                <w:tab w:val="left" w:pos="1980"/>
              </w:tabs>
              <w:rPr>
                <w:rFonts w:cs="Arial"/>
                <w:b/>
              </w:rPr>
            </w:pPr>
            <w:r w:rsidRPr="00571473">
              <w:rPr>
                <w:rFonts w:cs="Arial"/>
                <w:b/>
              </w:rPr>
              <w:t xml:space="preserve">Class Name </w:t>
            </w:r>
          </w:p>
        </w:tc>
        <w:tc>
          <w:tcPr>
            <w:tcW w:w="7898" w:type="dxa"/>
          </w:tcPr>
          <w:p w14:paraId="485A53FD" w14:textId="6702324D" w:rsidR="00AE4CA1" w:rsidRPr="00571473" w:rsidRDefault="00AE4CA1" w:rsidP="002362CE">
            <w:pPr>
              <w:rPr>
                <w:rFonts w:cs="Arial"/>
                <w:bCs/>
              </w:rPr>
            </w:pPr>
            <w:r w:rsidRPr="00571473">
              <w:rPr>
                <w:rFonts w:cs="Arial"/>
                <w:bCs/>
              </w:rPr>
              <w:t>Delivery</w:t>
            </w:r>
          </w:p>
        </w:tc>
      </w:tr>
      <w:tr w:rsidR="00AE4CA1" w:rsidRPr="00571473" w14:paraId="3F5D736A" w14:textId="77777777" w:rsidTr="002362CE">
        <w:trPr>
          <w:trHeight w:val="589"/>
        </w:trPr>
        <w:tc>
          <w:tcPr>
            <w:tcW w:w="1728" w:type="dxa"/>
          </w:tcPr>
          <w:p w14:paraId="6F152C8F" w14:textId="77777777" w:rsidR="00AE4CA1" w:rsidRPr="00571473" w:rsidRDefault="00AE4CA1" w:rsidP="002362CE">
            <w:pPr>
              <w:rPr>
                <w:rFonts w:cs="Arial"/>
                <w:b/>
              </w:rPr>
            </w:pPr>
            <w:r w:rsidRPr="00571473">
              <w:rPr>
                <w:rFonts w:cs="Arial"/>
                <w:b/>
              </w:rPr>
              <w:t>Attributes</w:t>
            </w:r>
          </w:p>
        </w:tc>
        <w:tc>
          <w:tcPr>
            <w:tcW w:w="7898" w:type="dxa"/>
          </w:tcPr>
          <w:p w14:paraId="1A5B65CF" w14:textId="57823884" w:rsidR="00AE4CA1" w:rsidRPr="00571473" w:rsidRDefault="00AE4CA1" w:rsidP="002362CE">
            <w:pPr>
              <w:rPr>
                <w:rFonts w:cs="Arial"/>
                <w:bCs/>
              </w:rPr>
            </w:pPr>
            <w:r w:rsidRPr="00571473">
              <w:rPr>
                <w:rFonts w:cs="Arial"/>
                <w:bCs/>
              </w:rPr>
              <w:t>Delivery</w:t>
            </w:r>
            <w:r w:rsidRPr="00571473">
              <w:rPr>
                <w:rFonts w:cs="Arial"/>
              </w:rPr>
              <w:t xml:space="preserve"> ID, Order ID, Staff ID, Delivery Date </w:t>
            </w:r>
          </w:p>
        </w:tc>
      </w:tr>
      <w:tr w:rsidR="00AE4CA1" w:rsidRPr="00571473" w14:paraId="6FE72E69" w14:textId="77777777" w:rsidTr="002362CE">
        <w:trPr>
          <w:trHeight w:val="550"/>
        </w:trPr>
        <w:tc>
          <w:tcPr>
            <w:tcW w:w="1728" w:type="dxa"/>
          </w:tcPr>
          <w:p w14:paraId="7F2192B4" w14:textId="77777777" w:rsidR="00AE4CA1" w:rsidRPr="00571473" w:rsidRDefault="00AE4CA1" w:rsidP="002362CE">
            <w:pPr>
              <w:rPr>
                <w:rFonts w:cs="Arial"/>
                <w:b/>
              </w:rPr>
            </w:pPr>
            <w:r w:rsidRPr="00571473">
              <w:rPr>
                <w:rFonts w:cs="Arial"/>
                <w:b/>
              </w:rPr>
              <w:t>Operation</w:t>
            </w:r>
          </w:p>
        </w:tc>
        <w:tc>
          <w:tcPr>
            <w:tcW w:w="7898" w:type="dxa"/>
          </w:tcPr>
          <w:p w14:paraId="4606047E" w14:textId="05010A84" w:rsidR="00AE4CA1" w:rsidRPr="00571473" w:rsidRDefault="00AE4CA1" w:rsidP="002362CE">
            <w:pPr>
              <w:rPr>
                <w:rFonts w:cs="Arial"/>
                <w:bCs/>
              </w:rPr>
            </w:pPr>
            <w:r w:rsidRPr="00571473">
              <w:rPr>
                <w:rFonts w:cs="Arial"/>
              </w:rPr>
              <w:t xml:space="preserve">Record (), View () </w:t>
            </w:r>
          </w:p>
        </w:tc>
      </w:tr>
      <w:tr w:rsidR="00AE4CA1" w:rsidRPr="00571473" w14:paraId="6CD9B6C0" w14:textId="77777777" w:rsidTr="002362CE">
        <w:trPr>
          <w:trHeight w:val="908"/>
        </w:trPr>
        <w:tc>
          <w:tcPr>
            <w:tcW w:w="1728" w:type="dxa"/>
          </w:tcPr>
          <w:p w14:paraId="12EC6DC8" w14:textId="77777777" w:rsidR="00AE4CA1" w:rsidRPr="00571473" w:rsidRDefault="00AE4CA1" w:rsidP="002362CE">
            <w:pPr>
              <w:rPr>
                <w:rFonts w:cs="Arial"/>
                <w:b/>
              </w:rPr>
            </w:pPr>
            <w:r w:rsidRPr="00571473">
              <w:rPr>
                <w:rFonts w:cs="Arial"/>
                <w:b/>
              </w:rPr>
              <w:t>Description</w:t>
            </w:r>
          </w:p>
        </w:tc>
        <w:tc>
          <w:tcPr>
            <w:tcW w:w="7898" w:type="dxa"/>
          </w:tcPr>
          <w:p w14:paraId="088B8E2B" w14:textId="502BC51D" w:rsidR="00AE4CA1" w:rsidRPr="00571473" w:rsidRDefault="00AE4CA1" w:rsidP="002362CE">
            <w:pPr>
              <w:rPr>
                <w:rFonts w:cs="Arial"/>
              </w:rPr>
            </w:pPr>
            <w:r w:rsidRPr="00571473">
              <w:rPr>
                <w:rFonts w:cs="Arial"/>
              </w:rPr>
              <w:t xml:space="preserve">The </w:t>
            </w:r>
            <w:r w:rsidRPr="00571473">
              <w:rPr>
                <w:rFonts w:cs="Arial"/>
                <w:b/>
              </w:rPr>
              <w:t>Delivery</w:t>
            </w:r>
            <w:r w:rsidRPr="00571473">
              <w:rPr>
                <w:rFonts w:cs="Arial"/>
              </w:rPr>
              <w:t xml:space="preserve"> class is used to record delivery information when manager confirm </w:t>
            </w:r>
            <w:r w:rsidR="00ED17DF" w:rsidRPr="00571473">
              <w:rPr>
                <w:rFonts w:cs="Arial"/>
              </w:rPr>
              <w:t>delivery.</w:t>
            </w:r>
          </w:p>
        </w:tc>
      </w:tr>
    </w:tbl>
    <w:p w14:paraId="451942A2" w14:textId="77777777" w:rsidR="00ED17DF" w:rsidRPr="00571473" w:rsidRDefault="00ED17DF" w:rsidP="0001487C">
      <w:pPr>
        <w:rPr>
          <w:rFonts w:cs="Arial"/>
          <w:color w:val="FF0000"/>
        </w:rPr>
      </w:pPr>
    </w:p>
    <w:p w14:paraId="59AD6A23" w14:textId="09220F6E" w:rsidR="00ED17DF" w:rsidRPr="00571473" w:rsidRDefault="00ED17DF" w:rsidP="0001487C">
      <w:pPr>
        <w:rPr>
          <w:rFonts w:cs="Arial"/>
          <w:color w:val="FF0000"/>
        </w:rPr>
      </w:pPr>
      <w:r w:rsidRPr="00571473">
        <w:rPr>
          <w:rFonts w:cs="Arial"/>
          <w:color w:val="FF0000"/>
        </w:rPr>
        <w:t>For remaining, see Appendix.</w:t>
      </w:r>
    </w:p>
    <w:p w14:paraId="7AB6A488" w14:textId="4BD2F0BD" w:rsidR="002F0290" w:rsidRPr="00571473" w:rsidRDefault="002F0290" w:rsidP="0001487C">
      <w:pPr>
        <w:rPr>
          <w:rFonts w:cs="Arial"/>
          <w:color w:val="FF0000"/>
        </w:rPr>
      </w:pPr>
    </w:p>
    <w:p w14:paraId="766A5BE6" w14:textId="69546D34" w:rsidR="002F0290" w:rsidRPr="00571473" w:rsidRDefault="002F0290" w:rsidP="0001487C">
      <w:pPr>
        <w:rPr>
          <w:rFonts w:cs="Arial"/>
          <w:color w:val="FF0000"/>
        </w:rPr>
      </w:pPr>
    </w:p>
    <w:p w14:paraId="12A371F4" w14:textId="205E6A98" w:rsidR="00A33C65" w:rsidRPr="00571473" w:rsidRDefault="00A33C65" w:rsidP="00A33C65">
      <w:pPr>
        <w:pStyle w:val="Heading3"/>
        <w:ind w:left="0"/>
        <w:rPr>
          <w:rFonts w:cs="Arial"/>
        </w:rPr>
      </w:pPr>
      <w:bookmarkStart w:id="158" w:name="_Toc41660925"/>
      <w:r w:rsidRPr="00571473">
        <w:rPr>
          <w:rFonts w:cs="Arial"/>
        </w:rPr>
        <w:lastRenderedPageBreak/>
        <w:t>5.3.</w:t>
      </w:r>
      <w:r w:rsidR="00995AE8" w:rsidRPr="00571473">
        <w:rPr>
          <w:rFonts w:cs="Arial"/>
        </w:rPr>
        <w:t>7</w:t>
      </w:r>
      <w:r w:rsidRPr="00571473">
        <w:rPr>
          <w:rFonts w:cs="Arial"/>
        </w:rPr>
        <w:t xml:space="preserve"> Sequence Diagram for </w:t>
      </w:r>
      <w:r w:rsidR="00AF5DDC" w:rsidRPr="00571473">
        <w:rPr>
          <w:rFonts w:cs="Arial"/>
        </w:rPr>
        <w:t>Manage Delivery</w:t>
      </w:r>
      <w:r w:rsidRPr="00571473">
        <w:rPr>
          <w:rFonts w:cs="Arial"/>
        </w:rPr>
        <w:t xml:space="preserve"> Process</w:t>
      </w:r>
      <w:bookmarkEnd w:id="158"/>
    </w:p>
    <w:p w14:paraId="2357473A" w14:textId="5CB5DABE" w:rsidR="00A33C65" w:rsidRPr="00571473" w:rsidRDefault="00AF5DDC" w:rsidP="00A33C65">
      <w:pPr>
        <w:rPr>
          <w:rFonts w:cs="Arial"/>
        </w:rPr>
      </w:pPr>
      <w:r w:rsidRPr="00571473">
        <w:rPr>
          <w:rFonts w:cs="Arial"/>
        </w:rPr>
        <w:object w:dxaOrig="10692" w:dyaOrig="9431" w14:anchorId="214BA481">
          <v:shape id="_x0000_i1031" type="#_x0000_t75" style="width:460.5pt;height:403.5pt" o:ole="">
            <v:imagedata r:id="rId132" o:title=""/>
          </v:shape>
          <o:OLEObject Type="Embed" ProgID="Visio.Drawing.11" ShapeID="_x0000_i1031" DrawAspect="Content" ObjectID="_1695670743" r:id="rId133"/>
        </w:object>
      </w:r>
    </w:p>
    <w:p w14:paraId="394A15A1" w14:textId="77777777" w:rsidR="00AF5DDC" w:rsidRPr="00571473" w:rsidRDefault="00AF5DDC" w:rsidP="00AF5DDC">
      <w:pPr>
        <w:rPr>
          <w:rFonts w:cs="Arial"/>
          <w:b/>
          <w:bCs/>
          <w:u w:val="single"/>
        </w:rPr>
      </w:pPr>
      <w:r w:rsidRPr="00571473">
        <w:rPr>
          <w:rFonts w:cs="Arial"/>
          <w:b/>
          <w:bCs/>
          <w:u w:val="single"/>
        </w:rPr>
        <w:t>Sequence Diagram Description</w:t>
      </w:r>
    </w:p>
    <w:tbl>
      <w:tblPr>
        <w:tblStyle w:val="TableGrid"/>
        <w:tblW w:w="0" w:type="auto"/>
        <w:tblLook w:val="04A0" w:firstRow="1" w:lastRow="0" w:firstColumn="1" w:lastColumn="0" w:noHBand="0" w:noVBand="1"/>
      </w:tblPr>
      <w:tblGrid>
        <w:gridCol w:w="1711"/>
        <w:gridCol w:w="7459"/>
      </w:tblGrid>
      <w:tr w:rsidR="00AF5DDC" w:rsidRPr="00571473" w14:paraId="0A0A962B" w14:textId="77777777" w:rsidTr="002D1964">
        <w:tc>
          <w:tcPr>
            <w:tcW w:w="1728" w:type="dxa"/>
          </w:tcPr>
          <w:p w14:paraId="6A2C8D63" w14:textId="77777777" w:rsidR="00AF5DDC" w:rsidRPr="00571473" w:rsidRDefault="00AF5DDC" w:rsidP="002D1964">
            <w:pPr>
              <w:rPr>
                <w:rFonts w:cs="Arial"/>
              </w:rPr>
            </w:pPr>
            <w:r w:rsidRPr="00571473">
              <w:rPr>
                <w:rFonts w:cs="Arial"/>
              </w:rPr>
              <w:t xml:space="preserve">Actor </w:t>
            </w:r>
          </w:p>
        </w:tc>
        <w:tc>
          <w:tcPr>
            <w:tcW w:w="7668" w:type="dxa"/>
          </w:tcPr>
          <w:p w14:paraId="4A390F3E" w14:textId="1A6BC7DA" w:rsidR="00AF5DDC" w:rsidRPr="00571473" w:rsidRDefault="00AF5DDC" w:rsidP="002D1964">
            <w:pPr>
              <w:rPr>
                <w:rFonts w:cs="Arial"/>
              </w:rPr>
            </w:pPr>
            <w:r w:rsidRPr="00571473">
              <w:rPr>
                <w:rFonts w:cs="Arial"/>
              </w:rPr>
              <w:t>Manager</w:t>
            </w:r>
          </w:p>
        </w:tc>
      </w:tr>
      <w:tr w:rsidR="00AF5DDC" w:rsidRPr="00571473" w14:paraId="4FDC5E01" w14:textId="77777777" w:rsidTr="002D1964">
        <w:tc>
          <w:tcPr>
            <w:tcW w:w="1728" w:type="dxa"/>
          </w:tcPr>
          <w:p w14:paraId="532F9E86" w14:textId="77777777" w:rsidR="00AF5DDC" w:rsidRPr="00571473" w:rsidRDefault="00AF5DDC" w:rsidP="002D1964">
            <w:pPr>
              <w:rPr>
                <w:rFonts w:cs="Arial"/>
              </w:rPr>
            </w:pPr>
            <w:r w:rsidRPr="00571473">
              <w:rPr>
                <w:rFonts w:cs="Arial"/>
              </w:rPr>
              <w:t>Sequence of process</w:t>
            </w:r>
          </w:p>
        </w:tc>
        <w:tc>
          <w:tcPr>
            <w:tcW w:w="7668" w:type="dxa"/>
          </w:tcPr>
          <w:p w14:paraId="64E16FA4" w14:textId="15868221" w:rsidR="00AF5DDC" w:rsidRPr="00571473" w:rsidRDefault="00AF5DDC" w:rsidP="002D1964">
            <w:pPr>
              <w:numPr>
                <w:ilvl w:val="0"/>
                <w:numId w:val="8"/>
              </w:numPr>
              <w:rPr>
                <w:rFonts w:cs="Arial"/>
              </w:rPr>
            </w:pPr>
            <w:r w:rsidRPr="00571473">
              <w:rPr>
                <w:rFonts w:cs="Arial"/>
              </w:rPr>
              <w:t xml:space="preserve">Login to staff account and reach manage order page. </w:t>
            </w:r>
          </w:p>
          <w:p w14:paraId="7DF2D6B7" w14:textId="3D2BDB13" w:rsidR="00AF5DDC" w:rsidRPr="00571473" w:rsidRDefault="00AF5DDC" w:rsidP="002D1964">
            <w:pPr>
              <w:numPr>
                <w:ilvl w:val="0"/>
                <w:numId w:val="8"/>
              </w:numPr>
              <w:rPr>
                <w:rFonts w:cs="Arial"/>
              </w:rPr>
            </w:pPr>
            <w:r w:rsidRPr="00571473">
              <w:rPr>
                <w:rFonts w:cs="Arial"/>
              </w:rPr>
              <w:t>Manager can delete order or manage delivery for order.</w:t>
            </w:r>
          </w:p>
          <w:p w14:paraId="68243399" w14:textId="2BECB848" w:rsidR="00AF5DDC" w:rsidRPr="00571473" w:rsidRDefault="00AF5DDC" w:rsidP="002D1964">
            <w:pPr>
              <w:numPr>
                <w:ilvl w:val="0"/>
                <w:numId w:val="8"/>
              </w:numPr>
              <w:rPr>
                <w:rFonts w:cs="Arial"/>
              </w:rPr>
            </w:pPr>
            <w:r w:rsidRPr="00571473">
              <w:rPr>
                <w:rFonts w:cs="Arial"/>
              </w:rPr>
              <w:t xml:space="preserve">Choose delivery staff and assign delivery for order. </w:t>
            </w:r>
          </w:p>
        </w:tc>
      </w:tr>
    </w:tbl>
    <w:p w14:paraId="2593241A" w14:textId="18DCC9D9" w:rsidR="00A33C65" w:rsidRPr="00571473" w:rsidRDefault="00A33C65" w:rsidP="0001487C">
      <w:pPr>
        <w:rPr>
          <w:rFonts w:cs="Arial"/>
        </w:rPr>
      </w:pPr>
    </w:p>
    <w:p w14:paraId="798020B6" w14:textId="4AD3E6CA" w:rsidR="00A33C65" w:rsidRPr="00571473" w:rsidRDefault="00A33C65" w:rsidP="00A33C65">
      <w:pPr>
        <w:pStyle w:val="Heading3"/>
        <w:ind w:left="0"/>
        <w:rPr>
          <w:rFonts w:cs="Arial"/>
        </w:rPr>
      </w:pPr>
      <w:bookmarkStart w:id="159" w:name="_Toc41660926"/>
      <w:r w:rsidRPr="00571473">
        <w:rPr>
          <w:rFonts w:cs="Arial"/>
        </w:rPr>
        <w:lastRenderedPageBreak/>
        <w:t>5.3.</w:t>
      </w:r>
      <w:r w:rsidR="00995AE8" w:rsidRPr="00571473">
        <w:rPr>
          <w:rFonts w:cs="Arial"/>
        </w:rPr>
        <w:t>8</w:t>
      </w:r>
      <w:r w:rsidRPr="00571473">
        <w:rPr>
          <w:rFonts w:cs="Arial"/>
        </w:rPr>
        <w:t xml:space="preserve"> Functional Testing</w:t>
      </w:r>
      <w:bookmarkEnd w:id="159"/>
    </w:p>
    <w:p w14:paraId="51C798FB" w14:textId="27A7987B" w:rsidR="00A33C65" w:rsidRPr="00571473" w:rsidRDefault="00A33C65" w:rsidP="00A33C65">
      <w:pPr>
        <w:spacing w:after="0" w:line="276" w:lineRule="auto"/>
        <w:rPr>
          <w:rFonts w:cs="Arial"/>
          <w:b/>
          <w:u w:val="single"/>
        </w:rPr>
      </w:pPr>
      <w:r w:rsidRPr="00571473">
        <w:rPr>
          <w:rFonts w:cs="Arial"/>
          <w:b/>
          <w:u w:val="single"/>
        </w:rPr>
        <w:t xml:space="preserve">Module 15: </w:t>
      </w:r>
      <w:r w:rsidR="00975078" w:rsidRPr="00571473">
        <w:rPr>
          <w:rFonts w:cs="Arial"/>
          <w:b/>
          <w:u w:val="single"/>
        </w:rPr>
        <w:t>Edit</w:t>
      </w:r>
      <w:r w:rsidRPr="00571473">
        <w:rPr>
          <w:rFonts w:cs="Arial"/>
          <w:b/>
          <w:u w:val="single"/>
        </w:rPr>
        <w:t xml:space="preserve"> Order Process</w:t>
      </w:r>
    </w:p>
    <w:p w14:paraId="028D666E" w14:textId="77777777" w:rsidR="00A33C65" w:rsidRPr="00571473" w:rsidRDefault="00A33C65" w:rsidP="00A33C65">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A33C65" w:rsidRPr="00571473" w14:paraId="2EF0C6B1" w14:textId="77777777" w:rsidTr="002362CE">
        <w:tc>
          <w:tcPr>
            <w:tcW w:w="1525" w:type="dxa"/>
          </w:tcPr>
          <w:p w14:paraId="7144BF21" w14:textId="77777777" w:rsidR="00A33C65" w:rsidRPr="00571473" w:rsidRDefault="00A33C65" w:rsidP="002362CE">
            <w:pPr>
              <w:spacing w:line="276" w:lineRule="auto"/>
              <w:jc w:val="center"/>
              <w:rPr>
                <w:rFonts w:cs="Arial"/>
                <w:b/>
              </w:rPr>
            </w:pPr>
            <w:r w:rsidRPr="00571473">
              <w:rPr>
                <w:rFonts w:cs="Arial"/>
              </w:rPr>
              <w:t>Test Script</w:t>
            </w:r>
          </w:p>
        </w:tc>
        <w:tc>
          <w:tcPr>
            <w:tcW w:w="3149" w:type="dxa"/>
          </w:tcPr>
          <w:p w14:paraId="75654F0B" w14:textId="77777777" w:rsidR="00A33C65" w:rsidRPr="00571473" w:rsidRDefault="00A33C65" w:rsidP="002362CE">
            <w:pPr>
              <w:spacing w:line="276" w:lineRule="auto"/>
              <w:jc w:val="center"/>
              <w:rPr>
                <w:rFonts w:cs="Arial"/>
                <w:b/>
              </w:rPr>
            </w:pPr>
            <w:r w:rsidRPr="00571473">
              <w:rPr>
                <w:rFonts w:cs="Arial"/>
              </w:rPr>
              <w:t>Description</w:t>
            </w:r>
          </w:p>
        </w:tc>
        <w:tc>
          <w:tcPr>
            <w:tcW w:w="2431" w:type="dxa"/>
          </w:tcPr>
          <w:p w14:paraId="4A965527" w14:textId="77777777" w:rsidR="00A33C65" w:rsidRPr="00571473" w:rsidRDefault="00A33C65" w:rsidP="002362CE">
            <w:pPr>
              <w:spacing w:line="276" w:lineRule="auto"/>
              <w:jc w:val="center"/>
              <w:rPr>
                <w:rFonts w:cs="Arial"/>
                <w:b/>
              </w:rPr>
            </w:pPr>
            <w:r w:rsidRPr="00571473">
              <w:rPr>
                <w:rFonts w:cs="Arial"/>
              </w:rPr>
              <w:t>Date</w:t>
            </w:r>
          </w:p>
        </w:tc>
        <w:tc>
          <w:tcPr>
            <w:tcW w:w="2245" w:type="dxa"/>
          </w:tcPr>
          <w:p w14:paraId="044D9243" w14:textId="77777777" w:rsidR="00A33C65" w:rsidRPr="00571473" w:rsidRDefault="00A33C65" w:rsidP="002362CE">
            <w:pPr>
              <w:spacing w:line="276" w:lineRule="auto"/>
              <w:jc w:val="center"/>
              <w:rPr>
                <w:rFonts w:cs="Arial"/>
                <w:b/>
              </w:rPr>
            </w:pPr>
            <w:r w:rsidRPr="00571473">
              <w:rPr>
                <w:rFonts w:cs="Arial"/>
              </w:rPr>
              <w:t>Tester</w:t>
            </w:r>
          </w:p>
        </w:tc>
      </w:tr>
      <w:tr w:rsidR="00A33C65" w:rsidRPr="00571473" w14:paraId="481281E5" w14:textId="77777777" w:rsidTr="002362CE">
        <w:tc>
          <w:tcPr>
            <w:tcW w:w="1525" w:type="dxa"/>
          </w:tcPr>
          <w:p w14:paraId="66035089" w14:textId="736E816C" w:rsidR="00A33C65" w:rsidRPr="00571473" w:rsidRDefault="00A33C65" w:rsidP="002362CE">
            <w:pPr>
              <w:spacing w:line="276" w:lineRule="auto"/>
              <w:jc w:val="center"/>
              <w:rPr>
                <w:rFonts w:cs="Arial"/>
              </w:rPr>
            </w:pPr>
            <w:r w:rsidRPr="00571473">
              <w:rPr>
                <w:rFonts w:cs="Arial"/>
              </w:rPr>
              <w:t>15.1</w:t>
            </w:r>
          </w:p>
        </w:tc>
        <w:tc>
          <w:tcPr>
            <w:tcW w:w="3149" w:type="dxa"/>
          </w:tcPr>
          <w:p w14:paraId="2835889D" w14:textId="4918130B" w:rsidR="00A33C65" w:rsidRPr="00571473" w:rsidRDefault="00A33C65" w:rsidP="002362CE">
            <w:pPr>
              <w:spacing w:line="276" w:lineRule="auto"/>
              <w:rPr>
                <w:rFonts w:cs="Arial"/>
              </w:rPr>
            </w:pPr>
            <w:r w:rsidRPr="00571473">
              <w:rPr>
                <w:rFonts w:cs="Arial"/>
              </w:rPr>
              <w:t xml:space="preserve">Test “Delete” button. </w:t>
            </w:r>
          </w:p>
        </w:tc>
        <w:tc>
          <w:tcPr>
            <w:tcW w:w="2431" w:type="dxa"/>
          </w:tcPr>
          <w:p w14:paraId="28C6B7A4" w14:textId="268FA7F5" w:rsidR="00A33C65" w:rsidRPr="00571473" w:rsidRDefault="00F30A0D" w:rsidP="002362CE">
            <w:pPr>
              <w:spacing w:line="276" w:lineRule="auto"/>
              <w:jc w:val="center"/>
              <w:rPr>
                <w:rFonts w:cs="Arial"/>
              </w:rPr>
            </w:pPr>
            <w:r w:rsidRPr="00571473">
              <w:rPr>
                <w:rFonts w:cs="Arial"/>
              </w:rPr>
              <w:t>May 1</w:t>
            </w:r>
            <w:r w:rsidRPr="00571473">
              <w:rPr>
                <w:rFonts w:cs="Arial"/>
                <w:bCs/>
              </w:rPr>
              <w:t>3, 2020</w:t>
            </w:r>
          </w:p>
        </w:tc>
        <w:tc>
          <w:tcPr>
            <w:tcW w:w="2245" w:type="dxa"/>
          </w:tcPr>
          <w:p w14:paraId="6A7FE8CA" w14:textId="32243BAF" w:rsidR="00A33C65" w:rsidRPr="00571473" w:rsidRDefault="00EF0083" w:rsidP="002362CE">
            <w:pPr>
              <w:spacing w:line="276" w:lineRule="auto"/>
              <w:jc w:val="center"/>
              <w:rPr>
                <w:rFonts w:cs="Arial"/>
              </w:rPr>
            </w:pPr>
            <w:r w:rsidRPr="00571473">
              <w:rPr>
                <w:rFonts w:cs="Arial"/>
              </w:rPr>
              <w:t>Pyae Thuta</w:t>
            </w:r>
            <w:r w:rsidR="00F30A0D" w:rsidRPr="00571473">
              <w:rPr>
                <w:rFonts w:cs="Arial"/>
              </w:rPr>
              <w:t xml:space="preserve"> </w:t>
            </w:r>
          </w:p>
        </w:tc>
      </w:tr>
      <w:tr w:rsidR="00A33C65" w:rsidRPr="00571473" w14:paraId="6A266B8A" w14:textId="77777777" w:rsidTr="002362CE">
        <w:tc>
          <w:tcPr>
            <w:tcW w:w="1525" w:type="dxa"/>
          </w:tcPr>
          <w:p w14:paraId="090E1958" w14:textId="12AA6B05" w:rsidR="00A33C65" w:rsidRPr="00571473" w:rsidRDefault="00F30A0D" w:rsidP="002362CE">
            <w:pPr>
              <w:spacing w:line="276" w:lineRule="auto"/>
              <w:jc w:val="center"/>
              <w:rPr>
                <w:rFonts w:cs="Arial"/>
              </w:rPr>
            </w:pPr>
            <w:r w:rsidRPr="00571473">
              <w:rPr>
                <w:rFonts w:cs="Arial"/>
              </w:rPr>
              <w:t>15</w:t>
            </w:r>
            <w:r w:rsidR="00A33C65" w:rsidRPr="00571473">
              <w:rPr>
                <w:rFonts w:cs="Arial"/>
              </w:rPr>
              <w:t>.2</w:t>
            </w:r>
          </w:p>
        </w:tc>
        <w:tc>
          <w:tcPr>
            <w:tcW w:w="3149" w:type="dxa"/>
          </w:tcPr>
          <w:p w14:paraId="7CEEEEB3" w14:textId="29101A03" w:rsidR="00A33C65" w:rsidRPr="00571473" w:rsidRDefault="00F30A0D" w:rsidP="002362CE">
            <w:pPr>
              <w:spacing w:line="276" w:lineRule="auto"/>
              <w:rPr>
                <w:rFonts w:cs="Arial"/>
              </w:rPr>
            </w:pPr>
            <w:r w:rsidRPr="00571473">
              <w:rPr>
                <w:rFonts w:cs="Arial"/>
              </w:rPr>
              <w:t>Test “Delivery” button.</w:t>
            </w:r>
          </w:p>
        </w:tc>
        <w:tc>
          <w:tcPr>
            <w:tcW w:w="2431" w:type="dxa"/>
          </w:tcPr>
          <w:p w14:paraId="75484FE5" w14:textId="0A41C94A" w:rsidR="00A33C65" w:rsidRPr="00571473" w:rsidRDefault="00F30A0D" w:rsidP="002362CE">
            <w:pPr>
              <w:spacing w:line="276" w:lineRule="auto"/>
              <w:jc w:val="center"/>
              <w:rPr>
                <w:rFonts w:cs="Arial"/>
              </w:rPr>
            </w:pPr>
            <w:r w:rsidRPr="00571473">
              <w:rPr>
                <w:rFonts w:cs="Arial"/>
              </w:rPr>
              <w:t>May 1</w:t>
            </w:r>
            <w:r w:rsidRPr="00571473">
              <w:rPr>
                <w:rFonts w:cs="Arial"/>
                <w:bCs/>
              </w:rPr>
              <w:t>3, 2020</w:t>
            </w:r>
          </w:p>
        </w:tc>
        <w:tc>
          <w:tcPr>
            <w:tcW w:w="2245" w:type="dxa"/>
          </w:tcPr>
          <w:p w14:paraId="722E0298" w14:textId="65283073" w:rsidR="00A33C65" w:rsidRPr="00571473" w:rsidRDefault="00EF0083" w:rsidP="002362CE">
            <w:pPr>
              <w:spacing w:line="276" w:lineRule="auto"/>
              <w:jc w:val="center"/>
              <w:rPr>
                <w:rFonts w:cs="Arial"/>
              </w:rPr>
            </w:pPr>
            <w:r w:rsidRPr="00571473">
              <w:rPr>
                <w:rFonts w:cs="Arial"/>
              </w:rPr>
              <w:t>Pyae Thuta</w:t>
            </w:r>
          </w:p>
        </w:tc>
      </w:tr>
    </w:tbl>
    <w:p w14:paraId="6938397C" w14:textId="2ED867A6" w:rsidR="00A33C65" w:rsidRPr="00571473" w:rsidRDefault="00A33C65" w:rsidP="0001487C">
      <w:pPr>
        <w:rPr>
          <w:rFonts w:cs="Arial"/>
        </w:rPr>
      </w:pPr>
    </w:p>
    <w:p w14:paraId="712D1215" w14:textId="57F8C2B9" w:rsidR="00F30A0D" w:rsidRPr="00571473" w:rsidRDefault="00F30A0D" w:rsidP="00F30A0D">
      <w:pPr>
        <w:rPr>
          <w:rFonts w:cs="Arial"/>
        </w:rPr>
      </w:pPr>
      <w:r w:rsidRPr="00571473">
        <w:rPr>
          <w:rFonts w:cs="Arial"/>
          <w:color w:val="000000" w:themeColor="text1"/>
        </w:rPr>
        <w:t xml:space="preserve">Test Script (1) </w:t>
      </w:r>
    </w:p>
    <w:p w14:paraId="691BA890" w14:textId="77777777" w:rsidR="00F30A0D" w:rsidRPr="00571473" w:rsidRDefault="00F30A0D" w:rsidP="00F30A0D">
      <w:pPr>
        <w:rPr>
          <w:rFonts w:cs="Arial"/>
        </w:rPr>
      </w:pPr>
    </w:p>
    <w:tbl>
      <w:tblPr>
        <w:tblStyle w:val="TableGrid"/>
        <w:tblW w:w="9450" w:type="dxa"/>
        <w:tblInd w:w="-72" w:type="dxa"/>
        <w:tblLayout w:type="fixed"/>
        <w:tblLook w:val="04A0" w:firstRow="1" w:lastRow="0" w:firstColumn="1" w:lastColumn="0" w:noHBand="0" w:noVBand="1"/>
      </w:tblPr>
      <w:tblGrid>
        <w:gridCol w:w="1440"/>
        <w:gridCol w:w="1980"/>
        <w:gridCol w:w="3600"/>
        <w:gridCol w:w="1350"/>
        <w:gridCol w:w="1080"/>
      </w:tblGrid>
      <w:tr w:rsidR="00F30A0D" w:rsidRPr="00571473" w14:paraId="74749434" w14:textId="77777777" w:rsidTr="00F30A0D">
        <w:trPr>
          <w:trHeight w:val="519"/>
        </w:trPr>
        <w:tc>
          <w:tcPr>
            <w:tcW w:w="3420" w:type="dxa"/>
            <w:gridSpan w:val="2"/>
          </w:tcPr>
          <w:p w14:paraId="651E7CBE" w14:textId="7528828A" w:rsidR="00F30A0D" w:rsidRPr="00571473" w:rsidRDefault="00F30A0D" w:rsidP="002362CE">
            <w:pPr>
              <w:spacing w:after="0"/>
              <w:rPr>
                <w:rFonts w:cs="Arial"/>
                <w:b/>
              </w:rPr>
            </w:pPr>
            <w:r w:rsidRPr="00571473">
              <w:rPr>
                <w:rFonts w:cs="Arial"/>
                <w:b/>
              </w:rPr>
              <w:t>Unit Test 1</w:t>
            </w:r>
          </w:p>
        </w:tc>
        <w:tc>
          <w:tcPr>
            <w:tcW w:w="3600" w:type="dxa"/>
          </w:tcPr>
          <w:p w14:paraId="5DA47C75" w14:textId="0D0620A1" w:rsidR="00F30A0D" w:rsidRPr="00571473" w:rsidRDefault="00F30A0D" w:rsidP="002362CE">
            <w:pPr>
              <w:spacing w:after="0"/>
              <w:rPr>
                <w:rFonts w:cs="Arial"/>
                <w:bCs/>
              </w:rPr>
            </w:pPr>
            <w:r w:rsidRPr="00571473">
              <w:rPr>
                <w:rFonts w:cs="Arial"/>
                <w:b/>
              </w:rPr>
              <w:t xml:space="preserve">Test Case: </w:t>
            </w:r>
            <w:r w:rsidR="00975078" w:rsidRPr="00571473">
              <w:rPr>
                <w:rFonts w:cs="Arial"/>
                <w:bCs/>
              </w:rPr>
              <w:t>Edit</w:t>
            </w:r>
            <w:r w:rsidRPr="00571473">
              <w:rPr>
                <w:rFonts w:cs="Arial"/>
                <w:bCs/>
              </w:rPr>
              <w:t xml:space="preserve"> Order Process</w:t>
            </w:r>
          </w:p>
        </w:tc>
        <w:tc>
          <w:tcPr>
            <w:tcW w:w="2430" w:type="dxa"/>
            <w:gridSpan w:val="2"/>
          </w:tcPr>
          <w:p w14:paraId="0A4782E0" w14:textId="77777777" w:rsidR="00F30A0D" w:rsidRPr="00571473" w:rsidRDefault="00F30A0D" w:rsidP="002362CE">
            <w:pPr>
              <w:spacing w:after="0"/>
              <w:rPr>
                <w:rFonts w:cs="Arial"/>
                <w:bCs/>
              </w:rPr>
            </w:pPr>
            <w:r w:rsidRPr="00571473">
              <w:rPr>
                <w:rFonts w:cs="Arial"/>
                <w:b/>
              </w:rPr>
              <w:t xml:space="preserve">Designed by: </w:t>
            </w:r>
            <w:r w:rsidRPr="00571473">
              <w:rPr>
                <w:rFonts w:cs="Arial"/>
                <w:bCs/>
              </w:rPr>
              <w:t>Pyae Thuta</w:t>
            </w:r>
          </w:p>
        </w:tc>
      </w:tr>
      <w:tr w:rsidR="00F30A0D" w:rsidRPr="00571473" w14:paraId="1A0FC2E2" w14:textId="77777777" w:rsidTr="00F30A0D">
        <w:trPr>
          <w:trHeight w:val="503"/>
        </w:trPr>
        <w:tc>
          <w:tcPr>
            <w:tcW w:w="3420" w:type="dxa"/>
            <w:gridSpan w:val="2"/>
          </w:tcPr>
          <w:p w14:paraId="37667E03" w14:textId="1D54A24D" w:rsidR="00F30A0D" w:rsidRPr="00571473" w:rsidRDefault="00F30A0D" w:rsidP="002362CE">
            <w:pPr>
              <w:spacing w:after="0"/>
              <w:rPr>
                <w:rFonts w:cs="Arial"/>
                <w:b/>
              </w:rPr>
            </w:pPr>
            <w:r w:rsidRPr="00571473">
              <w:rPr>
                <w:rFonts w:cs="Arial"/>
                <w:b/>
              </w:rPr>
              <w:t xml:space="preserve">Data Source: </w:t>
            </w:r>
            <w:r w:rsidRPr="00571473">
              <w:rPr>
                <w:rFonts w:cs="Arial"/>
                <w:bCs/>
              </w:rPr>
              <w:t>Edit Order Page</w:t>
            </w:r>
          </w:p>
        </w:tc>
        <w:tc>
          <w:tcPr>
            <w:tcW w:w="3600" w:type="dxa"/>
          </w:tcPr>
          <w:p w14:paraId="71FCFAF3" w14:textId="3A7EADCD" w:rsidR="00F30A0D" w:rsidRPr="00571473" w:rsidRDefault="00F30A0D" w:rsidP="002362CE">
            <w:pPr>
              <w:spacing w:after="0"/>
              <w:rPr>
                <w:rFonts w:cs="Arial"/>
              </w:rPr>
            </w:pPr>
            <w:r w:rsidRPr="00571473">
              <w:rPr>
                <w:rFonts w:cs="Arial"/>
                <w:b/>
                <w:bCs/>
              </w:rPr>
              <w:t>Objective</w:t>
            </w:r>
            <w:r w:rsidRPr="00571473">
              <w:rPr>
                <w:rFonts w:cs="Arial"/>
              </w:rPr>
              <w:t>: Test “</w:t>
            </w:r>
            <w:r w:rsidR="00975078" w:rsidRPr="00571473">
              <w:rPr>
                <w:rFonts w:cs="Arial"/>
              </w:rPr>
              <w:t>DELETE</w:t>
            </w:r>
            <w:r w:rsidRPr="00571473">
              <w:rPr>
                <w:rFonts w:cs="Arial"/>
              </w:rPr>
              <w:t xml:space="preserve">” button.  </w:t>
            </w:r>
          </w:p>
        </w:tc>
        <w:tc>
          <w:tcPr>
            <w:tcW w:w="2430" w:type="dxa"/>
            <w:gridSpan w:val="2"/>
          </w:tcPr>
          <w:p w14:paraId="11342F85" w14:textId="56CB91F0" w:rsidR="00F30A0D" w:rsidRPr="00571473" w:rsidRDefault="00F30A0D" w:rsidP="002362CE">
            <w:pPr>
              <w:spacing w:after="0"/>
              <w:rPr>
                <w:rFonts w:cs="Arial"/>
              </w:rPr>
            </w:pPr>
            <w:r w:rsidRPr="00571473">
              <w:rPr>
                <w:rFonts w:cs="Arial"/>
                <w:b/>
                <w:bCs/>
              </w:rPr>
              <w:t>Tester</w:t>
            </w:r>
            <w:r w:rsidRPr="00571473">
              <w:rPr>
                <w:rFonts w:cs="Arial"/>
              </w:rPr>
              <w:t xml:space="preserve">: </w:t>
            </w:r>
            <w:r w:rsidR="00EF0083" w:rsidRPr="00571473">
              <w:rPr>
                <w:rFonts w:cs="Arial"/>
              </w:rPr>
              <w:t>Pyae Thuta</w:t>
            </w:r>
          </w:p>
        </w:tc>
      </w:tr>
      <w:tr w:rsidR="00F30A0D" w:rsidRPr="00571473" w14:paraId="0EF4BD1C" w14:textId="77777777" w:rsidTr="00F30A0D">
        <w:trPr>
          <w:trHeight w:val="519"/>
        </w:trPr>
        <w:tc>
          <w:tcPr>
            <w:tcW w:w="1440" w:type="dxa"/>
          </w:tcPr>
          <w:p w14:paraId="69B4091A" w14:textId="77777777" w:rsidR="00F30A0D" w:rsidRPr="00571473" w:rsidRDefault="00F30A0D" w:rsidP="002362CE">
            <w:pPr>
              <w:spacing w:after="0"/>
              <w:rPr>
                <w:rFonts w:cs="Arial"/>
                <w:b/>
                <w:bCs/>
              </w:rPr>
            </w:pPr>
            <w:r w:rsidRPr="00571473">
              <w:rPr>
                <w:rFonts w:cs="Arial"/>
                <w:b/>
                <w:bCs/>
              </w:rPr>
              <w:t>Test Case</w:t>
            </w:r>
          </w:p>
        </w:tc>
        <w:tc>
          <w:tcPr>
            <w:tcW w:w="1980" w:type="dxa"/>
          </w:tcPr>
          <w:p w14:paraId="3ACE22B5" w14:textId="77777777" w:rsidR="00F30A0D" w:rsidRPr="00571473" w:rsidRDefault="00F30A0D" w:rsidP="002362CE">
            <w:pPr>
              <w:spacing w:after="0"/>
              <w:rPr>
                <w:rFonts w:cs="Arial"/>
                <w:b/>
              </w:rPr>
            </w:pPr>
            <w:r w:rsidRPr="00571473">
              <w:rPr>
                <w:rFonts w:cs="Arial"/>
                <w:b/>
              </w:rPr>
              <w:t>Description</w:t>
            </w:r>
          </w:p>
        </w:tc>
        <w:tc>
          <w:tcPr>
            <w:tcW w:w="3600" w:type="dxa"/>
          </w:tcPr>
          <w:p w14:paraId="111641B0" w14:textId="77777777" w:rsidR="00F30A0D" w:rsidRPr="00571473" w:rsidRDefault="00F30A0D" w:rsidP="002362CE">
            <w:pPr>
              <w:spacing w:after="0"/>
              <w:rPr>
                <w:rFonts w:cs="Arial"/>
                <w:b/>
              </w:rPr>
            </w:pPr>
            <w:r w:rsidRPr="00571473">
              <w:rPr>
                <w:rFonts w:cs="Arial"/>
                <w:b/>
              </w:rPr>
              <w:t>Test Procedure</w:t>
            </w:r>
          </w:p>
        </w:tc>
        <w:tc>
          <w:tcPr>
            <w:tcW w:w="1350" w:type="dxa"/>
          </w:tcPr>
          <w:p w14:paraId="1DE2BECD" w14:textId="77777777" w:rsidR="00F30A0D" w:rsidRPr="00571473" w:rsidRDefault="00F30A0D" w:rsidP="002362CE">
            <w:pPr>
              <w:spacing w:after="0"/>
              <w:rPr>
                <w:rFonts w:cs="Arial"/>
                <w:b/>
              </w:rPr>
            </w:pPr>
            <w:r w:rsidRPr="00571473">
              <w:rPr>
                <w:rFonts w:cs="Arial"/>
                <w:b/>
              </w:rPr>
              <w:t>Expected Result</w:t>
            </w:r>
          </w:p>
        </w:tc>
        <w:tc>
          <w:tcPr>
            <w:tcW w:w="1080" w:type="dxa"/>
          </w:tcPr>
          <w:p w14:paraId="1EBE8B5A" w14:textId="77777777" w:rsidR="00F30A0D" w:rsidRPr="00571473" w:rsidRDefault="00F30A0D" w:rsidP="002362CE">
            <w:pPr>
              <w:spacing w:after="0"/>
              <w:rPr>
                <w:rFonts w:cs="Arial"/>
                <w:b/>
              </w:rPr>
            </w:pPr>
            <w:r w:rsidRPr="00571473">
              <w:rPr>
                <w:rFonts w:cs="Arial"/>
                <w:b/>
              </w:rPr>
              <w:t>Actual Results</w:t>
            </w:r>
          </w:p>
        </w:tc>
      </w:tr>
      <w:tr w:rsidR="00F30A0D" w:rsidRPr="00571473" w14:paraId="6EFB8045" w14:textId="77777777" w:rsidTr="00F30A0D">
        <w:trPr>
          <w:trHeight w:val="1290"/>
        </w:trPr>
        <w:tc>
          <w:tcPr>
            <w:tcW w:w="1440" w:type="dxa"/>
          </w:tcPr>
          <w:p w14:paraId="5E07A49A" w14:textId="1EC8836C" w:rsidR="00F30A0D" w:rsidRPr="00571473" w:rsidRDefault="00F30A0D" w:rsidP="002362CE">
            <w:pPr>
              <w:spacing w:after="0"/>
              <w:rPr>
                <w:rFonts w:cs="Arial"/>
              </w:rPr>
            </w:pPr>
            <w:r w:rsidRPr="00571473">
              <w:rPr>
                <w:rFonts w:cs="Arial"/>
              </w:rPr>
              <w:t>15.1</w:t>
            </w:r>
          </w:p>
        </w:tc>
        <w:tc>
          <w:tcPr>
            <w:tcW w:w="1980" w:type="dxa"/>
          </w:tcPr>
          <w:p w14:paraId="66428215" w14:textId="7390FE62" w:rsidR="00F30A0D" w:rsidRPr="00571473" w:rsidRDefault="00F30A0D" w:rsidP="002362CE">
            <w:pPr>
              <w:spacing w:after="0"/>
              <w:rPr>
                <w:rFonts w:cs="Arial"/>
              </w:rPr>
            </w:pPr>
            <w:r w:rsidRPr="00571473">
              <w:rPr>
                <w:rFonts w:cs="Arial"/>
              </w:rPr>
              <w:t xml:space="preserve">Testing </w:t>
            </w:r>
            <w:r w:rsidR="00975078" w:rsidRPr="00571473">
              <w:rPr>
                <w:rFonts w:cs="Arial"/>
              </w:rPr>
              <w:t xml:space="preserve">if message box is shown and order is removed when “DELETE” button is clicked.  </w:t>
            </w:r>
          </w:p>
        </w:tc>
        <w:tc>
          <w:tcPr>
            <w:tcW w:w="3600" w:type="dxa"/>
          </w:tcPr>
          <w:p w14:paraId="20854D2D" w14:textId="01A30E44" w:rsidR="00F30A0D" w:rsidRPr="00571473" w:rsidRDefault="00F30A0D" w:rsidP="002362CE">
            <w:pPr>
              <w:spacing w:after="0"/>
              <w:rPr>
                <w:rFonts w:cs="Arial"/>
              </w:rPr>
            </w:pPr>
            <w:r w:rsidRPr="00571473">
              <w:rPr>
                <w:rFonts w:cs="Arial"/>
              </w:rPr>
              <w:t xml:space="preserve">Click </w:t>
            </w:r>
            <w:r w:rsidR="00975078" w:rsidRPr="00571473">
              <w:rPr>
                <w:rFonts w:cs="Arial"/>
              </w:rPr>
              <w:t>“DELETE” button beside the order</w:t>
            </w:r>
            <w:r w:rsidRPr="00571473">
              <w:rPr>
                <w:rFonts w:cs="Arial"/>
              </w:rPr>
              <w:t>.</w:t>
            </w:r>
          </w:p>
        </w:tc>
        <w:tc>
          <w:tcPr>
            <w:tcW w:w="1350" w:type="dxa"/>
          </w:tcPr>
          <w:p w14:paraId="34EE8041" w14:textId="12E02E04" w:rsidR="00F30A0D" w:rsidRPr="00571473" w:rsidRDefault="00975078" w:rsidP="002362CE">
            <w:pPr>
              <w:spacing w:after="0"/>
              <w:rPr>
                <w:rFonts w:cs="Arial"/>
              </w:rPr>
            </w:pPr>
            <w:r w:rsidRPr="00571473">
              <w:rPr>
                <w:rFonts w:cs="Arial"/>
              </w:rPr>
              <w:t>Message box is shown and order is removed.</w:t>
            </w:r>
          </w:p>
        </w:tc>
        <w:tc>
          <w:tcPr>
            <w:tcW w:w="1080" w:type="dxa"/>
          </w:tcPr>
          <w:p w14:paraId="3CBB0D56" w14:textId="2143DDDC" w:rsidR="00F30A0D" w:rsidRPr="00571473" w:rsidRDefault="00F30A0D" w:rsidP="002362CE">
            <w:pPr>
              <w:spacing w:after="0"/>
              <w:rPr>
                <w:rFonts w:cs="Arial"/>
              </w:rPr>
            </w:pPr>
            <w:r w:rsidRPr="00571473">
              <w:rPr>
                <w:rFonts w:cs="Arial"/>
              </w:rPr>
              <w:t xml:space="preserve">See </w:t>
            </w:r>
            <w:r w:rsidR="00975078" w:rsidRPr="00571473">
              <w:rPr>
                <w:rFonts w:cs="Arial"/>
              </w:rPr>
              <w:t>Fig.15.1.2</w:t>
            </w:r>
          </w:p>
        </w:tc>
      </w:tr>
    </w:tbl>
    <w:p w14:paraId="3F0D140F" w14:textId="77777777" w:rsidR="00F30A0D" w:rsidRPr="00571473" w:rsidRDefault="00F30A0D" w:rsidP="0001487C">
      <w:pPr>
        <w:rPr>
          <w:rFonts w:cs="Arial"/>
        </w:rPr>
      </w:pPr>
    </w:p>
    <w:p w14:paraId="4929EA7A" w14:textId="68152BCD" w:rsidR="00A33C65" w:rsidRPr="00571473" w:rsidRDefault="00A33C65" w:rsidP="0001487C">
      <w:pPr>
        <w:rPr>
          <w:rFonts w:cs="Arial"/>
        </w:rPr>
      </w:pPr>
    </w:p>
    <w:p w14:paraId="0F3E3D61" w14:textId="61C566E9" w:rsidR="00A33C65" w:rsidRPr="00571473" w:rsidRDefault="00A33C65" w:rsidP="0001487C">
      <w:pPr>
        <w:rPr>
          <w:rFonts w:cs="Arial"/>
        </w:rPr>
      </w:pPr>
    </w:p>
    <w:p w14:paraId="6D09ED15" w14:textId="30D922CF" w:rsidR="00A33C65" w:rsidRPr="00571473" w:rsidRDefault="00A33C65" w:rsidP="0001487C">
      <w:pPr>
        <w:rPr>
          <w:rFonts w:cs="Arial"/>
        </w:rPr>
      </w:pPr>
    </w:p>
    <w:p w14:paraId="1519337F" w14:textId="02D94FE1" w:rsidR="00A33C65" w:rsidRPr="00571473" w:rsidRDefault="00A33C65" w:rsidP="0001487C">
      <w:pPr>
        <w:rPr>
          <w:rFonts w:cs="Arial"/>
          <w:u w:val="single"/>
        </w:rPr>
      </w:pPr>
    </w:p>
    <w:p w14:paraId="65DA1BD0" w14:textId="7B69F9CA" w:rsidR="00A33C65" w:rsidRPr="00571473" w:rsidRDefault="00A33C65" w:rsidP="0001487C">
      <w:pPr>
        <w:rPr>
          <w:rFonts w:cs="Arial"/>
          <w:u w:val="single"/>
        </w:rPr>
      </w:pPr>
    </w:p>
    <w:p w14:paraId="2BA0BB90" w14:textId="50483C7B" w:rsidR="00A33C65" w:rsidRPr="00571473" w:rsidRDefault="00A33C65" w:rsidP="0001487C">
      <w:pPr>
        <w:rPr>
          <w:rFonts w:cs="Arial"/>
          <w:u w:val="single"/>
        </w:rPr>
      </w:pPr>
    </w:p>
    <w:p w14:paraId="7E452B39" w14:textId="3E98232B" w:rsidR="00A33C65" w:rsidRPr="00571473" w:rsidRDefault="00A33C65" w:rsidP="0001487C">
      <w:pPr>
        <w:rPr>
          <w:rFonts w:cs="Arial"/>
          <w:u w:val="single"/>
        </w:rPr>
      </w:pPr>
    </w:p>
    <w:p w14:paraId="6D89ED07" w14:textId="6FF92C2E" w:rsidR="00A33C65" w:rsidRPr="00571473" w:rsidRDefault="00975078" w:rsidP="0001487C">
      <w:pPr>
        <w:rPr>
          <w:rFonts w:cs="Arial"/>
          <w:u w:val="single"/>
        </w:rPr>
      </w:pPr>
      <w:r w:rsidRPr="00571473">
        <w:rPr>
          <w:rFonts w:cs="Arial"/>
          <w:u w:val="single"/>
        </w:rPr>
        <w:lastRenderedPageBreak/>
        <w:t xml:space="preserve">Before Testing </w:t>
      </w:r>
    </w:p>
    <w:p w14:paraId="2C614CCB" w14:textId="19CFF586" w:rsidR="00A33C65" w:rsidRPr="00571473" w:rsidRDefault="00975078" w:rsidP="0001487C">
      <w:pPr>
        <w:rPr>
          <w:rFonts w:cs="Arial"/>
        </w:rPr>
      </w:pPr>
      <w:r w:rsidRPr="00571473">
        <w:rPr>
          <w:rFonts w:cs="Arial"/>
          <w:noProof/>
        </w:rPr>
        <mc:AlternateContent>
          <mc:Choice Requires="wps">
            <w:drawing>
              <wp:anchor distT="0" distB="0" distL="114300" distR="114300" simplePos="0" relativeHeight="251578880" behindDoc="0" locked="0" layoutInCell="1" allowOverlap="1" wp14:anchorId="5A0AE10E" wp14:editId="4EE95211">
                <wp:simplePos x="0" y="0"/>
                <wp:positionH relativeFrom="column">
                  <wp:posOffset>4808830</wp:posOffset>
                </wp:positionH>
                <wp:positionV relativeFrom="paragraph">
                  <wp:posOffset>784276</wp:posOffset>
                </wp:positionV>
                <wp:extent cx="182880" cy="307238"/>
                <wp:effectExtent l="38100" t="0" r="26670" b="55245"/>
                <wp:wrapNone/>
                <wp:docPr id="859" name="Straight Arrow Connector 859"/>
                <wp:cNvGraphicFramePr/>
                <a:graphic xmlns:a="http://schemas.openxmlformats.org/drawingml/2006/main">
                  <a:graphicData uri="http://schemas.microsoft.com/office/word/2010/wordprocessingShape">
                    <wps:wsp>
                      <wps:cNvCnPr/>
                      <wps:spPr>
                        <a:xfrm flipH="1">
                          <a:off x="0" y="0"/>
                          <a:ext cx="182880" cy="307238"/>
                        </a:xfrm>
                        <a:prstGeom prst="straightConnector1">
                          <a:avLst/>
                        </a:prstGeom>
                        <a:ln w="127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F127812" id="Straight Arrow Connector 859" o:spid="_x0000_s1026" type="#_x0000_t32" style="position:absolute;margin-left:378.65pt;margin-top:61.75pt;width:14.4pt;height:24.2pt;flip:x;z-index:251578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" strokecolor="red" strokeweight="1pt">
                <v:stroke endarrow="block" endcap="round"/>
              </v:shape>
            </w:pict>
          </mc:Fallback>
        </mc:AlternateContent>
      </w:r>
      <w:r w:rsidRPr="00571473">
        <w:rPr>
          <w:rFonts w:cs="Arial"/>
          <w:noProof/>
        </w:rPr>
        <w:drawing>
          <wp:inline distT="0" distB="0" distL="0" distR="0" wp14:anchorId="6C6D143A" wp14:editId="67FE46B7">
            <wp:extent cx="5829300" cy="2854325"/>
            <wp:effectExtent l="0" t="0" r="0" b="3175"/>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29300" cy="2854325"/>
                    </a:xfrm>
                    <a:prstGeom prst="rect">
                      <a:avLst/>
                    </a:prstGeom>
                  </pic:spPr>
                </pic:pic>
              </a:graphicData>
            </a:graphic>
          </wp:inline>
        </w:drawing>
      </w:r>
    </w:p>
    <w:p w14:paraId="72627EE8" w14:textId="1C9E443B" w:rsidR="00975078" w:rsidRPr="00571473" w:rsidRDefault="00975078" w:rsidP="0001487C">
      <w:pPr>
        <w:rPr>
          <w:rFonts w:cs="Arial"/>
        </w:rPr>
      </w:pPr>
      <w:r w:rsidRPr="00571473">
        <w:rPr>
          <w:rFonts w:cs="Arial"/>
        </w:rPr>
        <w:t>Fig.15.1.1</w:t>
      </w:r>
    </w:p>
    <w:p w14:paraId="7EAC41FA" w14:textId="5D86B216" w:rsidR="00975078" w:rsidRPr="00571473" w:rsidRDefault="00975078" w:rsidP="0001487C">
      <w:pPr>
        <w:rPr>
          <w:rFonts w:cs="Arial"/>
        </w:rPr>
      </w:pPr>
    </w:p>
    <w:p w14:paraId="136ADA06" w14:textId="580F346F" w:rsidR="00975078" w:rsidRPr="00571473" w:rsidRDefault="00975078" w:rsidP="0001487C">
      <w:pPr>
        <w:rPr>
          <w:rFonts w:cs="Arial"/>
          <w:u w:val="single"/>
        </w:rPr>
      </w:pPr>
      <w:r w:rsidRPr="00571473">
        <w:rPr>
          <w:rFonts w:cs="Arial"/>
          <w:u w:val="single"/>
        </w:rPr>
        <w:t xml:space="preserve">After Testing </w:t>
      </w:r>
    </w:p>
    <w:p w14:paraId="470D2F80" w14:textId="65435EB2" w:rsidR="00A33C65" w:rsidRPr="00571473" w:rsidRDefault="00975078" w:rsidP="0001487C">
      <w:pPr>
        <w:rPr>
          <w:rFonts w:cs="Arial"/>
        </w:rPr>
      </w:pPr>
      <w:r w:rsidRPr="00571473">
        <w:rPr>
          <w:rFonts w:cs="Arial"/>
          <w:noProof/>
        </w:rPr>
        <w:drawing>
          <wp:inline distT="0" distB="0" distL="0" distR="0" wp14:anchorId="6494C53A" wp14:editId="20EBD3F1">
            <wp:extent cx="4295775" cy="1266825"/>
            <wp:effectExtent l="0" t="0" r="9525" b="9525"/>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95775" cy="1266825"/>
                    </a:xfrm>
                    <a:prstGeom prst="rect">
                      <a:avLst/>
                    </a:prstGeom>
                  </pic:spPr>
                </pic:pic>
              </a:graphicData>
            </a:graphic>
          </wp:inline>
        </w:drawing>
      </w:r>
    </w:p>
    <w:p w14:paraId="4E6C7998" w14:textId="11E8800F" w:rsidR="00A33C65" w:rsidRPr="00571473" w:rsidRDefault="00975078" w:rsidP="0001487C">
      <w:pPr>
        <w:rPr>
          <w:rFonts w:cs="Arial"/>
        </w:rPr>
      </w:pPr>
      <w:r w:rsidRPr="00571473">
        <w:rPr>
          <w:rFonts w:cs="Arial"/>
        </w:rPr>
        <w:t>Fig.15.1.2</w:t>
      </w:r>
    </w:p>
    <w:p w14:paraId="31272675" w14:textId="45FB2853" w:rsidR="00A33C65" w:rsidRPr="00571473" w:rsidRDefault="00A33C65" w:rsidP="0001487C">
      <w:pPr>
        <w:rPr>
          <w:rFonts w:cs="Arial"/>
        </w:rPr>
      </w:pPr>
    </w:p>
    <w:p w14:paraId="1CEEEB89" w14:textId="10CAF01E" w:rsidR="00A36A0F" w:rsidRPr="00571473" w:rsidRDefault="00582214" w:rsidP="0001487C">
      <w:pPr>
        <w:rPr>
          <w:rFonts w:cs="Arial"/>
        </w:rPr>
      </w:pPr>
      <w:r w:rsidRPr="00571473">
        <w:rPr>
          <w:rFonts w:cs="Arial"/>
        </w:rPr>
        <w:t xml:space="preserve">For remaining, see appendix. </w:t>
      </w:r>
    </w:p>
    <w:p w14:paraId="59F0FBA7" w14:textId="0CF32B3C" w:rsidR="00A36A0F" w:rsidRPr="00571473" w:rsidRDefault="00A36A0F" w:rsidP="0001487C">
      <w:pPr>
        <w:rPr>
          <w:rFonts w:cs="Arial"/>
        </w:rPr>
      </w:pPr>
    </w:p>
    <w:p w14:paraId="67CE500C" w14:textId="70E1BF7D" w:rsidR="00A36A0F" w:rsidRPr="00571473" w:rsidRDefault="00A36A0F" w:rsidP="0001487C">
      <w:pPr>
        <w:rPr>
          <w:rFonts w:cs="Arial"/>
        </w:rPr>
      </w:pPr>
    </w:p>
    <w:p w14:paraId="20ED19E5" w14:textId="43071A6B" w:rsidR="00A36A0F" w:rsidRPr="00571473" w:rsidRDefault="00A36A0F" w:rsidP="0001487C">
      <w:pPr>
        <w:rPr>
          <w:rFonts w:cs="Arial"/>
        </w:rPr>
      </w:pPr>
    </w:p>
    <w:p w14:paraId="72FFA344" w14:textId="1A71A29A" w:rsidR="00A36A0F" w:rsidRPr="00571473" w:rsidRDefault="00A36A0F" w:rsidP="00A36A0F">
      <w:pPr>
        <w:pStyle w:val="Heading3"/>
        <w:ind w:left="0"/>
        <w:rPr>
          <w:rFonts w:cs="Arial"/>
        </w:rPr>
      </w:pPr>
      <w:bookmarkStart w:id="160" w:name="_Toc41660927"/>
      <w:r w:rsidRPr="00571473">
        <w:rPr>
          <w:rFonts w:cs="Arial"/>
        </w:rPr>
        <w:lastRenderedPageBreak/>
        <w:t>5.3.</w:t>
      </w:r>
      <w:r w:rsidR="00127995" w:rsidRPr="00571473">
        <w:rPr>
          <w:rFonts w:cs="Arial"/>
        </w:rPr>
        <w:t>9</w:t>
      </w:r>
      <w:r w:rsidRPr="00571473">
        <w:rPr>
          <w:rFonts w:cs="Arial"/>
        </w:rPr>
        <w:t xml:space="preserve"> Usability Testing</w:t>
      </w:r>
      <w:bookmarkEnd w:id="160"/>
    </w:p>
    <w:p w14:paraId="54274A3C" w14:textId="59CA5464" w:rsidR="00A36A0F" w:rsidRPr="00571473" w:rsidRDefault="00A36A0F" w:rsidP="00A36A0F">
      <w:pPr>
        <w:pStyle w:val="Heading4"/>
        <w:rPr>
          <w:rFonts w:cs="Arial"/>
          <w:u w:val="single"/>
        </w:rPr>
      </w:pPr>
      <w:bookmarkStart w:id="161" w:name="_Hlk41314609"/>
      <w:r w:rsidRPr="00571473">
        <w:rPr>
          <w:rFonts w:cs="Arial"/>
          <w:u w:val="single"/>
        </w:rPr>
        <w:t>Visibility of System Status</w:t>
      </w:r>
    </w:p>
    <w:p w14:paraId="42147657" w14:textId="70E66ABB" w:rsidR="00A36A0F" w:rsidRPr="00571473" w:rsidRDefault="00A36A0F" w:rsidP="00A36A0F">
      <w:pPr>
        <w:rPr>
          <w:rFonts w:cs="Arial"/>
        </w:rPr>
      </w:pPr>
      <w:r w:rsidRPr="00571473">
        <w:rPr>
          <w:rFonts w:cs="Arial"/>
          <w:noProof/>
        </w:rPr>
        <mc:AlternateContent>
          <mc:Choice Requires="wps">
            <w:drawing>
              <wp:anchor distT="0" distB="0" distL="114300" distR="114300" simplePos="0" relativeHeight="251579904" behindDoc="0" locked="0" layoutInCell="1" allowOverlap="1" wp14:anchorId="52996B83" wp14:editId="122E88E3">
                <wp:simplePos x="0" y="0"/>
                <wp:positionH relativeFrom="column">
                  <wp:posOffset>4055091</wp:posOffset>
                </wp:positionH>
                <wp:positionV relativeFrom="paragraph">
                  <wp:posOffset>336683</wp:posOffset>
                </wp:positionV>
                <wp:extent cx="1719618" cy="545910"/>
                <wp:effectExtent l="666750" t="0" r="13970" b="102235"/>
                <wp:wrapNone/>
                <wp:docPr id="845" name="Callout: Line 845"/>
                <wp:cNvGraphicFramePr/>
                <a:graphic xmlns:a="http://schemas.openxmlformats.org/drawingml/2006/main">
                  <a:graphicData uri="http://schemas.microsoft.com/office/word/2010/wordprocessingShape">
                    <wps:wsp>
                      <wps:cNvSpPr/>
                      <wps:spPr>
                        <a:xfrm>
                          <a:off x="0" y="0"/>
                          <a:ext cx="1719618" cy="545910"/>
                        </a:xfrm>
                        <a:prstGeom prst="borderCallout1">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F024FE" w14:textId="20AABA75" w:rsidR="00AC106B" w:rsidRDefault="00AC106B" w:rsidP="00A36A0F">
                            <w:pPr>
                              <w:jc w:val="center"/>
                              <w:rPr>
                                <w:color w:val="000000" w:themeColor="text1"/>
                              </w:rPr>
                            </w:pPr>
                            <w:r>
                              <w:rPr>
                                <w:color w:val="000000" w:themeColor="text1"/>
                              </w:rPr>
                              <w:t>Section with different background color</w:t>
                            </w:r>
                          </w:p>
                          <w:p w14:paraId="50BFE13C" w14:textId="77777777" w:rsidR="00AC106B" w:rsidRPr="00A36A0F" w:rsidRDefault="00AC106B" w:rsidP="00A36A0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996B83" id="Callout: Line 845" o:spid="_x0000_s1045" type="#_x0000_t47" style="position:absolute;left:0;text-align:left;margin-left:319.3pt;margin-top:26.5pt;width:135.4pt;height:43pt;z-index:25157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" fillcolor="white [3212]" strokecolor="red" strokeweight="1.5pt">
                <v:stroke endcap="round"/>
                <v:textbox>
                  <w:txbxContent>
                    <w:p w14:paraId="3DF024FE" w14:textId="20AABA75" w:rsidR="00AC106B" w:rsidRDefault="00AC106B" w:rsidP="00A36A0F">
                      <w:pPr>
                        <w:jc w:val="center"/>
                        <w:rPr>
                          <w:color w:val="000000" w:themeColor="text1"/>
                        </w:rPr>
                      </w:pPr>
                      <w:r>
                        <w:rPr>
                          <w:color w:val="000000" w:themeColor="text1"/>
                        </w:rPr>
                        <w:t>Section with different background color</w:t>
                      </w:r>
                    </w:p>
                    <w:p w14:paraId="50BFE13C" w14:textId="77777777" w:rsidR="00AC106B" w:rsidRPr="00A36A0F" w:rsidRDefault="00AC106B" w:rsidP="00A36A0F">
                      <w:pPr>
                        <w:jc w:val="center"/>
                        <w:rPr>
                          <w:color w:val="000000" w:themeColor="text1"/>
                        </w:rPr>
                      </w:pPr>
                    </w:p>
                  </w:txbxContent>
                </v:textbox>
                <o:callout v:ext="edit" minusy="t"/>
              </v:shape>
            </w:pict>
          </mc:Fallback>
        </mc:AlternateContent>
      </w:r>
      <w:r w:rsidRPr="00571473">
        <w:rPr>
          <w:rFonts w:cs="Arial"/>
          <w:noProof/>
        </w:rPr>
        <w:drawing>
          <wp:inline distT="0" distB="0" distL="0" distR="0" wp14:anchorId="7F504573" wp14:editId="1E46391E">
            <wp:extent cx="5829300" cy="2538730"/>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829300" cy="2538730"/>
                    </a:xfrm>
                    <a:prstGeom prst="rect">
                      <a:avLst/>
                    </a:prstGeom>
                  </pic:spPr>
                </pic:pic>
              </a:graphicData>
            </a:graphic>
          </wp:inline>
        </w:drawing>
      </w:r>
    </w:p>
    <w:p w14:paraId="4BD03085" w14:textId="593C2C4F" w:rsidR="00A36A0F" w:rsidRPr="00571473" w:rsidRDefault="00A36A0F" w:rsidP="00A36A0F">
      <w:pPr>
        <w:rPr>
          <w:rFonts w:cs="Arial"/>
        </w:rPr>
      </w:pPr>
      <w:r w:rsidRPr="00571473">
        <w:rPr>
          <w:rFonts w:cs="Arial"/>
        </w:rPr>
        <w:t>Fig.5.3.8.1</w:t>
      </w:r>
    </w:p>
    <w:p w14:paraId="2BB9D6C8" w14:textId="7675627A" w:rsidR="00CD4B19" w:rsidRPr="00571473" w:rsidRDefault="00A36A0F" w:rsidP="00CD4B19">
      <w:pPr>
        <w:rPr>
          <w:rFonts w:cs="Arial"/>
          <w:b/>
          <w:bCs/>
        </w:rPr>
      </w:pPr>
      <w:r w:rsidRPr="00571473">
        <w:rPr>
          <w:rFonts w:cs="Arial"/>
        </w:rPr>
        <w:t xml:space="preserve">There is a section with different background color displaying order information. Users can easily realize the order information </w:t>
      </w:r>
      <w:r w:rsidR="00CD4B19" w:rsidRPr="00571473">
        <w:rPr>
          <w:rFonts w:cs="Arial"/>
        </w:rPr>
        <w:t xml:space="preserve">by the use of different color helping website’s </w:t>
      </w:r>
      <w:r w:rsidR="00CD4B19" w:rsidRPr="00571473">
        <w:rPr>
          <w:rFonts w:cs="Arial"/>
          <w:b/>
          <w:bCs/>
          <w:color w:val="000000" w:themeColor="text1"/>
        </w:rPr>
        <w:t>Visibility of System Status</w:t>
      </w:r>
      <w:r w:rsidR="001B1636" w:rsidRPr="00571473">
        <w:rPr>
          <w:rFonts w:cs="Arial"/>
          <w:b/>
          <w:bCs/>
          <w:color w:val="000000" w:themeColor="text1"/>
        </w:rPr>
        <w:t xml:space="preserve">. </w:t>
      </w:r>
      <w:r w:rsidR="001B1636" w:rsidRPr="00571473">
        <w:rPr>
          <w:rFonts w:cs="Arial"/>
          <w:b/>
          <w:bCs/>
          <w:color w:val="000000" w:themeColor="text1"/>
        </w:rPr>
        <w:tab/>
      </w:r>
    </w:p>
    <w:p w14:paraId="30A10141" w14:textId="77777777" w:rsidR="00CD4B19" w:rsidRPr="00571473" w:rsidRDefault="00CD4B19" w:rsidP="00A36A0F">
      <w:pPr>
        <w:rPr>
          <w:rFonts w:cs="Arial"/>
        </w:rPr>
      </w:pPr>
    </w:p>
    <w:p w14:paraId="664A854B" w14:textId="4EB1CFC2" w:rsidR="00A36A0F" w:rsidRPr="00571473" w:rsidRDefault="00A36A0F" w:rsidP="00A36A0F">
      <w:pPr>
        <w:rPr>
          <w:rFonts w:cs="Arial"/>
        </w:rPr>
      </w:pPr>
    </w:p>
    <w:p w14:paraId="167C374C" w14:textId="7A386110" w:rsidR="00A36A0F" w:rsidRPr="00571473" w:rsidRDefault="00A36A0F" w:rsidP="00A36A0F">
      <w:pPr>
        <w:rPr>
          <w:rFonts w:cs="Arial"/>
        </w:rPr>
      </w:pPr>
    </w:p>
    <w:p w14:paraId="5FF0ACE7" w14:textId="63274F55" w:rsidR="00A36A0F" w:rsidRPr="00571473" w:rsidRDefault="00A36A0F" w:rsidP="00A36A0F">
      <w:pPr>
        <w:rPr>
          <w:rFonts w:cs="Arial"/>
        </w:rPr>
      </w:pPr>
    </w:p>
    <w:p w14:paraId="761B5DDF" w14:textId="5028929C" w:rsidR="00A36A0F" w:rsidRPr="00571473" w:rsidRDefault="00A36A0F" w:rsidP="00A36A0F">
      <w:pPr>
        <w:rPr>
          <w:rFonts w:cs="Arial"/>
        </w:rPr>
      </w:pPr>
    </w:p>
    <w:p w14:paraId="3F8D3E11" w14:textId="71CBF8B8" w:rsidR="00A36A0F" w:rsidRPr="00571473" w:rsidRDefault="00A36A0F" w:rsidP="00A36A0F">
      <w:pPr>
        <w:rPr>
          <w:rFonts w:cs="Arial"/>
        </w:rPr>
      </w:pPr>
    </w:p>
    <w:p w14:paraId="391198EA" w14:textId="1C2D8BA9" w:rsidR="00A36A0F" w:rsidRPr="00571473" w:rsidRDefault="00A36A0F" w:rsidP="00A36A0F">
      <w:pPr>
        <w:rPr>
          <w:rFonts w:cs="Arial"/>
        </w:rPr>
      </w:pPr>
    </w:p>
    <w:p w14:paraId="1A538067" w14:textId="746F3227" w:rsidR="00A36A0F" w:rsidRPr="00571473" w:rsidRDefault="00A36A0F" w:rsidP="00A36A0F">
      <w:pPr>
        <w:rPr>
          <w:rFonts w:cs="Arial"/>
        </w:rPr>
      </w:pPr>
    </w:p>
    <w:p w14:paraId="68E3E8E4" w14:textId="79B46467" w:rsidR="00A36A0F" w:rsidRPr="00571473" w:rsidRDefault="00A36A0F" w:rsidP="00A36A0F">
      <w:pPr>
        <w:rPr>
          <w:rFonts w:cs="Arial"/>
        </w:rPr>
      </w:pPr>
    </w:p>
    <w:p w14:paraId="187CBE01" w14:textId="0222C681" w:rsidR="00A36A0F" w:rsidRPr="00571473" w:rsidRDefault="00A36A0F" w:rsidP="00A36A0F">
      <w:pPr>
        <w:rPr>
          <w:rFonts w:cs="Arial"/>
        </w:rPr>
      </w:pPr>
    </w:p>
    <w:p w14:paraId="0B25E3E9" w14:textId="77777777" w:rsidR="00A36A0F" w:rsidRPr="00571473" w:rsidRDefault="00A36A0F" w:rsidP="00A36A0F">
      <w:pPr>
        <w:rPr>
          <w:rFonts w:cs="Arial"/>
        </w:rPr>
      </w:pPr>
    </w:p>
    <w:p w14:paraId="665EB013" w14:textId="50BBF3F7" w:rsidR="00A36A0F" w:rsidRPr="00571473" w:rsidRDefault="00A36A0F" w:rsidP="00A36A0F">
      <w:pPr>
        <w:pStyle w:val="Heading4"/>
        <w:rPr>
          <w:rFonts w:cs="Arial"/>
          <w:u w:val="single"/>
        </w:rPr>
      </w:pPr>
      <w:bookmarkStart w:id="162" w:name="_Hlk41291250"/>
      <w:r w:rsidRPr="00571473">
        <w:rPr>
          <w:rFonts w:cs="Arial"/>
          <w:u w:val="single"/>
        </w:rPr>
        <w:t>Match between System and Real World</w:t>
      </w:r>
    </w:p>
    <w:p w14:paraId="13C4EA69" w14:textId="64D03F2A" w:rsidR="00CD4B19" w:rsidRPr="00571473" w:rsidRDefault="00CD4B19" w:rsidP="00CD4B19">
      <w:pPr>
        <w:rPr>
          <w:rFonts w:cs="Arial"/>
        </w:rPr>
      </w:pPr>
      <w:r w:rsidRPr="00571473">
        <w:rPr>
          <w:rFonts w:cs="Arial"/>
          <w:noProof/>
        </w:rPr>
        <mc:AlternateContent>
          <mc:Choice Requires="wps">
            <w:drawing>
              <wp:anchor distT="0" distB="0" distL="114300" distR="114300" simplePos="0" relativeHeight="251567616" behindDoc="0" locked="0" layoutInCell="1" allowOverlap="1" wp14:anchorId="2D9F69B6" wp14:editId="070A06C6">
                <wp:simplePos x="0" y="0"/>
                <wp:positionH relativeFrom="column">
                  <wp:posOffset>5288024</wp:posOffset>
                </wp:positionH>
                <wp:positionV relativeFrom="paragraph">
                  <wp:posOffset>386838</wp:posOffset>
                </wp:positionV>
                <wp:extent cx="1127931" cy="545910"/>
                <wp:effectExtent l="438150" t="0" r="15240" b="102235"/>
                <wp:wrapNone/>
                <wp:docPr id="849" name="Callout: Line 849"/>
                <wp:cNvGraphicFramePr/>
                <a:graphic xmlns:a="http://schemas.openxmlformats.org/drawingml/2006/main">
                  <a:graphicData uri="http://schemas.microsoft.com/office/word/2010/wordprocessingShape">
                    <wps:wsp>
                      <wps:cNvSpPr/>
                      <wps:spPr>
                        <a:xfrm>
                          <a:off x="0" y="0"/>
                          <a:ext cx="1127931" cy="545910"/>
                        </a:xfrm>
                        <a:prstGeom prst="borderCallout1">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0013B1" w14:textId="59B13F99" w:rsidR="00AC106B" w:rsidRDefault="00AC106B" w:rsidP="00CD4B19">
                            <w:pPr>
                              <w:jc w:val="center"/>
                              <w:rPr>
                                <w:color w:val="000000" w:themeColor="text1"/>
                              </w:rPr>
                            </w:pPr>
                            <w:r>
                              <w:rPr>
                                <w:color w:val="000000" w:themeColor="text1"/>
                              </w:rPr>
                              <w:t>Simple design and color</w:t>
                            </w:r>
                          </w:p>
                          <w:p w14:paraId="1300791F" w14:textId="77777777" w:rsidR="00AC106B" w:rsidRPr="00A36A0F" w:rsidRDefault="00AC106B" w:rsidP="00CD4B19">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D9F69B6" id="Callout: Line 849" o:spid="_x0000_s1046" type="#_x0000_t47" style="position:absolute;left:0;text-align:left;margin-left:416.4pt;margin-top:30.45pt;width:88.8pt;height:43pt;z-index:25156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" fillcolor="white [3212]" strokecolor="red" strokeweight="1.5pt">
                <v:stroke endcap="round"/>
                <v:textbox>
                  <w:txbxContent>
                    <w:p w14:paraId="790013B1" w14:textId="59B13F99" w:rsidR="00AC106B" w:rsidRDefault="00AC106B" w:rsidP="00CD4B19">
                      <w:pPr>
                        <w:jc w:val="center"/>
                        <w:rPr>
                          <w:color w:val="000000" w:themeColor="text1"/>
                        </w:rPr>
                      </w:pPr>
                      <w:r>
                        <w:rPr>
                          <w:color w:val="000000" w:themeColor="text1"/>
                        </w:rPr>
                        <w:t>Simple design and color</w:t>
                      </w:r>
                    </w:p>
                    <w:p w14:paraId="1300791F" w14:textId="77777777" w:rsidR="00AC106B" w:rsidRPr="00A36A0F" w:rsidRDefault="00AC106B" w:rsidP="00CD4B19">
                      <w:pPr>
                        <w:jc w:val="center"/>
                        <w:rPr>
                          <w:color w:val="000000" w:themeColor="text1"/>
                        </w:rPr>
                      </w:pP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64544" behindDoc="0" locked="0" layoutInCell="1" allowOverlap="1" wp14:anchorId="3A1FC654" wp14:editId="26B2895C">
                <wp:simplePos x="0" y="0"/>
                <wp:positionH relativeFrom="column">
                  <wp:posOffset>-946813</wp:posOffset>
                </wp:positionH>
                <wp:positionV relativeFrom="paragraph">
                  <wp:posOffset>758181</wp:posOffset>
                </wp:positionV>
                <wp:extent cx="1098057" cy="545465"/>
                <wp:effectExtent l="0" t="514350" r="330835" b="26035"/>
                <wp:wrapNone/>
                <wp:docPr id="847" name="Callout: Line 847"/>
                <wp:cNvGraphicFramePr/>
                <a:graphic xmlns:a="http://schemas.openxmlformats.org/drawingml/2006/main">
                  <a:graphicData uri="http://schemas.microsoft.com/office/word/2010/wordprocessingShape">
                    <wps:wsp>
                      <wps:cNvSpPr/>
                      <wps:spPr>
                        <a:xfrm flipH="1">
                          <a:off x="0" y="0"/>
                          <a:ext cx="1098057" cy="545465"/>
                        </a:xfrm>
                        <a:prstGeom prst="borderCallout1">
                          <a:avLst>
                            <a:gd name="adj1" fmla="val 18750"/>
                            <a:gd name="adj2" fmla="val -8333"/>
                            <a:gd name="adj3" fmla="val -92667"/>
                            <a:gd name="adj4" fmla="val -27288"/>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93CC1A" w14:textId="7DC481AA" w:rsidR="00AC106B" w:rsidRPr="00A36A0F" w:rsidRDefault="00AC106B" w:rsidP="00CD4B19">
                            <w:pPr>
                              <w:rPr>
                                <w:color w:val="000000" w:themeColor="text1"/>
                              </w:rPr>
                            </w:pPr>
                            <w:r>
                              <w:rPr>
                                <w:color w:val="000000" w:themeColor="text1"/>
                              </w:rPr>
                              <w:t xml:space="preserve">Business 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A1FC654" id="Callout: Line 847" o:spid="_x0000_s1047" type="#_x0000_t47" style="position:absolute;left:0;text-align:left;margin-left:-74.55pt;margin-top:59.7pt;width:86.45pt;height:42.95pt;flip:x;z-index:251564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" adj="-5894,-20016" fillcolor="white [3212]" strokecolor="red" strokeweight="1.5pt">
                <v:stroke endcap="round"/>
                <v:textbox>
                  <w:txbxContent>
                    <w:p w14:paraId="4F93CC1A" w14:textId="7DC481AA" w:rsidR="00AC106B" w:rsidRPr="00A36A0F" w:rsidRDefault="00AC106B" w:rsidP="00CD4B19">
                      <w:pPr>
                        <w:rPr>
                          <w:color w:val="000000" w:themeColor="text1"/>
                        </w:rPr>
                      </w:pPr>
                      <w:r>
                        <w:rPr>
                          <w:color w:val="000000" w:themeColor="text1"/>
                        </w:rPr>
                        <w:t xml:space="preserve">Business name </w:t>
                      </w:r>
                    </w:p>
                  </w:txbxContent>
                </v:textbox>
              </v:shape>
            </w:pict>
          </mc:Fallback>
        </mc:AlternateContent>
      </w:r>
      <w:r w:rsidRPr="00571473">
        <w:rPr>
          <w:rFonts w:cs="Arial"/>
          <w:noProof/>
        </w:rPr>
        <w:drawing>
          <wp:inline distT="0" distB="0" distL="0" distR="0" wp14:anchorId="572E02CD" wp14:editId="2A4C6770">
            <wp:extent cx="5829300" cy="2829560"/>
            <wp:effectExtent l="0" t="0" r="0" b="889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829300" cy="2829560"/>
                    </a:xfrm>
                    <a:prstGeom prst="rect">
                      <a:avLst/>
                    </a:prstGeom>
                  </pic:spPr>
                </pic:pic>
              </a:graphicData>
            </a:graphic>
          </wp:inline>
        </w:drawing>
      </w:r>
    </w:p>
    <w:p w14:paraId="24140853" w14:textId="500222D9" w:rsidR="00CD4B19" w:rsidRPr="00571473" w:rsidRDefault="00CD4B19" w:rsidP="00CD4B19">
      <w:pPr>
        <w:rPr>
          <w:rFonts w:cs="Arial"/>
        </w:rPr>
      </w:pPr>
      <w:r w:rsidRPr="00571473">
        <w:rPr>
          <w:rFonts w:cs="Arial"/>
        </w:rPr>
        <w:t>Fig.5.3.8.2</w:t>
      </w:r>
    </w:p>
    <w:p w14:paraId="2DF6F174" w14:textId="5F04F344" w:rsidR="00CD4B19" w:rsidRPr="00571473" w:rsidRDefault="00CD4B19" w:rsidP="00CD4B19">
      <w:pPr>
        <w:rPr>
          <w:rFonts w:cs="Arial"/>
          <w:b/>
          <w:bCs/>
        </w:rPr>
      </w:pPr>
      <w:r w:rsidRPr="00571473">
        <w:rPr>
          <w:rFonts w:cs="Arial"/>
        </w:rPr>
        <w:t xml:space="preserve">The pages provide users with simple design that is easy to understand. This style of table and display style is also friendly to most users helping website’s </w:t>
      </w:r>
      <w:r w:rsidRPr="00571473">
        <w:rPr>
          <w:rFonts w:cs="Arial"/>
          <w:b/>
          <w:bCs/>
          <w:color w:val="000000" w:themeColor="text1"/>
        </w:rPr>
        <w:t>Match between System and Real World.</w:t>
      </w:r>
    </w:p>
    <w:p w14:paraId="3C64FBFC" w14:textId="69F541BC" w:rsidR="00CD4B19" w:rsidRPr="00571473" w:rsidRDefault="00CD4B19" w:rsidP="00CD4B19">
      <w:pPr>
        <w:rPr>
          <w:rFonts w:cs="Arial"/>
        </w:rPr>
      </w:pPr>
    </w:p>
    <w:p w14:paraId="00E7B114" w14:textId="51721476" w:rsidR="00CD4B19" w:rsidRPr="00571473" w:rsidRDefault="00CD4B19" w:rsidP="00CD4B19">
      <w:pPr>
        <w:rPr>
          <w:rFonts w:cs="Arial"/>
        </w:rPr>
      </w:pPr>
    </w:p>
    <w:p w14:paraId="2087DA1F" w14:textId="5BF55CEE" w:rsidR="00CD4B19" w:rsidRPr="00571473" w:rsidRDefault="00CD4B19" w:rsidP="00CD4B19">
      <w:pPr>
        <w:rPr>
          <w:rFonts w:cs="Arial"/>
        </w:rPr>
      </w:pPr>
    </w:p>
    <w:p w14:paraId="6EFAFF82" w14:textId="2E291165" w:rsidR="00CD4B19" w:rsidRPr="00571473" w:rsidRDefault="00CD4B19" w:rsidP="00CD4B19">
      <w:pPr>
        <w:rPr>
          <w:rFonts w:cs="Arial"/>
        </w:rPr>
      </w:pPr>
    </w:p>
    <w:p w14:paraId="788D0A35" w14:textId="55CD8E23" w:rsidR="00CD4B19" w:rsidRPr="00571473" w:rsidRDefault="00CD4B19" w:rsidP="00CD4B19">
      <w:pPr>
        <w:rPr>
          <w:rFonts w:cs="Arial"/>
        </w:rPr>
      </w:pPr>
    </w:p>
    <w:p w14:paraId="49D2AA5C" w14:textId="31DE5680" w:rsidR="00CD4B19" w:rsidRPr="00571473" w:rsidRDefault="00CD4B19" w:rsidP="00CD4B19">
      <w:pPr>
        <w:rPr>
          <w:rFonts w:cs="Arial"/>
        </w:rPr>
      </w:pPr>
    </w:p>
    <w:p w14:paraId="39A9467D" w14:textId="2E020905" w:rsidR="00CD4B19" w:rsidRPr="00571473" w:rsidRDefault="00CD4B19" w:rsidP="00CD4B19">
      <w:pPr>
        <w:rPr>
          <w:rFonts w:cs="Arial"/>
        </w:rPr>
      </w:pPr>
    </w:p>
    <w:p w14:paraId="1F20D5F7" w14:textId="49BD33B4" w:rsidR="00CD4B19" w:rsidRPr="00571473" w:rsidRDefault="00CD4B19" w:rsidP="00CD4B19">
      <w:pPr>
        <w:rPr>
          <w:rFonts w:cs="Arial"/>
        </w:rPr>
      </w:pPr>
    </w:p>
    <w:p w14:paraId="7A756B76" w14:textId="05A87D5D" w:rsidR="00CD4B19" w:rsidRPr="00571473" w:rsidRDefault="00CD4B19" w:rsidP="00CD4B19">
      <w:pPr>
        <w:rPr>
          <w:rFonts w:cs="Arial"/>
        </w:rPr>
      </w:pPr>
    </w:p>
    <w:p w14:paraId="2BDE170D" w14:textId="02272565" w:rsidR="00CD4B19" w:rsidRPr="00571473" w:rsidRDefault="00CD4B19" w:rsidP="00CD4B19">
      <w:pPr>
        <w:rPr>
          <w:rFonts w:cs="Arial"/>
        </w:rPr>
      </w:pPr>
    </w:p>
    <w:p w14:paraId="1B64BD8B" w14:textId="77777777" w:rsidR="00CD4B19" w:rsidRPr="00571473" w:rsidRDefault="00CD4B19" w:rsidP="00CD4B19">
      <w:pPr>
        <w:rPr>
          <w:rFonts w:cs="Arial"/>
        </w:rPr>
      </w:pPr>
    </w:p>
    <w:p w14:paraId="5E25D885" w14:textId="2773AFDC" w:rsidR="00CD4B19" w:rsidRPr="00571473" w:rsidRDefault="00CD4B19" w:rsidP="00CD4B19">
      <w:pPr>
        <w:rPr>
          <w:rFonts w:cs="Arial"/>
          <w:b/>
          <w:bCs/>
          <w:i/>
          <w:iCs/>
          <w:color w:val="000000" w:themeColor="text1"/>
          <w:u w:val="single"/>
        </w:rPr>
      </w:pPr>
      <w:r w:rsidRPr="00571473">
        <w:rPr>
          <w:rFonts w:cs="Arial"/>
          <w:b/>
          <w:bCs/>
          <w:i/>
          <w:iCs/>
          <w:color w:val="000000" w:themeColor="text1"/>
          <w:u w:val="single"/>
        </w:rPr>
        <w:t>Aesthetic and Minimalist Design</w:t>
      </w:r>
    </w:p>
    <w:p w14:paraId="24CF0044" w14:textId="1C2E3FD3" w:rsidR="00CD4B19" w:rsidRPr="00571473" w:rsidRDefault="002362CE" w:rsidP="00CD4B19">
      <w:pPr>
        <w:rPr>
          <w:rFonts w:cs="Arial"/>
        </w:rPr>
      </w:pPr>
      <w:r w:rsidRPr="00571473">
        <w:rPr>
          <w:rFonts w:cs="Arial"/>
          <w:noProof/>
          <w:u w:val="single"/>
        </w:rPr>
        <mc:AlternateContent>
          <mc:Choice Requires="wps">
            <w:drawing>
              <wp:anchor distT="0" distB="0" distL="114300" distR="114300" simplePos="0" relativeHeight="251569664" behindDoc="0" locked="0" layoutInCell="1" allowOverlap="1" wp14:anchorId="5EC4B6C8" wp14:editId="5029056F">
                <wp:simplePos x="0" y="0"/>
                <wp:positionH relativeFrom="column">
                  <wp:posOffset>5003175</wp:posOffset>
                </wp:positionH>
                <wp:positionV relativeFrom="paragraph">
                  <wp:posOffset>231377</wp:posOffset>
                </wp:positionV>
                <wp:extent cx="1199599" cy="540385"/>
                <wp:effectExtent l="552450" t="0" r="19685" b="126365"/>
                <wp:wrapNone/>
                <wp:docPr id="853" name="Callout: Line 853"/>
                <wp:cNvGraphicFramePr/>
                <a:graphic xmlns:a="http://schemas.openxmlformats.org/drawingml/2006/main">
                  <a:graphicData uri="http://schemas.microsoft.com/office/word/2010/wordprocessingShape">
                    <wps:wsp>
                      <wps:cNvSpPr/>
                      <wps:spPr>
                        <a:xfrm>
                          <a:off x="0" y="0"/>
                          <a:ext cx="1199599" cy="540385"/>
                        </a:xfrm>
                        <a:prstGeom prst="borderCallout1">
                          <a:avLst>
                            <a:gd name="adj1" fmla="val 18750"/>
                            <a:gd name="adj2" fmla="val -8333"/>
                            <a:gd name="adj3" fmla="val 117970"/>
                            <a:gd name="adj4" fmla="val -45390"/>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D8E0D2" w14:textId="77777777" w:rsidR="00AC106B" w:rsidRPr="00215850" w:rsidRDefault="00AC106B" w:rsidP="002362CE">
                            <w:pPr>
                              <w:jc w:val="center"/>
                              <w:rPr>
                                <w:color w:val="000000" w:themeColor="text1"/>
                              </w:rPr>
                            </w:pPr>
                            <w:r>
                              <w:rPr>
                                <w:color w:val="000000" w:themeColor="text1"/>
                              </w:rPr>
                              <w:t>The use of ic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C4B6C8" id="Callout: Line 853" o:spid="_x0000_s1048" type="#_x0000_t47" style="position:absolute;left:0;text-align:left;margin-left:393.95pt;margin-top:18.2pt;width:94.45pt;height:42.55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" adj="-9804,25482" fillcolor="white [3212]" strokecolor="red" strokeweight="1.5pt">
                <v:stroke endcap="round"/>
                <v:textbox>
                  <w:txbxContent>
                    <w:p w14:paraId="08D8E0D2" w14:textId="77777777" w:rsidR="00AC106B" w:rsidRPr="00215850" w:rsidRDefault="00AC106B" w:rsidP="002362CE">
                      <w:pPr>
                        <w:jc w:val="center"/>
                        <w:rPr>
                          <w:color w:val="000000" w:themeColor="text1"/>
                        </w:rPr>
                      </w:pPr>
                      <w:r>
                        <w:rPr>
                          <w:color w:val="000000" w:themeColor="text1"/>
                        </w:rPr>
                        <w:t>The use of icons</w:t>
                      </w:r>
                    </w:p>
                  </w:txbxContent>
                </v:textbox>
                <o:callout v:ext="edit" minusy="t"/>
              </v:shape>
            </w:pict>
          </mc:Fallback>
        </mc:AlternateContent>
      </w:r>
      <w:r w:rsidR="00CD4B19" w:rsidRPr="00571473">
        <w:rPr>
          <w:rFonts w:cs="Arial"/>
          <w:noProof/>
        </w:rPr>
        <w:drawing>
          <wp:inline distT="0" distB="0" distL="0" distR="0" wp14:anchorId="0EA9777A" wp14:editId="50C253AE">
            <wp:extent cx="5829300" cy="2829560"/>
            <wp:effectExtent l="0" t="0" r="0" b="889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829300" cy="2829560"/>
                    </a:xfrm>
                    <a:prstGeom prst="rect">
                      <a:avLst/>
                    </a:prstGeom>
                  </pic:spPr>
                </pic:pic>
              </a:graphicData>
            </a:graphic>
          </wp:inline>
        </w:drawing>
      </w:r>
    </w:p>
    <w:p w14:paraId="613C155C" w14:textId="58F2319D" w:rsidR="00CD4B19" w:rsidRPr="00571473" w:rsidRDefault="00CD4B19" w:rsidP="00CD4B19">
      <w:pPr>
        <w:rPr>
          <w:rFonts w:cs="Arial"/>
        </w:rPr>
      </w:pPr>
      <w:r w:rsidRPr="00571473">
        <w:rPr>
          <w:rFonts w:cs="Arial"/>
        </w:rPr>
        <w:t>Fig.5.3.8.3</w:t>
      </w:r>
    </w:p>
    <w:p w14:paraId="74577717" w14:textId="4397FA94" w:rsidR="00CD4B19" w:rsidRPr="00571473" w:rsidRDefault="00CD4B19" w:rsidP="00CD4B19">
      <w:pPr>
        <w:rPr>
          <w:rFonts w:cs="Arial"/>
          <w:i/>
          <w:iCs/>
          <w:noProof/>
          <w:color w:val="000000" w:themeColor="text1"/>
        </w:rPr>
      </w:pPr>
      <w:r w:rsidRPr="00571473">
        <w:rPr>
          <w:rFonts w:cs="Arial"/>
          <w:noProof/>
          <w:color w:val="000000" w:themeColor="text1"/>
        </w:rPr>
        <w:t xml:space="preserve">There are the use of relavent icons at the display tables. The language used is normal and easy to understand for being more user friendly. These things helps in website’s </w:t>
      </w:r>
      <w:r w:rsidRPr="00571473">
        <w:rPr>
          <w:rFonts w:cs="Arial"/>
          <w:b/>
          <w:bCs/>
          <w:i/>
          <w:iCs/>
          <w:color w:val="000000" w:themeColor="text1"/>
        </w:rPr>
        <w:t xml:space="preserve">Aesthetic and Minimalist Design. </w:t>
      </w:r>
    </w:p>
    <w:p w14:paraId="0B62148C" w14:textId="06E2CC98" w:rsidR="00CD4B19" w:rsidRPr="00571473" w:rsidRDefault="00CD4B19" w:rsidP="00CD4B19">
      <w:pPr>
        <w:rPr>
          <w:rFonts w:cs="Arial"/>
        </w:rPr>
      </w:pPr>
    </w:p>
    <w:p w14:paraId="45CF8CCE" w14:textId="18C0E750" w:rsidR="00CD4B19" w:rsidRPr="00571473" w:rsidRDefault="00CD4B19" w:rsidP="00CD4B19">
      <w:pPr>
        <w:rPr>
          <w:rFonts w:cs="Arial"/>
        </w:rPr>
      </w:pPr>
    </w:p>
    <w:p w14:paraId="3B76B025" w14:textId="29C52AD6" w:rsidR="00CD4B19" w:rsidRPr="00571473" w:rsidRDefault="00CD4B19" w:rsidP="00CD4B19">
      <w:pPr>
        <w:rPr>
          <w:rFonts w:cs="Arial"/>
        </w:rPr>
      </w:pPr>
    </w:p>
    <w:p w14:paraId="0C092B0A" w14:textId="38ECDDCC" w:rsidR="00CD4B19" w:rsidRPr="00571473" w:rsidRDefault="00CD4B19" w:rsidP="00CD4B19">
      <w:pPr>
        <w:rPr>
          <w:rFonts w:cs="Arial"/>
        </w:rPr>
      </w:pPr>
    </w:p>
    <w:p w14:paraId="7205B120" w14:textId="7EE65027" w:rsidR="00CD4B19" w:rsidRPr="00571473" w:rsidRDefault="00CD4B19" w:rsidP="00CD4B19">
      <w:pPr>
        <w:rPr>
          <w:rFonts w:cs="Arial"/>
        </w:rPr>
      </w:pPr>
    </w:p>
    <w:p w14:paraId="649DE9F1" w14:textId="7C4EE801" w:rsidR="00CD4B19" w:rsidRPr="00571473" w:rsidRDefault="00CD4B19" w:rsidP="00CD4B19">
      <w:pPr>
        <w:rPr>
          <w:rFonts w:cs="Arial"/>
        </w:rPr>
      </w:pPr>
    </w:p>
    <w:p w14:paraId="7A2755FC" w14:textId="5E66366A" w:rsidR="00CD4B19" w:rsidRPr="00571473" w:rsidRDefault="00CD4B19" w:rsidP="00CD4B19">
      <w:pPr>
        <w:rPr>
          <w:rFonts w:cs="Arial"/>
        </w:rPr>
      </w:pPr>
    </w:p>
    <w:p w14:paraId="12426D4F" w14:textId="176EB8B7" w:rsidR="00CD4B19" w:rsidRPr="00571473" w:rsidRDefault="00CD4B19" w:rsidP="00CD4B19">
      <w:pPr>
        <w:rPr>
          <w:rFonts w:cs="Arial"/>
        </w:rPr>
      </w:pPr>
    </w:p>
    <w:p w14:paraId="0DB114BB" w14:textId="63F55E69" w:rsidR="00CD4B19" w:rsidRPr="00571473" w:rsidRDefault="00CD4B19" w:rsidP="00CD4B19">
      <w:pPr>
        <w:rPr>
          <w:rFonts w:cs="Arial"/>
        </w:rPr>
      </w:pPr>
    </w:p>
    <w:p w14:paraId="5733CAE5" w14:textId="77777777" w:rsidR="00CD4B19" w:rsidRPr="00571473" w:rsidRDefault="00CD4B19" w:rsidP="00CD4B19">
      <w:pPr>
        <w:rPr>
          <w:rFonts w:cs="Arial"/>
        </w:rPr>
      </w:pPr>
    </w:p>
    <w:p w14:paraId="6C7EAE74" w14:textId="02C82EF4" w:rsidR="00A36A0F" w:rsidRPr="00571473" w:rsidRDefault="00A36A0F" w:rsidP="00A36A0F">
      <w:pPr>
        <w:pStyle w:val="Heading4"/>
        <w:rPr>
          <w:rFonts w:cs="Arial"/>
          <w:u w:val="single"/>
        </w:rPr>
      </w:pPr>
      <w:bookmarkStart w:id="163" w:name="_Hlk41292157"/>
      <w:bookmarkEnd w:id="162"/>
      <w:r w:rsidRPr="00571473">
        <w:rPr>
          <w:rFonts w:cs="Arial"/>
          <w:u w:val="single"/>
        </w:rPr>
        <w:t>Consistency and standard</w:t>
      </w:r>
    </w:p>
    <w:p w14:paraId="54BDF59F" w14:textId="37ECFFCD" w:rsidR="00CD4B19" w:rsidRPr="00571473" w:rsidRDefault="00CD4B19" w:rsidP="00CD4B19">
      <w:pPr>
        <w:rPr>
          <w:rFonts w:cs="Arial"/>
        </w:rPr>
      </w:pPr>
    </w:p>
    <w:p w14:paraId="1A1E3623" w14:textId="7CFFD1B2" w:rsidR="00CD4B19" w:rsidRPr="00571473" w:rsidRDefault="00CD4B19" w:rsidP="00CD4B19">
      <w:pPr>
        <w:rPr>
          <w:rFonts w:cs="Arial"/>
        </w:rPr>
      </w:pPr>
      <w:r w:rsidRPr="00571473">
        <w:rPr>
          <w:rFonts w:cs="Arial"/>
          <w:noProof/>
        </w:rPr>
        <w:drawing>
          <wp:inline distT="0" distB="0" distL="0" distR="0" wp14:anchorId="2B63BC70" wp14:editId="4A112AAE">
            <wp:extent cx="4076869" cy="1978925"/>
            <wp:effectExtent l="0" t="0" r="0" b="254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89825" cy="1985214"/>
                    </a:xfrm>
                    <a:prstGeom prst="rect">
                      <a:avLst/>
                    </a:prstGeom>
                  </pic:spPr>
                </pic:pic>
              </a:graphicData>
            </a:graphic>
          </wp:inline>
        </w:drawing>
      </w:r>
    </w:p>
    <w:p w14:paraId="7D1C84F5" w14:textId="1F140FB0" w:rsidR="00CD4B19" w:rsidRPr="00571473" w:rsidRDefault="00CD4B19" w:rsidP="00CD4B19">
      <w:pPr>
        <w:rPr>
          <w:rFonts w:cs="Arial"/>
        </w:rPr>
      </w:pPr>
      <w:r w:rsidRPr="00571473">
        <w:rPr>
          <w:rFonts w:cs="Arial"/>
        </w:rPr>
        <w:t>Fig.5.3.8.4</w:t>
      </w:r>
    </w:p>
    <w:p w14:paraId="7A8759FD" w14:textId="645CF99A" w:rsidR="00CD4B19" w:rsidRPr="00571473" w:rsidRDefault="00CD4B19" w:rsidP="00CD4B19">
      <w:pPr>
        <w:rPr>
          <w:rFonts w:cs="Arial"/>
        </w:rPr>
      </w:pPr>
      <w:r w:rsidRPr="00571473">
        <w:rPr>
          <w:rFonts w:cs="Arial"/>
          <w:noProof/>
        </w:rPr>
        <w:drawing>
          <wp:inline distT="0" distB="0" distL="0" distR="0" wp14:anchorId="5DE07990" wp14:editId="0F9F2157">
            <wp:extent cx="4125524" cy="1999397"/>
            <wp:effectExtent l="0" t="0" r="8890" b="127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43097" cy="2007914"/>
                    </a:xfrm>
                    <a:prstGeom prst="rect">
                      <a:avLst/>
                    </a:prstGeom>
                  </pic:spPr>
                </pic:pic>
              </a:graphicData>
            </a:graphic>
          </wp:inline>
        </w:drawing>
      </w:r>
    </w:p>
    <w:p w14:paraId="6412FEE4" w14:textId="01304D2F" w:rsidR="00CD4B19" w:rsidRPr="00571473" w:rsidRDefault="00CD4B19" w:rsidP="00CD4B19">
      <w:pPr>
        <w:rPr>
          <w:rFonts w:cs="Arial"/>
        </w:rPr>
      </w:pPr>
      <w:r w:rsidRPr="00571473">
        <w:rPr>
          <w:rFonts w:cs="Arial"/>
        </w:rPr>
        <w:t>Fig.5.3.8.5</w:t>
      </w:r>
      <w:r w:rsidRPr="00571473">
        <w:rPr>
          <w:rFonts w:cs="Arial"/>
        </w:rPr>
        <w:tab/>
      </w:r>
    </w:p>
    <w:p w14:paraId="04E0F600" w14:textId="6F548069" w:rsidR="002362CE" w:rsidRPr="00571473" w:rsidRDefault="002362CE" w:rsidP="002362CE">
      <w:pPr>
        <w:rPr>
          <w:rFonts w:cs="Arial"/>
          <w:noProof/>
          <w:color w:val="000000" w:themeColor="text1"/>
        </w:rPr>
      </w:pPr>
      <w:r w:rsidRPr="00571473">
        <w:rPr>
          <w:rFonts w:cs="Arial"/>
          <w:noProof/>
          <w:color w:val="000000" w:themeColor="text1"/>
        </w:rPr>
        <w:t xml:space="preserve">All Order Manage pages have same background color and same navigation bar. The font-size of heading, links, and text boxes are in relaevent size helping the website’s  </w:t>
      </w:r>
      <w:r w:rsidRPr="00571473">
        <w:rPr>
          <w:rFonts w:cs="Arial"/>
          <w:b/>
          <w:bCs/>
          <w:i/>
          <w:iCs/>
          <w:noProof/>
          <w:color w:val="000000" w:themeColor="text1"/>
        </w:rPr>
        <w:t>Consistency and Standard</w:t>
      </w:r>
      <w:r w:rsidRPr="00571473">
        <w:rPr>
          <w:rFonts w:cs="Arial"/>
          <w:noProof/>
          <w:color w:val="000000" w:themeColor="text1"/>
        </w:rPr>
        <w:t xml:space="preserve">. </w:t>
      </w:r>
    </w:p>
    <w:p w14:paraId="1D6BEF11" w14:textId="50BF1B7E" w:rsidR="00CD4B19" w:rsidRPr="00571473" w:rsidRDefault="00CD4B19" w:rsidP="00CD4B19">
      <w:pPr>
        <w:rPr>
          <w:rFonts w:cs="Arial"/>
        </w:rPr>
      </w:pPr>
    </w:p>
    <w:p w14:paraId="4E8E9314" w14:textId="4EAD4C18" w:rsidR="00CD4B19" w:rsidRPr="00571473" w:rsidRDefault="00CD4B19" w:rsidP="00CD4B19">
      <w:pPr>
        <w:rPr>
          <w:rFonts w:cs="Arial"/>
        </w:rPr>
      </w:pPr>
    </w:p>
    <w:p w14:paraId="694D08C9" w14:textId="4B56FF94" w:rsidR="00CD4B19" w:rsidRPr="00571473" w:rsidRDefault="00CD4B19" w:rsidP="00CD4B19">
      <w:pPr>
        <w:rPr>
          <w:rFonts w:cs="Arial"/>
        </w:rPr>
      </w:pPr>
    </w:p>
    <w:p w14:paraId="6397B491" w14:textId="4DF71CC8" w:rsidR="00CD4B19" w:rsidRPr="00571473" w:rsidRDefault="00CD4B19" w:rsidP="00CD4B19">
      <w:pPr>
        <w:rPr>
          <w:rFonts w:cs="Arial"/>
        </w:rPr>
      </w:pPr>
    </w:p>
    <w:p w14:paraId="21D5B8D5" w14:textId="77777777" w:rsidR="00CD4B19" w:rsidRPr="00571473" w:rsidRDefault="00CD4B19" w:rsidP="00CD4B19">
      <w:pPr>
        <w:rPr>
          <w:rFonts w:cs="Arial"/>
        </w:rPr>
      </w:pPr>
    </w:p>
    <w:p w14:paraId="29507FEC" w14:textId="17CF2186" w:rsidR="00A36A0F" w:rsidRPr="00571473" w:rsidRDefault="00A36A0F" w:rsidP="00127995">
      <w:pPr>
        <w:pStyle w:val="Heading4"/>
        <w:rPr>
          <w:rFonts w:cs="Arial"/>
        </w:rPr>
      </w:pPr>
      <w:bookmarkStart w:id="164" w:name="_Hlk41292344"/>
      <w:bookmarkEnd w:id="163"/>
      <w:r w:rsidRPr="00571473">
        <w:rPr>
          <w:rFonts w:cs="Arial"/>
        </w:rPr>
        <w:t>Error Prevention</w:t>
      </w:r>
    </w:p>
    <w:p w14:paraId="0045E262" w14:textId="2D74B9AF" w:rsidR="002362CE" w:rsidRPr="00571473" w:rsidRDefault="002362CE" w:rsidP="00A36A0F">
      <w:pPr>
        <w:rPr>
          <w:rFonts w:cs="Arial"/>
          <w:b/>
          <w:bCs/>
          <w:i/>
          <w:iCs/>
          <w:u w:val="single"/>
        </w:rPr>
      </w:pPr>
      <w:r w:rsidRPr="00571473">
        <w:rPr>
          <w:rFonts w:cs="Arial"/>
          <w:noProof/>
        </w:rPr>
        <w:drawing>
          <wp:inline distT="0" distB="0" distL="0" distR="0" wp14:anchorId="7B919F3A" wp14:editId="66CECF0F">
            <wp:extent cx="5829300" cy="824230"/>
            <wp:effectExtent l="0" t="0" r="0" b="0"/>
            <wp:docPr id="854"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829300" cy="824230"/>
                    </a:xfrm>
                    <a:prstGeom prst="rect">
                      <a:avLst/>
                    </a:prstGeom>
                  </pic:spPr>
                </pic:pic>
              </a:graphicData>
            </a:graphic>
          </wp:inline>
        </w:drawing>
      </w:r>
    </w:p>
    <w:p w14:paraId="31C966AE" w14:textId="77777777" w:rsidR="002362CE" w:rsidRPr="00571473" w:rsidRDefault="002362CE" w:rsidP="002362CE">
      <w:pPr>
        <w:rPr>
          <w:rFonts w:cs="Arial"/>
        </w:rPr>
      </w:pPr>
      <w:r w:rsidRPr="00571473">
        <w:rPr>
          <w:rFonts w:cs="Arial"/>
        </w:rPr>
        <w:t>Fig.5.3.8.5</w:t>
      </w:r>
      <w:r w:rsidRPr="00571473">
        <w:rPr>
          <w:rFonts w:cs="Arial"/>
        </w:rPr>
        <w:tab/>
      </w:r>
    </w:p>
    <w:p w14:paraId="274167C3" w14:textId="57D1A1AC" w:rsidR="002362CE" w:rsidRPr="00571473" w:rsidRDefault="002362CE" w:rsidP="002362CE">
      <w:pPr>
        <w:rPr>
          <w:rFonts w:cs="Arial"/>
          <w:noProof/>
        </w:rPr>
      </w:pPr>
      <w:r w:rsidRPr="00571473">
        <w:rPr>
          <w:rFonts w:cs="Arial"/>
          <w:noProof/>
        </w:rPr>
        <w:t xml:space="preserve">All neccessary text boxes in website have “Required” function which prevent </w:t>
      </w:r>
      <w:r w:rsidR="00614D92" w:rsidRPr="00571473">
        <w:rPr>
          <w:rFonts w:cs="Arial"/>
          <w:noProof/>
        </w:rPr>
        <w:t xml:space="preserve">error of </w:t>
      </w:r>
      <w:r w:rsidRPr="00571473">
        <w:rPr>
          <w:rFonts w:cs="Arial"/>
          <w:noProof/>
        </w:rPr>
        <w:t xml:space="preserve">recording NULL value of data. </w:t>
      </w:r>
    </w:p>
    <w:p w14:paraId="211C96FC" w14:textId="77777777" w:rsidR="002362CE" w:rsidRPr="00571473" w:rsidRDefault="002362CE" w:rsidP="00A36A0F">
      <w:pPr>
        <w:rPr>
          <w:rFonts w:cs="Arial"/>
          <w:b/>
          <w:bCs/>
          <w:u w:val="single"/>
        </w:rPr>
      </w:pPr>
    </w:p>
    <w:p w14:paraId="4F83D2BD" w14:textId="4D352615" w:rsidR="00A36A0F" w:rsidRPr="00571473" w:rsidRDefault="00A36A0F" w:rsidP="00A36A0F">
      <w:pPr>
        <w:pStyle w:val="Heading4"/>
        <w:rPr>
          <w:rFonts w:cs="Arial"/>
          <w:color w:val="0D0D0D" w:themeColor="text1" w:themeTint="F2"/>
          <w:u w:val="single"/>
        </w:rPr>
      </w:pPr>
      <w:bookmarkStart w:id="165" w:name="_Hlk41292502"/>
      <w:bookmarkEnd w:id="164"/>
      <w:r w:rsidRPr="00571473">
        <w:rPr>
          <w:rFonts w:cs="Arial"/>
          <w:color w:val="0D0D0D" w:themeColor="text1" w:themeTint="F2"/>
          <w:u w:val="single"/>
        </w:rPr>
        <w:t xml:space="preserve">Help and Documentation </w:t>
      </w:r>
    </w:p>
    <w:p w14:paraId="0B02E094" w14:textId="417EE26F" w:rsidR="00614D92" w:rsidRPr="00571473" w:rsidRDefault="00614D92" w:rsidP="00614D92">
      <w:pPr>
        <w:rPr>
          <w:rFonts w:cs="Arial"/>
        </w:rPr>
      </w:pPr>
      <w:r w:rsidRPr="00571473">
        <w:rPr>
          <w:rFonts w:cs="Arial"/>
          <w:noProof/>
        </w:rPr>
        <w:drawing>
          <wp:inline distT="0" distB="0" distL="0" distR="0" wp14:anchorId="3B6FD05F" wp14:editId="26EA6517">
            <wp:extent cx="5829300" cy="1233805"/>
            <wp:effectExtent l="0" t="0" r="0" b="4445"/>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829300" cy="1233805"/>
                    </a:xfrm>
                    <a:prstGeom prst="rect">
                      <a:avLst/>
                    </a:prstGeom>
                  </pic:spPr>
                </pic:pic>
              </a:graphicData>
            </a:graphic>
          </wp:inline>
        </w:drawing>
      </w:r>
    </w:p>
    <w:p w14:paraId="3BC18109" w14:textId="4059F1F4" w:rsidR="00614D92" w:rsidRPr="00571473" w:rsidRDefault="00614D92" w:rsidP="00614D92">
      <w:pPr>
        <w:rPr>
          <w:rFonts w:cs="Arial"/>
        </w:rPr>
      </w:pPr>
      <w:r w:rsidRPr="00571473">
        <w:rPr>
          <w:rFonts w:cs="Arial"/>
        </w:rPr>
        <w:t>Fig.5.3.8.6</w:t>
      </w:r>
    </w:p>
    <w:p w14:paraId="55A3E5A5" w14:textId="62EF72D3" w:rsidR="00614D92" w:rsidRPr="00571473" w:rsidRDefault="00614D92" w:rsidP="00614D92">
      <w:pPr>
        <w:rPr>
          <w:rFonts w:cs="Arial"/>
        </w:rPr>
      </w:pPr>
      <w:r w:rsidRPr="00571473">
        <w:rPr>
          <w:rFonts w:cs="Arial"/>
        </w:rPr>
        <w:t xml:space="preserve">There are relevant captions before the text boxes in manage order page. These help users to easily realize the text boxes’ requirement. This help websites </w:t>
      </w:r>
      <w:r w:rsidRPr="00571473">
        <w:rPr>
          <w:rFonts w:cs="Arial"/>
          <w:b/>
          <w:bCs/>
        </w:rPr>
        <w:t>Help and Documentation</w:t>
      </w:r>
      <w:r w:rsidRPr="00571473">
        <w:rPr>
          <w:rFonts w:cs="Arial"/>
        </w:rPr>
        <w:t xml:space="preserve">. </w:t>
      </w:r>
    </w:p>
    <w:p w14:paraId="0964F237" w14:textId="5B44F23E" w:rsidR="00614D92" w:rsidRPr="00571473" w:rsidRDefault="00614D92" w:rsidP="00614D92">
      <w:pPr>
        <w:rPr>
          <w:rFonts w:cs="Arial"/>
        </w:rPr>
      </w:pPr>
    </w:p>
    <w:bookmarkEnd w:id="161"/>
    <w:p w14:paraId="7F0E0BD8" w14:textId="0B1AC894" w:rsidR="00614D92" w:rsidRPr="00571473" w:rsidRDefault="00614D92" w:rsidP="00614D92">
      <w:pPr>
        <w:rPr>
          <w:rFonts w:cs="Arial"/>
        </w:rPr>
      </w:pPr>
    </w:p>
    <w:p w14:paraId="1D8D7A42" w14:textId="6FA4B141" w:rsidR="00614D92" w:rsidRPr="00571473" w:rsidRDefault="00614D92" w:rsidP="00614D92">
      <w:pPr>
        <w:rPr>
          <w:rFonts w:cs="Arial"/>
        </w:rPr>
      </w:pPr>
    </w:p>
    <w:p w14:paraId="1C310A85" w14:textId="4AEDE2C3" w:rsidR="00614D92" w:rsidRPr="00571473" w:rsidRDefault="00614D92" w:rsidP="00614D92">
      <w:pPr>
        <w:rPr>
          <w:rFonts w:cs="Arial"/>
        </w:rPr>
      </w:pPr>
    </w:p>
    <w:p w14:paraId="23212D0E" w14:textId="7CA29C02" w:rsidR="00614D92" w:rsidRPr="00571473" w:rsidRDefault="00614D92" w:rsidP="00614D92">
      <w:pPr>
        <w:rPr>
          <w:rFonts w:cs="Arial"/>
        </w:rPr>
      </w:pPr>
    </w:p>
    <w:p w14:paraId="0547FF9A" w14:textId="24C0EA4C" w:rsidR="00614D92" w:rsidRPr="00571473" w:rsidRDefault="00614D92" w:rsidP="00614D92">
      <w:pPr>
        <w:rPr>
          <w:rFonts w:cs="Arial"/>
        </w:rPr>
      </w:pPr>
    </w:p>
    <w:p w14:paraId="17E92AD9" w14:textId="2C1C2916" w:rsidR="00614D92" w:rsidRPr="00571473" w:rsidRDefault="00614D92" w:rsidP="00614D92">
      <w:pPr>
        <w:rPr>
          <w:rFonts w:cs="Arial"/>
        </w:rPr>
      </w:pPr>
    </w:p>
    <w:p w14:paraId="4F61062F" w14:textId="509C6D30" w:rsidR="00614D92" w:rsidRPr="00571473" w:rsidRDefault="00614D92" w:rsidP="00614D92">
      <w:pPr>
        <w:rPr>
          <w:rFonts w:cs="Arial"/>
        </w:rPr>
      </w:pPr>
    </w:p>
    <w:p w14:paraId="1C15B0B8" w14:textId="28F1EAA6" w:rsidR="00614D92" w:rsidRPr="00571473" w:rsidRDefault="00614D92" w:rsidP="00614D92">
      <w:pPr>
        <w:rPr>
          <w:rFonts w:cs="Arial"/>
        </w:rPr>
      </w:pPr>
    </w:p>
    <w:p w14:paraId="133E6C2E" w14:textId="7914B17F" w:rsidR="00614D92" w:rsidRPr="00571473" w:rsidRDefault="00614D92" w:rsidP="00614D92">
      <w:pPr>
        <w:pStyle w:val="Heading3"/>
        <w:ind w:left="0"/>
        <w:rPr>
          <w:rFonts w:cs="Arial"/>
          <w:b w:val="0"/>
          <w:bCs/>
          <w:u w:val="single"/>
        </w:rPr>
      </w:pPr>
      <w:bookmarkStart w:id="166" w:name="_Toc41660928"/>
      <w:r w:rsidRPr="00571473">
        <w:rPr>
          <w:rFonts w:cs="Arial"/>
        </w:rPr>
        <w:t>5.3.</w:t>
      </w:r>
      <w:r w:rsidR="00127995" w:rsidRPr="00571473">
        <w:rPr>
          <w:rFonts w:cs="Arial"/>
        </w:rPr>
        <w:t>10</w:t>
      </w:r>
      <w:r w:rsidRPr="00571473">
        <w:rPr>
          <w:rFonts w:cs="Arial"/>
        </w:rPr>
        <w:t xml:space="preserve"> Iteration for Usability Testing</w:t>
      </w:r>
      <w:bookmarkEnd w:id="166"/>
      <w:r w:rsidRPr="00571473">
        <w:rPr>
          <w:rFonts w:cs="Arial"/>
        </w:rPr>
        <w:t xml:space="preserve"> </w:t>
      </w:r>
    </w:p>
    <w:p w14:paraId="5CC8D9CE" w14:textId="77777777" w:rsidR="00614D92" w:rsidRPr="00571473" w:rsidRDefault="00614D92" w:rsidP="00127995">
      <w:pPr>
        <w:pStyle w:val="Heading4"/>
        <w:rPr>
          <w:rFonts w:cs="Arial"/>
        </w:rPr>
      </w:pPr>
      <w:r w:rsidRPr="00571473">
        <w:rPr>
          <w:rFonts w:cs="Arial"/>
        </w:rPr>
        <w:t>Iteration 2</w:t>
      </w:r>
    </w:p>
    <w:p w14:paraId="20589D6A" w14:textId="4F5017E1" w:rsidR="00614D92" w:rsidRPr="00571473" w:rsidRDefault="00614D92" w:rsidP="00614D92">
      <w:pPr>
        <w:rPr>
          <w:rFonts w:cs="Arial"/>
        </w:rPr>
      </w:pPr>
      <w:r w:rsidRPr="00571473">
        <w:rPr>
          <w:rFonts w:cs="Arial"/>
        </w:rPr>
        <w:t xml:space="preserve">Users </w:t>
      </w:r>
      <w:proofErr w:type="gramStart"/>
      <w:r w:rsidRPr="00571473">
        <w:rPr>
          <w:rFonts w:cs="Arial"/>
        </w:rPr>
        <w:t>tell</w:t>
      </w:r>
      <w:proofErr w:type="gramEnd"/>
      <w:r w:rsidRPr="00571473">
        <w:rPr>
          <w:rFonts w:cs="Arial"/>
        </w:rPr>
        <w:t xml:space="preserve"> that the display table design is too simple and users want icon usages at the tabs of the table for Aesthetic and Minimalistic Design. Therefore, relevant icons are added to the tabs of the table. </w:t>
      </w:r>
    </w:p>
    <w:p w14:paraId="53A5E767" w14:textId="77777777" w:rsidR="00614D92" w:rsidRPr="00571473" w:rsidRDefault="00614D92" w:rsidP="00614D92">
      <w:pPr>
        <w:rPr>
          <w:rFonts w:cs="Arial"/>
        </w:rPr>
      </w:pPr>
    </w:p>
    <w:p w14:paraId="029B9C5D" w14:textId="779E36D6" w:rsidR="00614D92" w:rsidRPr="00571473" w:rsidRDefault="00614D92" w:rsidP="00614D92">
      <w:pPr>
        <w:rPr>
          <w:rFonts w:cs="Arial"/>
          <w:b/>
          <w:bCs/>
          <w:u w:val="single"/>
        </w:rPr>
      </w:pPr>
      <w:r w:rsidRPr="00571473">
        <w:rPr>
          <w:rFonts w:cs="Arial"/>
          <w:b/>
          <w:bCs/>
          <w:u w:val="single"/>
        </w:rPr>
        <w:t>(Iteration 2) Iteration for Aesthetic and Minimalistic Design</w:t>
      </w:r>
    </w:p>
    <w:p w14:paraId="63C3A4EA" w14:textId="4EC388CB" w:rsidR="00614D92" w:rsidRPr="00571473" w:rsidRDefault="00614D92" w:rsidP="00614D92">
      <w:pPr>
        <w:rPr>
          <w:rFonts w:cs="Arial"/>
          <w:u w:val="single"/>
        </w:rPr>
      </w:pPr>
      <w:r w:rsidRPr="00571473">
        <w:rPr>
          <w:rFonts w:cs="Arial"/>
          <w:u w:val="single"/>
        </w:rPr>
        <w:t>Before Iteration</w:t>
      </w:r>
    </w:p>
    <w:p w14:paraId="5C2EFF84" w14:textId="56EF0DC9" w:rsidR="00614D92" w:rsidRPr="00571473" w:rsidRDefault="00614D92" w:rsidP="00614D92">
      <w:pPr>
        <w:rPr>
          <w:rFonts w:cs="Arial"/>
        </w:rPr>
      </w:pPr>
      <w:r w:rsidRPr="00571473">
        <w:rPr>
          <w:rFonts w:cs="Arial"/>
          <w:noProof/>
        </w:rPr>
        <w:drawing>
          <wp:inline distT="0" distB="0" distL="0" distR="0" wp14:anchorId="25512683" wp14:editId="0934F9C0">
            <wp:extent cx="5829300" cy="2050415"/>
            <wp:effectExtent l="0" t="0" r="0" b="6985"/>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829300" cy="2050415"/>
                    </a:xfrm>
                    <a:prstGeom prst="rect">
                      <a:avLst/>
                    </a:prstGeom>
                  </pic:spPr>
                </pic:pic>
              </a:graphicData>
            </a:graphic>
          </wp:inline>
        </w:drawing>
      </w:r>
    </w:p>
    <w:p w14:paraId="2BF0AD4A" w14:textId="13197D73" w:rsidR="00614D92" w:rsidRPr="00571473" w:rsidRDefault="00614D92" w:rsidP="00614D92">
      <w:pPr>
        <w:rPr>
          <w:rFonts w:cs="Arial"/>
          <w:u w:val="single"/>
        </w:rPr>
      </w:pPr>
      <w:r w:rsidRPr="00571473">
        <w:rPr>
          <w:rFonts w:cs="Arial"/>
          <w:u w:val="single"/>
        </w:rPr>
        <w:t>After Iteration</w:t>
      </w:r>
    </w:p>
    <w:p w14:paraId="7ADBFA59" w14:textId="7FE1A208" w:rsidR="00614D92" w:rsidRPr="00571473" w:rsidRDefault="00614D92" w:rsidP="00614D92">
      <w:pPr>
        <w:rPr>
          <w:rFonts w:cs="Arial"/>
        </w:rPr>
      </w:pPr>
      <w:r w:rsidRPr="00571473">
        <w:rPr>
          <w:rFonts w:cs="Arial"/>
          <w:noProof/>
        </w:rPr>
        <w:lastRenderedPageBreak/>
        <w:drawing>
          <wp:inline distT="0" distB="0" distL="0" distR="0" wp14:anchorId="0E120146" wp14:editId="505DFEC9">
            <wp:extent cx="5829300" cy="2012315"/>
            <wp:effectExtent l="0" t="0" r="0" b="6985"/>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829300" cy="2012315"/>
                    </a:xfrm>
                    <a:prstGeom prst="rect">
                      <a:avLst/>
                    </a:prstGeom>
                  </pic:spPr>
                </pic:pic>
              </a:graphicData>
            </a:graphic>
          </wp:inline>
        </w:drawing>
      </w:r>
    </w:p>
    <w:p w14:paraId="3D39C672" w14:textId="7F8D949E" w:rsidR="00614D92" w:rsidRPr="00571473" w:rsidRDefault="00614D92" w:rsidP="00614D92">
      <w:pPr>
        <w:rPr>
          <w:rFonts w:cs="Arial"/>
        </w:rPr>
      </w:pPr>
    </w:p>
    <w:p w14:paraId="758B75B8" w14:textId="7E89B269" w:rsidR="00614D92" w:rsidRPr="00571473" w:rsidRDefault="00614D92" w:rsidP="00614D92">
      <w:pPr>
        <w:rPr>
          <w:rFonts w:cs="Arial"/>
        </w:rPr>
      </w:pPr>
    </w:p>
    <w:bookmarkEnd w:id="165"/>
    <w:p w14:paraId="028D4581" w14:textId="00B0160C" w:rsidR="00A36A0F" w:rsidRPr="00571473" w:rsidRDefault="00A36A0F" w:rsidP="0001487C">
      <w:pPr>
        <w:rPr>
          <w:rFonts w:cs="Arial"/>
        </w:rPr>
      </w:pPr>
    </w:p>
    <w:p w14:paraId="7D66AC6B" w14:textId="12D5EEC6" w:rsidR="0040516A" w:rsidRPr="00571473" w:rsidRDefault="0040516A" w:rsidP="0040516A">
      <w:pPr>
        <w:pStyle w:val="Heading3"/>
        <w:ind w:left="0"/>
        <w:rPr>
          <w:rFonts w:cs="Arial"/>
        </w:rPr>
      </w:pPr>
      <w:bookmarkStart w:id="167" w:name="_Toc41660929"/>
      <w:r w:rsidRPr="00571473">
        <w:rPr>
          <w:rFonts w:cs="Arial"/>
        </w:rPr>
        <w:t>5.3.</w:t>
      </w:r>
      <w:r w:rsidR="00127995" w:rsidRPr="00571473">
        <w:rPr>
          <w:rFonts w:cs="Arial"/>
        </w:rPr>
        <w:t>11</w:t>
      </w:r>
      <w:r w:rsidRPr="00571473">
        <w:rPr>
          <w:rFonts w:cs="Arial"/>
        </w:rPr>
        <w:t xml:space="preserve"> Time box Summary</w:t>
      </w:r>
      <w:bookmarkEnd w:id="167"/>
    </w:p>
    <w:p w14:paraId="7E4A75F7" w14:textId="4CF57CB1" w:rsidR="00A36A0F" w:rsidRPr="00571473" w:rsidRDefault="00125ED0" w:rsidP="0001487C">
      <w:pPr>
        <w:rPr>
          <w:rFonts w:cs="Arial"/>
        </w:rPr>
      </w:pPr>
      <w:r w:rsidRPr="00571473">
        <w:rPr>
          <w:rFonts w:cs="Arial"/>
        </w:rPr>
        <w:t xml:space="preserve">It took totally (11) days for coding, testing and diagrams for timebox (3). Timebox 3 </w:t>
      </w:r>
      <w:r w:rsidR="006E2D2E" w:rsidRPr="00571473">
        <w:rPr>
          <w:rFonts w:cs="Arial"/>
        </w:rPr>
        <w:t xml:space="preserve">have less process than other timeboxes. Diagrams include Use case diagrams, initial and detail class diagrams and sequence diagram. Coding takes only (3) days and testing takes (2) days. Overall, time box 3 is done successfully within desired duration. </w:t>
      </w:r>
    </w:p>
    <w:p w14:paraId="56732847" w14:textId="1ADD1AFD" w:rsidR="00A36A0F" w:rsidRPr="00571473" w:rsidRDefault="00A36A0F" w:rsidP="0001487C">
      <w:pPr>
        <w:rPr>
          <w:rFonts w:cs="Arial"/>
        </w:rPr>
      </w:pPr>
    </w:p>
    <w:p w14:paraId="2F6124AB" w14:textId="3CC875E9" w:rsidR="00A36A0F" w:rsidRPr="00571473" w:rsidRDefault="00A36A0F" w:rsidP="0001487C">
      <w:pPr>
        <w:rPr>
          <w:rFonts w:cs="Arial"/>
        </w:rPr>
      </w:pPr>
    </w:p>
    <w:p w14:paraId="7160318D" w14:textId="1259DA1F" w:rsidR="00A36A0F" w:rsidRPr="00571473" w:rsidRDefault="00A36A0F" w:rsidP="0001487C">
      <w:pPr>
        <w:rPr>
          <w:rFonts w:cs="Arial"/>
        </w:rPr>
      </w:pPr>
    </w:p>
    <w:p w14:paraId="1C11A052" w14:textId="6B402115" w:rsidR="00A36A0F" w:rsidRPr="00571473" w:rsidRDefault="00A36A0F" w:rsidP="0001487C">
      <w:pPr>
        <w:rPr>
          <w:rFonts w:cs="Arial"/>
        </w:rPr>
      </w:pPr>
    </w:p>
    <w:p w14:paraId="164224C8" w14:textId="0289D3C4" w:rsidR="00A36A0F" w:rsidRPr="00571473" w:rsidRDefault="00A36A0F" w:rsidP="0001487C">
      <w:pPr>
        <w:rPr>
          <w:rFonts w:cs="Arial"/>
        </w:rPr>
      </w:pPr>
    </w:p>
    <w:p w14:paraId="7C8DC823" w14:textId="6643E0EC" w:rsidR="00A36A0F" w:rsidRPr="00571473" w:rsidRDefault="00A36A0F" w:rsidP="0001487C">
      <w:pPr>
        <w:rPr>
          <w:rFonts w:cs="Arial"/>
        </w:rPr>
      </w:pPr>
    </w:p>
    <w:p w14:paraId="5518B864" w14:textId="3066BB6E" w:rsidR="00A36A0F" w:rsidRPr="00571473" w:rsidRDefault="00A36A0F" w:rsidP="0001487C">
      <w:pPr>
        <w:rPr>
          <w:rFonts w:cs="Arial"/>
        </w:rPr>
      </w:pPr>
    </w:p>
    <w:p w14:paraId="70314266" w14:textId="2CCD4249" w:rsidR="00A36A0F" w:rsidRPr="00571473" w:rsidRDefault="00A36A0F" w:rsidP="0001487C">
      <w:pPr>
        <w:rPr>
          <w:rFonts w:cs="Arial"/>
        </w:rPr>
      </w:pPr>
    </w:p>
    <w:p w14:paraId="5974AE7A" w14:textId="6C5674DB" w:rsidR="00A36A0F" w:rsidRPr="00571473" w:rsidRDefault="00A36A0F" w:rsidP="0001487C">
      <w:pPr>
        <w:rPr>
          <w:rFonts w:cs="Arial"/>
        </w:rPr>
      </w:pPr>
    </w:p>
    <w:p w14:paraId="4BCDDD09" w14:textId="33A57644" w:rsidR="00A36A0F" w:rsidRPr="00571473" w:rsidRDefault="00A36A0F" w:rsidP="0001487C">
      <w:pPr>
        <w:rPr>
          <w:rFonts w:cs="Arial"/>
        </w:rPr>
      </w:pPr>
    </w:p>
    <w:p w14:paraId="6DB6D9EE" w14:textId="1AD36764" w:rsidR="00A36A0F" w:rsidRPr="00571473" w:rsidRDefault="00A36A0F" w:rsidP="0001487C">
      <w:pPr>
        <w:rPr>
          <w:rFonts w:cs="Arial"/>
        </w:rPr>
      </w:pPr>
    </w:p>
    <w:p w14:paraId="3B321868" w14:textId="0BDF26A6" w:rsidR="00A36A0F" w:rsidRPr="00571473" w:rsidRDefault="00A36A0F" w:rsidP="0001487C">
      <w:pPr>
        <w:rPr>
          <w:rFonts w:cs="Arial"/>
        </w:rPr>
      </w:pPr>
    </w:p>
    <w:p w14:paraId="0ADA721E" w14:textId="7958AB22" w:rsidR="00A36A0F" w:rsidRPr="00571473" w:rsidRDefault="00A36A0F" w:rsidP="0001487C">
      <w:pPr>
        <w:rPr>
          <w:rFonts w:cs="Arial"/>
        </w:rPr>
      </w:pPr>
    </w:p>
    <w:p w14:paraId="59AA2712" w14:textId="6FA9B0C8" w:rsidR="00A36A0F" w:rsidRPr="00571473" w:rsidRDefault="00A36A0F" w:rsidP="0001487C">
      <w:pPr>
        <w:rPr>
          <w:rFonts w:cs="Arial"/>
        </w:rPr>
      </w:pPr>
    </w:p>
    <w:p w14:paraId="5BEFE14A" w14:textId="1CA2BECF" w:rsidR="00A36A0F" w:rsidRPr="00571473" w:rsidRDefault="00A36A0F" w:rsidP="0001487C">
      <w:pPr>
        <w:rPr>
          <w:rFonts w:cs="Arial"/>
        </w:rPr>
      </w:pPr>
    </w:p>
    <w:p w14:paraId="2A7EC665" w14:textId="5C8DD733" w:rsidR="00A36A0F" w:rsidRPr="00571473" w:rsidRDefault="00A36A0F" w:rsidP="0001487C">
      <w:pPr>
        <w:rPr>
          <w:rFonts w:cs="Arial"/>
        </w:rPr>
      </w:pPr>
    </w:p>
    <w:p w14:paraId="48859672" w14:textId="47E961DD" w:rsidR="00A36A0F" w:rsidRPr="00571473" w:rsidRDefault="00A36A0F" w:rsidP="0001487C">
      <w:pPr>
        <w:rPr>
          <w:rFonts w:cs="Arial"/>
        </w:rPr>
      </w:pPr>
    </w:p>
    <w:p w14:paraId="5F5C3BF1" w14:textId="70747287" w:rsidR="00A36A0F" w:rsidRPr="00571473" w:rsidRDefault="00A36A0F" w:rsidP="0001487C">
      <w:pPr>
        <w:rPr>
          <w:rFonts w:cs="Arial"/>
        </w:rPr>
      </w:pPr>
    </w:p>
    <w:p w14:paraId="70884896" w14:textId="77777777" w:rsidR="00244079" w:rsidRPr="00571473" w:rsidRDefault="00244079" w:rsidP="0001487C">
      <w:pPr>
        <w:rPr>
          <w:rFonts w:cs="Arial"/>
        </w:rPr>
      </w:pPr>
    </w:p>
    <w:p w14:paraId="0079A367" w14:textId="679A1C51" w:rsidR="00413FFA" w:rsidRPr="00244079" w:rsidRDefault="00C214FF" w:rsidP="00C214FF">
      <w:pPr>
        <w:rPr>
          <w:rFonts w:cs="Arial"/>
          <w:sz w:val="96"/>
          <w:szCs w:val="96"/>
        </w:rPr>
      </w:pPr>
      <w:r w:rsidRPr="00244079">
        <w:rPr>
          <w:rFonts w:cs="Arial"/>
          <w:sz w:val="96"/>
          <w:szCs w:val="96"/>
        </w:rPr>
        <w:t xml:space="preserve">     </w:t>
      </w:r>
      <w:r w:rsidR="00413FFA" w:rsidRPr="00244079">
        <w:rPr>
          <w:rFonts w:cs="Arial"/>
          <w:sz w:val="96"/>
          <w:szCs w:val="96"/>
        </w:rPr>
        <w:t>CHAPTER – 6</w:t>
      </w:r>
      <w:bookmarkEnd w:id="149"/>
    </w:p>
    <w:p w14:paraId="557E5B9E" w14:textId="68E19A50" w:rsidR="00413FFA" w:rsidRPr="00244079" w:rsidRDefault="00244079" w:rsidP="00413FFA">
      <w:pPr>
        <w:rPr>
          <w:rFonts w:cs="Arial"/>
          <w:sz w:val="96"/>
          <w:szCs w:val="96"/>
        </w:rPr>
      </w:pPr>
      <w:r>
        <w:rPr>
          <w:rFonts w:cs="Arial"/>
          <w:sz w:val="96"/>
          <w:szCs w:val="96"/>
        </w:rPr>
        <w:t xml:space="preserve">       </w:t>
      </w:r>
      <w:r w:rsidR="00413FFA" w:rsidRPr="00244079">
        <w:rPr>
          <w:rFonts w:cs="Arial"/>
          <w:sz w:val="96"/>
          <w:szCs w:val="96"/>
        </w:rPr>
        <w:t>Deployment</w:t>
      </w:r>
    </w:p>
    <w:p w14:paraId="6B8D94E3" w14:textId="77777777" w:rsidR="00413FFA" w:rsidRPr="00571473" w:rsidRDefault="00413FFA" w:rsidP="00413FFA">
      <w:pPr>
        <w:rPr>
          <w:rFonts w:cs="Arial"/>
        </w:rPr>
      </w:pPr>
    </w:p>
    <w:p w14:paraId="3195C1A0" w14:textId="77777777" w:rsidR="00413FFA" w:rsidRPr="00571473" w:rsidRDefault="00413FFA" w:rsidP="00413FFA">
      <w:pPr>
        <w:rPr>
          <w:rFonts w:cs="Arial"/>
        </w:rPr>
      </w:pPr>
    </w:p>
    <w:p w14:paraId="5931E606" w14:textId="77777777" w:rsidR="00413FFA" w:rsidRPr="00571473" w:rsidRDefault="00413FFA" w:rsidP="00413FFA">
      <w:pPr>
        <w:spacing w:after="200" w:line="276" w:lineRule="auto"/>
        <w:jc w:val="left"/>
        <w:rPr>
          <w:rFonts w:eastAsiaTheme="majorEastAsia" w:cs="Arial"/>
          <w:b/>
          <w:color w:val="000000" w:themeColor="text1"/>
        </w:rPr>
      </w:pPr>
      <w:bookmarkStart w:id="168" w:name="_Toc8233445"/>
      <w:r w:rsidRPr="00571473">
        <w:rPr>
          <w:rFonts w:cs="Arial"/>
        </w:rPr>
        <w:br w:type="page"/>
      </w:r>
    </w:p>
    <w:p w14:paraId="6A525848" w14:textId="51C9FF10" w:rsidR="00413FFA" w:rsidRPr="00571473" w:rsidRDefault="00CB06A8" w:rsidP="00C9693C">
      <w:pPr>
        <w:pStyle w:val="Heading1"/>
        <w:numPr>
          <w:ilvl w:val="0"/>
          <w:numId w:val="0"/>
        </w:numPr>
        <w:ind w:left="360" w:hanging="360"/>
        <w:rPr>
          <w:rFonts w:cs="Arial"/>
        </w:rPr>
      </w:pPr>
      <w:bookmarkStart w:id="169" w:name="_Toc41660930"/>
      <w:bookmarkStart w:id="170" w:name="_Hlk41562533"/>
      <w:r w:rsidRPr="00571473">
        <w:rPr>
          <w:rFonts w:cs="Arial"/>
        </w:rPr>
        <w:lastRenderedPageBreak/>
        <w:t xml:space="preserve">Chapter (6) </w:t>
      </w:r>
      <w:r w:rsidR="00413FFA" w:rsidRPr="00571473">
        <w:rPr>
          <w:rFonts w:cs="Arial"/>
        </w:rPr>
        <w:t>Deployment</w:t>
      </w:r>
      <w:bookmarkEnd w:id="168"/>
      <w:bookmarkEnd w:id="169"/>
    </w:p>
    <w:p w14:paraId="4D4AF456" w14:textId="77777777" w:rsidR="006C7B70" w:rsidRPr="00571473" w:rsidRDefault="006C7B70" w:rsidP="006C7B70">
      <w:pPr>
        <w:rPr>
          <w:rFonts w:cs="Arial"/>
        </w:rPr>
      </w:pPr>
    </w:p>
    <w:p w14:paraId="7411B5C5" w14:textId="00FA7129" w:rsidR="00413FFA" w:rsidRPr="00571473" w:rsidRDefault="00413FFA" w:rsidP="00C9693C">
      <w:pPr>
        <w:pStyle w:val="Heading2"/>
        <w:ind w:left="0"/>
        <w:rPr>
          <w:rFonts w:cs="Arial"/>
          <w:szCs w:val="22"/>
        </w:rPr>
      </w:pPr>
      <w:bookmarkStart w:id="171" w:name="_Toc8233446"/>
      <w:bookmarkStart w:id="172" w:name="_Toc41660931"/>
      <w:r w:rsidRPr="00571473">
        <w:rPr>
          <w:rFonts w:cs="Arial"/>
          <w:szCs w:val="22"/>
        </w:rPr>
        <w:t>6.1 Deployment Diagram</w:t>
      </w:r>
      <w:bookmarkEnd w:id="171"/>
      <w:bookmarkEnd w:id="172"/>
    </w:p>
    <w:p w14:paraId="22D3D018" w14:textId="77777777" w:rsidR="007269F0" w:rsidRPr="00571473" w:rsidRDefault="007269F0" w:rsidP="007269F0">
      <w:pPr>
        <w:rPr>
          <w:rFonts w:cs="Arial"/>
        </w:rPr>
      </w:pPr>
    </w:p>
    <w:p w14:paraId="04B295A1" w14:textId="096A3FA6" w:rsidR="00413FFA" w:rsidRPr="00571473" w:rsidRDefault="00276A1C" w:rsidP="00A421AB">
      <w:pPr>
        <w:ind w:firstLine="432"/>
        <w:jc w:val="left"/>
        <w:rPr>
          <w:rFonts w:cs="Arial"/>
        </w:rPr>
      </w:pPr>
      <w:r w:rsidRPr="00571473">
        <w:rPr>
          <w:rFonts w:cs="Arial"/>
          <w:noProof/>
        </w:rPr>
        <w:drawing>
          <wp:inline distT="0" distB="0" distL="0" distR="0" wp14:anchorId="11218765" wp14:editId="53C00915">
            <wp:extent cx="5829300" cy="3326130"/>
            <wp:effectExtent l="0" t="0" r="0" b="762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829300" cy="3326130"/>
                    </a:xfrm>
                    <a:prstGeom prst="rect">
                      <a:avLst/>
                    </a:prstGeom>
                    <a:noFill/>
                    <a:ln>
                      <a:noFill/>
                    </a:ln>
                  </pic:spPr>
                </pic:pic>
              </a:graphicData>
            </a:graphic>
          </wp:inline>
        </w:drawing>
      </w:r>
    </w:p>
    <w:p w14:paraId="71C0C54A" w14:textId="587989AF" w:rsidR="00A333A9" w:rsidRPr="00A333A9" w:rsidRDefault="00413FFA" w:rsidP="00A333A9">
      <w:pPr>
        <w:pStyle w:val="Heading3"/>
        <w:ind w:left="0"/>
        <w:rPr>
          <w:rFonts w:cs="Arial"/>
        </w:rPr>
      </w:pPr>
      <w:bookmarkStart w:id="173" w:name="_Toc8233447"/>
      <w:bookmarkStart w:id="174" w:name="_Toc41660932"/>
      <w:r w:rsidRPr="00571473">
        <w:rPr>
          <w:rFonts w:cs="Arial"/>
        </w:rPr>
        <w:t>6.1.</w:t>
      </w:r>
      <w:r w:rsidR="006C7B70" w:rsidRPr="00571473">
        <w:rPr>
          <w:rFonts w:cs="Arial"/>
        </w:rPr>
        <w:t>1</w:t>
      </w:r>
      <w:r w:rsidRPr="00571473">
        <w:rPr>
          <w:rFonts w:cs="Arial"/>
        </w:rPr>
        <w:t xml:space="preserve"> Explanation for diagram</w:t>
      </w:r>
      <w:bookmarkEnd w:id="173"/>
      <w:bookmarkEnd w:id="174"/>
      <w:r w:rsidR="00983C68" w:rsidRPr="00571473">
        <w:rPr>
          <w:rFonts w:cs="Arial"/>
        </w:rPr>
        <w:tab/>
      </w:r>
    </w:p>
    <w:p w14:paraId="5F21E464" w14:textId="3243B5A2" w:rsidR="00A421AB" w:rsidRPr="00A333A9" w:rsidRDefault="00A333A9" w:rsidP="00A333A9">
      <w:r>
        <w:t xml:space="preserve">This deployment diagram shown above demonstrate the deployment of the devices and network use within the business. </w:t>
      </w:r>
    </w:p>
    <w:p w14:paraId="24867D99" w14:textId="7F20F69B" w:rsidR="00413FFA" w:rsidRDefault="00A333A9" w:rsidP="00A333A9">
      <w:pPr>
        <w:pStyle w:val="ListParagraph"/>
        <w:numPr>
          <w:ilvl w:val="0"/>
          <w:numId w:val="51"/>
        </w:numPr>
        <w:rPr>
          <w:rFonts w:cs="Arial"/>
        </w:rPr>
      </w:pPr>
      <w:r>
        <w:rPr>
          <w:rFonts w:cs="Arial"/>
        </w:rPr>
        <w:t xml:space="preserve">Internet is used WeLink and all other network devices are connected through the internet. </w:t>
      </w:r>
    </w:p>
    <w:p w14:paraId="2EA19F55" w14:textId="77777777" w:rsidR="00A421AB" w:rsidRDefault="00A421AB" w:rsidP="00A421AB">
      <w:pPr>
        <w:pStyle w:val="ListParagraph"/>
        <w:rPr>
          <w:rFonts w:cs="Arial"/>
        </w:rPr>
      </w:pPr>
    </w:p>
    <w:p w14:paraId="664FDC6B" w14:textId="1351C8F5" w:rsidR="00A333A9" w:rsidRDefault="00A333A9" w:rsidP="00A333A9">
      <w:pPr>
        <w:pStyle w:val="ListParagraph"/>
        <w:numPr>
          <w:ilvl w:val="0"/>
          <w:numId w:val="51"/>
        </w:numPr>
        <w:rPr>
          <w:rFonts w:cs="Arial"/>
        </w:rPr>
      </w:pPr>
      <w:r>
        <w:rPr>
          <w:rFonts w:cs="Arial"/>
        </w:rPr>
        <w:t>Web server is NGINX and “CULTURE”’s all processes are work</w:t>
      </w:r>
      <w:r w:rsidR="00A421AB">
        <w:rPr>
          <w:rFonts w:cs="Arial"/>
        </w:rPr>
        <w:t>ed</w:t>
      </w:r>
      <w:r>
        <w:rPr>
          <w:rFonts w:cs="Arial"/>
        </w:rPr>
        <w:t xml:space="preserve"> </w:t>
      </w:r>
      <w:r w:rsidR="00A421AB">
        <w:rPr>
          <w:rFonts w:cs="Arial"/>
        </w:rPr>
        <w:t xml:space="preserve">through the server. </w:t>
      </w:r>
    </w:p>
    <w:p w14:paraId="2C1AE5F1" w14:textId="77777777" w:rsidR="00A421AB" w:rsidRDefault="00A421AB" w:rsidP="00A421AB">
      <w:pPr>
        <w:pStyle w:val="ListParagraph"/>
        <w:rPr>
          <w:rFonts w:cs="Arial"/>
        </w:rPr>
      </w:pPr>
    </w:p>
    <w:p w14:paraId="68D8FB4F" w14:textId="01CBAFC0" w:rsidR="00A421AB" w:rsidRDefault="00A421AB" w:rsidP="00A333A9">
      <w:pPr>
        <w:pStyle w:val="ListParagraph"/>
        <w:numPr>
          <w:ilvl w:val="0"/>
          <w:numId w:val="51"/>
        </w:numPr>
        <w:rPr>
          <w:rFonts w:cs="Arial"/>
        </w:rPr>
      </w:pPr>
      <w:r>
        <w:rPr>
          <w:rFonts w:cs="Arial"/>
        </w:rPr>
        <w:t xml:space="preserve">Database used is MySQL and all the business’s data (culturesneakerdb) are stored in the database. </w:t>
      </w:r>
    </w:p>
    <w:p w14:paraId="7A2ACB07" w14:textId="77777777" w:rsidR="00A421AB" w:rsidRPr="00A421AB" w:rsidRDefault="00A421AB" w:rsidP="00A421AB">
      <w:pPr>
        <w:pStyle w:val="ListParagraph"/>
        <w:rPr>
          <w:rFonts w:cs="Arial"/>
        </w:rPr>
      </w:pPr>
    </w:p>
    <w:p w14:paraId="7E22051B" w14:textId="2D1630C1" w:rsidR="00A421AB" w:rsidRDefault="00A421AB" w:rsidP="00A421AB">
      <w:pPr>
        <w:rPr>
          <w:rFonts w:cs="Arial"/>
        </w:rPr>
      </w:pPr>
    </w:p>
    <w:p w14:paraId="4759397A" w14:textId="77777777" w:rsidR="00A421AB" w:rsidRPr="00A421AB" w:rsidRDefault="00A421AB" w:rsidP="00A421AB">
      <w:pPr>
        <w:rPr>
          <w:rFonts w:cs="Arial"/>
        </w:rPr>
      </w:pPr>
    </w:p>
    <w:p w14:paraId="568D2C4D" w14:textId="5E64C333" w:rsidR="00413FFA" w:rsidRDefault="00A421AB" w:rsidP="00A421AB">
      <w:pPr>
        <w:pStyle w:val="ListParagraph"/>
        <w:numPr>
          <w:ilvl w:val="0"/>
          <w:numId w:val="51"/>
        </w:numPr>
        <w:rPr>
          <w:rFonts w:cs="Arial"/>
        </w:rPr>
      </w:pPr>
      <w:r>
        <w:rPr>
          <w:rFonts w:cs="Arial"/>
        </w:rPr>
        <w:t xml:space="preserve">Business uses Window 10 PCs and these PCs are connected to the database through internet. </w:t>
      </w:r>
    </w:p>
    <w:p w14:paraId="444D7FB7" w14:textId="77777777" w:rsidR="00A421AB" w:rsidRPr="00A421AB" w:rsidRDefault="00A421AB" w:rsidP="00A421AB">
      <w:pPr>
        <w:rPr>
          <w:rFonts w:cs="Arial"/>
        </w:rPr>
      </w:pPr>
    </w:p>
    <w:p w14:paraId="00E95806" w14:textId="4A55815D" w:rsidR="00413FFA" w:rsidRPr="00571473" w:rsidRDefault="00413FFA" w:rsidP="00A421AB">
      <w:pPr>
        <w:pStyle w:val="Heading2"/>
        <w:ind w:left="0"/>
        <w:rPr>
          <w:rFonts w:cs="Arial"/>
          <w:szCs w:val="22"/>
        </w:rPr>
      </w:pPr>
      <w:bookmarkStart w:id="175" w:name="_Toc8233448"/>
      <w:bookmarkStart w:id="176" w:name="_Toc41660933"/>
      <w:r w:rsidRPr="00571473">
        <w:rPr>
          <w:rFonts w:cs="Arial"/>
          <w:szCs w:val="22"/>
        </w:rPr>
        <w:t>6.2 Data Migration</w:t>
      </w:r>
      <w:bookmarkEnd w:id="175"/>
      <w:bookmarkEnd w:id="176"/>
    </w:p>
    <w:p w14:paraId="4D50A13B" w14:textId="77777777" w:rsidR="006C7B70" w:rsidRPr="00571473" w:rsidRDefault="006C7B70" w:rsidP="006C7B70">
      <w:pPr>
        <w:rPr>
          <w:rFonts w:cs="Arial"/>
        </w:rPr>
      </w:pPr>
    </w:p>
    <w:p w14:paraId="18625290" w14:textId="0C3F965A" w:rsidR="00413FFA" w:rsidRPr="00571473" w:rsidRDefault="00413FFA" w:rsidP="00A421AB">
      <w:pPr>
        <w:pStyle w:val="Heading3"/>
        <w:ind w:left="0"/>
        <w:rPr>
          <w:rFonts w:cs="Arial"/>
          <w:szCs w:val="22"/>
        </w:rPr>
      </w:pPr>
      <w:bookmarkStart w:id="177" w:name="_Toc8233449"/>
      <w:bookmarkStart w:id="178" w:name="_Toc41660934"/>
      <w:r w:rsidRPr="00571473">
        <w:rPr>
          <w:rFonts w:cs="Arial"/>
          <w:szCs w:val="22"/>
        </w:rPr>
        <w:t>6.2.1 Data to Migrate</w:t>
      </w:r>
      <w:bookmarkEnd w:id="177"/>
      <w:bookmarkEnd w:id="178"/>
    </w:p>
    <w:tbl>
      <w:tblPr>
        <w:tblStyle w:val="TableGrid"/>
        <w:tblW w:w="0" w:type="auto"/>
        <w:tblLook w:val="04A0" w:firstRow="1" w:lastRow="0" w:firstColumn="1" w:lastColumn="0" w:noHBand="0" w:noVBand="1"/>
      </w:tblPr>
      <w:tblGrid>
        <w:gridCol w:w="3054"/>
        <w:gridCol w:w="3056"/>
        <w:gridCol w:w="3060"/>
      </w:tblGrid>
      <w:tr w:rsidR="00413FFA" w:rsidRPr="00571473" w14:paraId="215A6AA9" w14:textId="77777777" w:rsidTr="00C817EA">
        <w:tc>
          <w:tcPr>
            <w:tcW w:w="3116" w:type="dxa"/>
          </w:tcPr>
          <w:p w14:paraId="0F061114" w14:textId="77777777" w:rsidR="00413FFA" w:rsidRPr="00571473" w:rsidRDefault="00413FFA" w:rsidP="00C817EA">
            <w:pPr>
              <w:rPr>
                <w:rFonts w:cs="Arial"/>
              </w:rPr>
            </w:pPr>
            <w:r w:rsidRPr="00571473">
              <w:rPr>
                <w:rFonts w:cs="Arial"/>
              </w:rPr>
              <w:t>Time Box</w:t>
            </w:r>
          </w:p>
        </w:tc>
        <w:tc>
          <w:tcPr>
            <w:tcW w:w="3117" w:type="dxa"/>
          </w:tcPr>
          <w:p w14:paraId="76C9F548" w14:textId="77777777" w:rsidR="00413FFA" w:rsidRPr="00571473" w:rsidRDefault="00413FFA" w:rsidP="00C817EA">
            <w:pPr>
              <w:rPr>
                <w:rFonts w:cs="Arial"/>
              </w:rPr>
            </w:pPr>
            <w:r w:rsidRPr="00571473">
              <w:rPr>
                <w:rFonts w:cs="Arial"/>
              </w:rPr>
              <w:t>Master Data</w:t>
            </w:r>
          </w:p>
        </w:tc>
        <w:tc>
          <w:tcPr>
            <w:tcW w:w="3117" w:type="dxa"/>
          </w:tcPr>
          <w:p w14:paraId="3CD3B884" w14:textId="77777777" w:rsidR="00413FFA" w:rsidRPr="00571473" w:rsidRDefault="00413FFA" w:rsidP="00C817EA">
            <w:pPr>
              <w:rPr>
                <w:rFonts w:cs="Arial"/>
              </w:rPr>
            </w:pPr>
            <w:r w:rsidRPr="00571473">
              <w:rPr>
                <w:rFonts w:cs="Arial"/>
              </w:rPr>
              <w:t>Transaction Data</w:t>
            </w:r>
          </w:p>
        </w:tc>
      </w:tr>
      <w:tr w:rsidR="00413FFA" w:rsidRPr="00571473" w14:paraId="2E2879E5" w14:textId="77777777" w:rsidTr="00C817EA">
        <w:trPr>
          <w:trHeight w:val="629"/>
        </w:trPr>
        <w:tc>
          <w:tcPr>
            <w:tcW w:w="3116" w:type="dxa"/>
          </w:tcPr>
          <w:p w14:paraId="24BA8C8B" w14:textId="0F06E9E1" w:rsidR="00413FFA" w:rsidRPr="00571473" w:rsidRDefault="00413FFA" w:rsidP="00C817EA">
            <w:pPr>
              <w:rPr>
                <w:rFonts w:cs="Arial"/>
                <w:b/>
              </w:rPr>
            </w:pPr>
            <w:r w:rsidRPr="00571473">
              <w:rPr>
                <w:rFonts w:cs="Arial"/>
                <w:b/>
              </w:rPr>
              <w:t xml:space="preserve">Time Box 1: </w:t>
            </w:r>
            <w:r w:rsidR="00391B63" w:rsidRPr="00571473">
              <w:rPr>
                <w:rFonts w:cs="Arial"/>
                <w:b/>
              </w:rPr>
              <w:t>Manage Purchase Process</w:t>
            </w:r>
          </w:p>
        </w:tc>
        <w:tc>
          <w:tcPr>
            <w:tcW w:w="3117" w:type="dxa"/>
          </w:tcPr>
          <w:p w14:paraId="23AE7E59" w14:textId="1A7F560E" w:rsidR="00413FFA" w:rsidRPr="00571473" w:rsidRDefault="00391B63" w:rsidP="00C817EA">
            <w:pPr>
              <w:rPr>
                <w:rFonts w:cs="Arial"/>
              </w:rPr>
            </w:pPr>
            <w:r w:rsidRPr="00571473">
              <w:rPr>
                <w:rFonts w:cs="Arial"/>
              </w:rPr>
              <w:t xml:space="preserve"> Staff</w:t>
            </w:r>
            <w:r w:rsidR="00C214FF" w:rsidRPr="00571473">
              <w:rPr>
                <w:rFonts w:cs="Arial"/>
              </w:rPr>
              <w:t xml:space="preserve">, </w:t>
            </w:r>
            <w:r w:rsidR="0002652E" w:rsidRPr="00571473">
              <w:rPr>
                <w:rFonts w:cs="Arial"/>
              </w:rPr>
              <w:t xml:space="preserve">Customer, Sneaker, </w:t>
            </w:r>
            <w:r w:rsidR="00CB6202" w:rsidRPr="00571473">
              <w:rPr>
                <w:rFonts w:cs="Arial"/>
              </w:rPr>
              <w:t>Category, Brand</w:t>
            </w:r>
          </w:p>
        </w:tc>
        <w:tc>
          <w:tcPr>
            <w:tcW w:w="3117" w:type="dxa"/>
          </w:tcPr>
          <w:p w14:paraId="7831EB9A" w14:textId="5B1DFDF2" w:rsidR="00413FFA" w:rsidRPr="00571473" w:rsidRDefault="00391B63" w:rsidP="00C817EA">
            <w:pPr>
              <w:rPr>
                <w:rFonts w:cs="Arial"/>
              </w:rPr>
            </w:pPr>
            <w:r w:rsidRPr="00571473">
              <w:rPr>
                <w:rFonts w:cs="Arial"/>
              </w:rPr>
              <w:t>Purchase</w:t>
            </w:r>
            <w:r w:rsidR="00C214FF" w:rsidRPr="00571473">
              <w:rPr>
                <w:rFonts w:cs="Arial"/>
              </w:rPr>
              <w:t xml:space="preserve"> </w:t>
            </w:r>
          </w:p>
        </w:tc>
      </w:tr>
      <w:tr w:rsidR="00413FFA" w:rsidRPr="00571473" w14:paraId="7546A221" w14:textId="77777777" w:rsidTr="00C817EA">
        <w:trPr>
          <w:trHeight w:val="620"/>
        </w:trPr>
        <w:tc>
          <w:tcPr>
            <w:tcW w:w="3116" w:type="dxa"/>
          </w:tcPr>
          <w:p w14:paraId="61D8FEE9" w14:textId="751399A6" w:rsidR="00413FFA" w:rsidRPr="00571473" w:rsidRDefault="00391B63" w:rsidP="00C817EA">
            <w:pPr>
              <w:rPr>
                <w:rFonts w:cs="Arial"/>
                <w:b/>
              </w:rPr>
            </w:pPr>
            <w:r w:rsidRPr="00571473">
              <w:rPr>
                <w:rFonts w:cs="Arial"/>
                <w:b/>
              </w:rPr>
              <w:t xml:space="preserve">Time Box 2: Manage Order Process </w:t>
            </w:r>
          </w:p>
        </w:tc>
        <w:tc>
          <w:tcPr>
            <w:tcW w:w="3117" w:type="dxa"/>
          </w:tcPr>
          <w:p w14:paraId="5CB81DBD" w14:textId="5F3E73B4" w:rsidR="00413FFA" w:rsidRPr="00571473" w:rsidRDefault="003F1589" w:rsidP="00C817EA">
            <w:pPr>
              <w:rPr>
                <w:rFonts w:cs="Arial"/>
              </w:rPr>
            </w:pPr>
            <w:r w:rsidRPr="00571473">
              <w:rPr>
                <w:rFonts w:cs="Arial"/>
              </w:rPr>
              <w:t>Customer</w:t>
            </w:r>
            <w:r w:rsidR="0002652E" w:rsidRPr="00571473">
              <w:rPr>
                <w:rFonts w:cs="Arial"/>
              </w:rPr>
              <w:t xml:space="preserve">, Sneaker, </w:t>
            </w:r>
            <w:r w:rsidR="00CB6202" w:rsidRPr="00571473">
              <w:rPr>
                <w:rFonts w:cs="Arial"/>
              </w:rPr>
              <w:t>Brand, Category</w:t>
            </w:r>
          </w:p>
        </w:tc>
        <w:tc>
          <w:tcPr>
            <w:tcW w:w="3117" w:type="dxa"/>
          </w:tcPr>
          <w:p w14:paraId="1E59C77C" w14:textId="270A8D84" w:rsidR="00413FFA" w:rsidRPr="00571473" w:rsidRDefault="0002652E" w:rsidP="00C817EA">
            <w:pPr>
              <w:rPr>
                <w:rFonts w:cs="Arial"/>
              </w:rPr>
            </w:pPr>
            <w:r w:rsidRPr="00571473">
              <w:rPr>
                <w:rFonts w:cs="Arial"/>
              </w:rPr>
              <w:t>Order</w:t>
            </w:r>
          </w:p>
        </w:tc>
      </w:tr>
      <w:tr w:rsidR="00413FFA" w:rsidRPr="00571473" w14:paraId="02D81FF2" w14:textId="77777777" w:rsidTr="00C817EA">
        <w:trPr>
          <w:trHeight w:val="611"/>
        </w:trPr>
        <w:tc>
          <w:tcPr>
            <w:tcW w:w="3116" w:type="dxa"/>
          </w:tcPr>
          <w:p w14:paraId="31C6D422" w14:textId="052F8D52" w:rsidR="00413FFA" w:rsidRPr="00571473" w:rsidRDefault="00391B63" w:rsidP="00C817EA">
            <w:pPr>
              <w:rPr>
                <w:rFonts w:cs="Arial"/>
                <w:b/>
              </w:rPr>
            </w:pPr>
            <w:r w:rsidRPr="00571473">
              <w:rPr>
                <w:rFonts w:cs="Arial"/>
                <w:b/>
              </w:rPr>
              <w:t xml:space="preserve">Time Box 3: Manage </w:t>
            </w:r>
            <w:r w:rsidR="0002652E" w:rsidRPr="00571473">
              <w:rPr>
                <w:rFonts w:cs="Arial"/>
                <w:b/>
              </w:rPr>
              <w:t>Delivery Process</w:t>
            </w:r>
          </w:p>
        </w:tc>
        <w:tc>
          <w:tcPr>
            <w:tcW w:w="3117" w:type="dxa"/>
          </w:tcPr>
          <w:p w14:paraId="33C4F7D7" w14:textId="2FE0BB4B" w:rsidR="00413FFA" w:rsidRPr="00571473" w:rsidRDefault="0002652E" w:rsidP="00C817EA">
            <w:pPr>
              <w:rPr>
                <w:rFonts w:cs="Arial"/>
              </w:rPr>
            </w:pPr>
            <w:r w:rsidRPr="00571473">
              <w:rPr>
                <w:rFonts w:cs="Arial"/>
              </w:rPr>
              <w:t xml:space="preserve">Staff, </w:t>
            </w:r>
            <w:r w:rsidR="00CB6202" w:rsidRPr="00571473">
              <w:rPr>
                <w:rFonts w:cs="Arial"/>
              </w:rPr>
              <w:t>Order, Sneaker</w:t>
            </w:r>
          </w:p>
        </w:tc>
        <w:tc>
          <w:tcPr>
            <w:tcW w:w="3117" w:type="dxa"/>
          </w:tcPr>
          <w:p w14:paraId="2664C4A1" w14:textId="6F7E1665" w:rsidR="00413FFA" w:rsidRPr="00571473" w:rsidRDefault="0002652E" w:rsidP="00C817EA">
            <w:pPr>
              <w:rPr>
                <w:rFonts w:cs="Arial"/>
              </w:rPr>
            </w:pPr>
            <w:r w:rsidRPr="00571473">
              <w:rPr>
                <w:rFonts w:cs="Arial"/>
              </w:rPr>
              <w:t>Delivery</w:t>
            </w:r>
          </w:p>
        </w:tc>
      </w:tr>
    </w:tbl>
    <w:p w14:paraId="045B5752" w14:textId="77777777" w:rsidR="00413FFA" w:rsidRPr="00571473" w:rsidRDefault="00413FFA" w:rsidP="00413FFA">
      <w:pPr>
        <w:rPr>
          <w:rFonts w:cs="Arial"/>
        </w:rPr>
      </w:pPr>
    </w:p>
    <w:p w14:paraId="3F319EC9" w14:textId="77777777" w:rsidR="00413FFA" w:rsidRPr="00571473" w:rsidRDefault="00413FFA" w:rsidP="00413FFA">
      <w:pPr>
        <w:pStyle w:val="Heading3"/>
        <w:rPr>
          <w:rFonts w:cs="Arial"/>
          <w:szCs w:val="22"/>
        </w:rPr>
      </w:pPr>
      <w:bookmarkStart w:id="179" w:name="_Toc8233450"/>
      <w:bookmarkStart w:id="180" w:name="_Toc41660935"/>
      <w:r w:rsidRPr="00571473">
        <w:rPr>
          <w:rFonts w:cs="Arial"/>
          <w:szCs w:val="22"/>
        </w:rPr>
        <w:t>6.2.2 Plan</w:t>
      </w:r>
      <w:bookmarkEnd w:id="179"/>
      <w:bookmarkEnd w:id="180"/>
    </w:p>
    <w:tbl>
      <w:tblPr>
        <w:tblStyle w:val="TableGrid"/>
        <w:tblW w:w="0" w:type="auto"/>
        <w:tblLayout w:type="fixed"/>
        <w:tblLook w:val="04A0" w:firstRow="1" w:lastRow="0" w:firstColumn="1" w:lastColumn="0" w:noHBand="0" w:noVBand="1"/>
      </w:tblPr>
      <w:tblGrid>
        <w:gridCol w:w="1865"/>
        <w:gridCol w:w="2332"/>
        <w:gridCol w:w="1121"/>
        <w:gridCol w:w="1169"/>
        <w:gridCol w:w="1256"/>
        <w:gridCol w:w="1612"/>
      </w:tblGrid>
      <w:tr w:rsidR="00413FFA" w:rsidRPr="00571473" w14:paraId="62A47B3C" w14:textId="77777777" w:rsidTr="00C817EA">
        <w:tc>
          <w:tcPr>
            <w:tcW w:w="1865" w:type="dxa"/>
          </w:tcPr>
          <w:p w14:paraId="6DA54F1F" w14:textId="30563874" w:rsidR="00413FFA" w:rsidRPr="00571473" w:rsidRDefault="00413FFA" w:rsidP="00C817EA">
            <w:pPr>
              <w:rPr>
                <w:rFonts w:cs="Arial"/>
              </w:rPr>
            </w:pPr>
            <w:r w:rsidRPr="00571473">
              <w:rPr>
                <w:rFonts w:cs="Arial"/>
              </w:rPr>
              <w:t>Time</w:t>
            </w:r>
            <w:r w:rsidR="0002652E" w:rsidRPr="00571473">
              <w:rPr>
                <w:rFonts w:cs="Arial"/>
              </w:rPr>
              <w:t xml:space="preserve"> </w:t>
            </w:r>
            <w:r w:rsidRPr="00571473">
              <w:rPr>
                <w:rFonts w:cs="Arial"/>
              </w:rPr>
              <w:t>Box</w:t>
            </w:r>
          </w:p>
        </w:tc>
        <w:tc>
          <w:tcPr>
            <w:tcW w:w="2332" w:type="dxa"/>
          </w:tcPr>
          <w:p w14:paraId="79D94AC0" w14:textId="5347D72B" w:rsidR="00413FFA" w:rsidRPr="00571473" w:rsidRDefault="00413FFA" w:rsidP="00C817EA">
            <w:pPr>
              <w:rPr>
                <w:rFonts w:cs="Arial"/>
              </w:rPr>
            </w:pPr>
            <w:r w:rsidRPr="00571473">
              <w:rPr>
                <w:rFonts w:cs="Arial"/>
              </w:rPr>
              <w:t xml:space="preserve">Data </w:t>
            </w:r>
            <w:r w:rsidR="0002652E" w:rsidRPr="00571473">
              <w:rPr>
                <w:rFonts w:cs="Arial"/>
              </w:rPr>
              <w:t>t</w:t>
            </w:r>
            <w:r w:rsidRPr="00571473">
              <w:rPr>
                <w:rFonts w:cs="Arial"/>
              </w:rPr>
              <w:t>o Migrate</w:t>
            </w:r>
          </w:p>
        </w:tc>
        <w:tc>
          <w:tcPr>
            <w:tcW w:w="1121" w:type="dxa"/>
          </w:tcPr>
          <w:p w14:paraId="20159692" w14:textId="77777777" w:rsidR="00413FFA" w:rsidRPr="00571473" w:rsidRDefault="00413FFA" w:rsidP="00C817EA">
            <w:pPr>
              <w:rPr>
                <w:rFonts w:cs="Arial"/>
              </w:rPr>
            </w:pPr>
            <w:r w:rsidRPr="00571473">
              <w:rPr>
                <w:rFonts w:cs="Arial"/>
              </w:rPr>
              <w:t>Duration</w:t>
            </w:r>
          </w:p>
        </w:tc>
        <w:tc>
          <w:tcPr>
            <w:tcW w:w="1169" w:type="dxa"/>
          </w:tcPr>
          <w:p w14:paraId="773E2B63" w14:textId="77777777" w:rsidR="00413FFA" w:rsidRPr="00571473" w:rsidRDefault="00413FFA" w:rsidP="00C817EA">
            <w:pPr>
              <w:rPr>
                <w:rFonts w:cs="Arial"/>
              </w:rPr>
            </w:pPr>
            <w:r w:rsidRPr="00571473">
              <w:rPr>
                <w:rFonts w:cs="Arial"/>
              </w:rPr>
              <w:t>Start Date</w:t>
            </w:r>
          </w:p>
        </w:tc>
        <w:tc>
          <w:tcPr>
            <w:tcW w:w="1256" w:type="dxa"/>
          </w:tcPr>
          <w:p w14:paraId="271378B1" w14:textId="77777777" w:rsidR="00413FFA" w:rsidRPr="00571473" w:rsidRDefault="00413FFA" w:rsidP="00C817EA">
            <w:pPr>
              <w:rPr>
                <w:rFonts w:cs="Arial"/>
              </w:rPr>
            </w:pPr>
            <w:r w:rsidRPr="00571473">
              <w:rPr>
                <w:rFonts w:cs="Arial"/>
              </w:rPr>
              <w:t>End Date</w:t>
            </w:r>
          </w:p>
        </w:tc>
        <w:tc>
          <w:tcPr>
            <w:tcW w:w="1612" w:type="dxa"/>
          </w:tcPr>
          <w:p w14:paraId="3109DE5E" w14:textId="77777777" w:rsidR="00413FFA" w:rsidRPr="00571473" w:rsidRDefault="00413FFA" w:rsidP="00C817EA">
            <w:pPr>
              <w:rPr>
                <w:rFonts w:cs="Arial"/>
              </w:rPr>
            </w:pPr>
            <w:r w:rsidRPr="00571473">
              <w:rPr>
                <w:rFonts w:cs="Arial"/>
              </w:rPr>
              <w:t>Responsible person</w:t>
            </w:r>
          </w:p>
        </w:tc>
      </w:tr>
      <w:tr w:rsidR="00413FFA" w:rsidRPr="00571473" w14:paraId="79F429F7" w14:textId="77777777" w:rsidTr="00C817EA">
        <w:tc>
          <w:tcPr>
            <w:tcW w:w="1865" w:type="dxa"/>
          </w:tcPr>
          <w:p w14:paraId="5B18AAC0" w14:textId="00008E0D" w:rsidR="00413FFA" w:rsidRPr="00571473" w:rsidRDefault="0002652E" w:rsidP="00C817EA">
            <w:pPr>
              <w:rPr>
                <w:rFonts w:cs="Arial"/>
                <w:b/>
              </w:rPr>
            </w:pPr>
            <w:r w:rsidRPr="00571473">
              <w:rPr>
                <w:rFonts w:cs="Arial"/>
                <w:b/>
              </w:rPr>
              <w:t>Time Box 1: Manage Purchase Process</w:t>
            </w:r>
          </w:p>
        </w:tc>
        <w:tc>
          <w:tcPr>
            <w:tcW w:w="2332" w:type="dxa"/>
          </w:tcPr>
          <w:p w14:paraId="5C5B6E8D" w14:textId="77777777" w:rsidR="00413FFA" w:rsidRPr="00571473" w:rsidRDefault="00413FFA" w:rsidP="000E4647">
            <w:pPr>
              <w:numPr>
                <w:ilvl w:val="0"/>
                <w:numId w:val="6"/>
              </w:numPr>
              <w:rPr>
                <w:rFonts w:cs="Arial"/>
              </w:rPr>
            </w:pPr>
            <w:r w:rsidRPr="00571473">
              <w:rPr>
                <w:rFonts w:cs="Arial"/>
              </w:rPr>
              <w:t>Customer</w:t>
            </w:r>
          </w:p>
          <w:p w14:paraId="3AACF928" w14:textId="77777777" w:rsidR="00413FFA" w:rsidRPr="00571473" w:rsidRDefault="00413FFA" w:rsidP="000E4647">
            <w:pPr>
              <w:numPr>
                <w:ilvl w:val="0"/>
                <w:numId w:val="6"/>
              </w:numPr>
              <w:rPr>
                <w:rFonts w:cs="Arial"/>
              </w:rPr>
            </w:pPr>
            <w:r w:rsidRPr="00571473">
              <w:rPr>
                <w:rFonts w:cs="Arial"/>
              </w:rPr>
              <w:t>Staff</w:t>
            </w:r>
          </w:p>
          <w:p w14:paraId="18DF3685" w14:textId="643BDA2B" w:rsidR="00413FFA" w:rsidRPr="00571473" w:rsidRDefault="0002652E" w:rsidP="000E4647">
            <w:pPr>
              <w:numPr>
                <w:ilvl w:val="0"/>
                <w:numId w:val="6"/>
              </w:numPr>
              <w:rPr>
                <w:rFonts w:cs="Arial"/>
              </w:rPr>
            </w:pPr>
            <w:r w:rsidRPr="00571473">
              <w:rPr>
                <w:rFonts w:cs="Arial"/>
              </w:rPr>
              <w:t>Sneaker</w:t>
            </w:r>
          </w:p>
          <w:p w14:paraId="48BED8E7" w14:textId="77777777" w:rsidR="00413FFA" w:rsidRPr="00571473" w:rsidRDefault="00CB6202" w:rsidP="000E4647">
            <w:pPr>
              <w:numPr>
                <w:ilvl w:val="0"/>
                <w:numId w:val="6"/>
              </w:numPr>
              <w:rPr>
                <w:rFonts w:cs="Arial"/>
              </w:rPr>
            </w:pPr>
            <w:r w:rsidRPr="00571473">
              <w:rPr>
                <w:rFonts w:cs="Arial"/>
              </w:rPr>
              <w:t>Category</w:t>
            </w:r>
          </w:p>
          <w:p w14:paraId="6C4446CF" w14:textId="217F780D" w:rsidR="00CB6202" w:rsidRPr="00571473" w:rsidRDefault="00CB6202" w:rsidP="000E4647">
            <w:pPr>
              <w:numPr>
                <w:ilvl w:val="0"/>
                <w:numId w:val="6"/>
              </w:numPr>
              <w:rPr>
                <w:rFonts w:cs="Arial"/>
              </w:rPr>
            </w:pPr>
            <w:r w:rsidRPr="00571473">
              <w:rPr>
                <w:rFonts w:cs="Arial"/>
              </w:rPr>
              <w:t>Brand</w:t>
            </w:r>
          </w:p>
        </w:tc>
        <w:tc>
          <w:tcPr>
            <w:tcW w:w="1121" w:type="dxa"/>
          </w:tcPr>
          <w:p w14:paraId="125D689D" w14:textId="54687B87" w:rsidR="00413FFA" w:rsidRPr="00571473" w:rsidRDefault="0002652E" w:rsidP="00C817EA">
            <w:pPr>
              <w:rPr>
                <w:rFonts w:cs="Arial"/>
              </w:rPr>
            </w:pPr>
            <w:r w:rsidRPr="00571473">
              <w:rPr>
                <w:rFonts w:cs="Arial"/>
              </w:rPr>
              <w:t xml:space="preserve"> </w:t>
            </w:r>
            <w:r w:rsidR="006D365E" w:rsidRPr="00571473">
              <w:rPr>
                <w:rFonts w:cs="Arial"/>
              </w:rPr>
              <w:t>2</w:t>
            </w:r>
            <w:r w:rsidR="00413FFA" w:rsidRPr="00571473">
              <w:rPr>
                <w:rFonts w:cs="Arial"/>
              </w:rPr>
              <w:t xml:space="preserve"> days</w:t>
            </w:r>
          </w:p>
        </w:tc>
        <w:tc>
          <w:tcPr>
            <w:tcW w:w="1169" w:type="dxa"/>
          </w:tcPr>
          <w:p w14:paraId="24831ACA" w14:textId="4910644B" w:rsidR="00413FFA" w:rsidRPr="00571473" w:rsidRDefault="00CB6202" w:rsidP="00C817EA">
            <w:pPr>
              <w:rPr>
                <w:rFonts w:cs="Arial"/>
              </w:rPr>
            </w:pPr>
            <w:r w:rsidRPr="00571473">
              <w:rPr>
                <w:rFonts w:cs="Arial"/>
              </w:rPr>
              <w:t>1</w:t>
            </w:r>
            <w:r w:rsidR="006D365E" w:rsidRPr="00571473">
              <w:rPr>
                <w:rFonts w:cs="Arial"/>
              </w:rPr>
              <w:t>7</w:t>
            </w:r>
            <w:r w:rsidRPr="00571473">
              <w:rPr>
                <w:rFonts w:cs="Arial"/>
              </w:rPr>
              <w:t xml:space="preserve"> May 2020</w:t>
            </w:r>
          </w:p>
        </w:tc>
        <w:tc>
          <w:tcPr>
            <w:tcW w:w="1256" w:type="dxa"/>
          </w:tcPr>
          <w:p w14:paraId="54A7835C" w14:textId="1AE151AD" w:rsidR="00413FFA" w:rsidRPr="00571473" w:rsidRDefault="00F3470C" w:rsidP="00C817EA">
            <w:pPr>
              <w:rPr>
                <w:rFonts w:cs="Arial"/>
              </w:rPr>
            </w:pPr>
            <w:r w:rsidRPr="00571473">
              <w:rPr>
                <w:rFonts w:cs="Arial"/>
              </w:rPr>
              <w:t>1</w:t>
            </w:r>
            <w:r w:rsidR="006D365E" w:rsidRPr="00571473">
              <w:rPr>
                <w:rFonts w:cs="Arial"/>
              </w:rPr>
              <w:t>8</w:t>
            </w:r>
            <w:r w:rsidRPr="00571473">
              <w:rPr>
                <w:rFonts w:cs="Arial"/>
              </w:rPr>
              <w:t xml:space="preserve"> May 2020</w:t>
            </w:r>
          </w:p>
        </w:tc>
        <w:tc>
          <w:tcPr>
            <w:tcW w:w="1612" w:type="dxa"/>
          </w:tcPr>
          <w:p w14:paraId="62BCA433" w14:textId="7A35EF83" w:rsidR="00413FFA" w:rsidRPr="00571473" w:rsidRDefault="00F3470C" w:rsidP="00C817EA">
            <w:pPr>
              <w:rPr>
                <w:rFonts w:cs="Arial"/>
              </w:rPr>
            </w:pPr>
            <w:r w:rsidRPr="00571473">
              <w:rPr>
                <w:rFonts w:cs="Arial"/>
              </w:rPr>
              <w:t>Manager, Staff</w:t>
            </w:r>
          </w:p>
        </w:tc>
      </w:tr>
      <w:tr w:rsidR="00413FFA" w:rsidRPr="00571473" w14:paraId="4424FA81" w14:textId="77777777" w:rsidTr="00C817EA">
        <w:tc>
          <w:tcPr>
            <w:tcW w:w="1865" w:type="dxa"/>
          </w:tcPr>
          <w:p w14:paraId="26FAE916" w14:textId="6A76E4EB" w:rsidR="00413FFA" w:rsidRPr="00571473" w:rsidRDefault="00F3470C" w:rsidP="00C817EA">
            <w:pPr>
              <w:rPr>
                <w:rFonts w:cs="Arial"/>
                <w:b/>
              </w:rPr>
            </w:pPr>
            <w:r w:rsidRPr="00571473">
              <w:rPr>
                <w:rFonts w:cs="Arial"/>
                <w:b/>
              </w:rPr>
              <w:lastRenderedPageBreak/>
              <w:t>Time Box 2: Manage Order Process</w:t>
            </w:r>
          </w:p>
        </w:tc>
        <w:tc>
          <w:tcPr>
            <w:tcW w:w="2332" w:type="dxa"/>
          </w:tcPr>
          <w:p w14:paraId="531381DC" w14:textId="77777777" w:rsidR="00413FFA" w:rsidRPr="00571473" w:rsidRDefault="00F3470C" w:rsidP="000E4647">
            <w:pPr>
              <w:numPr>
                <w:ilvl w:val="0"/>
                <w:numId w:val="6"/>
              </w:numPr>
              <w:rPr>
                <w:rFonts w:cs="Arial"/>
              </w:rPr>
            </w:pPr>
            <w:r w:rsidRPr="00571473">
              <w:rPr>
                <w:rFonts w:cs="Arial"/>
              </w:rPr>
              <w:t>Staff</w:t>
            </w:r>
          </w:p>
          <w:p w14:paraId="672ACB9D" w14:textId="77777777" w:rsidR="00F3470C" w:rsidRPr="00571473" w:rsidRDefault="00F3470C" w:rsidP="000E4647">
            <w:pPr>
              <w:numPr>
                <w:ilvl w:val="0"/>
                <w:numId w:val="6"/>
              </w:numPr>
              <w:rPr>
                <w:rFonts w:cs="Arial"/>
              </w:rPr>
            </w:pPr>
            <w:r w:rsidRPr="00571473">
              <w:rPr>
                <w:rFonts w:cs="Arial"/>
              </w:rPr>
              <w:t>Customer</w:t>
            </w:r>
          </w:p>
          <w:p w14:paraId="6C4A444B" w14:textId="77777777" w:rsidR="00F3470C" w:rsidRPr="00571473" w:rsidRDefault="00F3470C" w:rsidP="000E4647">
            <w:pPr>
              <w:numPr>
                <w:ilvl w:val="0"/>
                <w:numId w:val="6"/>
              </w:numPr>
              <w:rPr>
                <w:rFonts w:cs="Arial"/>
              </w:rPr>
            </w:pPr>
            <w:r w:rsidRPr="00571473">
              <w:rPr>
                <w:rFonts w:cs="Arial"/>
              </w:rPr>
              <w:t>Sneaker</w:t>
            </w:r>
          </w:p>
          <w:p w14:paraId="56142EBE" w14:textId="77777777" w:rsidR="00F3470C" w:rsidRPr="00571473" w:rsidRDefault="00F3470C" w:rsidP="000E4647">
            <w:pPr>
              <w:numPr>
                <w:ilvl w:val="0"/>
                <w:numId w:val="6"/>
              </w:numPr>
              <w:rPr>
                <w:rFonts w:cs="Arial"/>
              </w:rPr>
            </w:pPr>
            <w:r w:rsidRPr="00571473">
              <w:rPr>
                <w:rFonts w:cs="Arial"/>
              </w:rPr>
              <w:t>Category</w:t>
            </w:r>
          </w:p>
          <w:p w14:paraId="044160E9" w14:textId="77777777" w:rsidR="00F3470C" w:rsidRPr="00571473" w:rsidRDefault="00F3470C" w:rsidP="000E4647">
            <w:pPr>
              <w:numPr>
                <w:ilvl w:val="0"/>
                <w:numId w:val="6"/>
              </w:numPr>
              <w:rPr>
                <w:rFonts w:cs="Arial"/>
              </w:rPr>
            </w:pPr>
            <w:r w:rsidRPr="00571473">
              <w:rPr>
                <w:rFonts w:cs="Arial"/>
              </w:rPr>
              <w:t>Brand</w:t>
            </w:r>
          </w:p>
          <w:p w14:paraId="02CCAA51" w14:textId="21CE5937" w:rsidR="00F3470C" w:rsidRPr="00571473" w:rsidRDefault="00F3470C" w:rsidP="00F3470C">
            <w:pPr>
              <w:rPr>
                <w:rFonts w:cs="Arial"/>
              </w:rPr>
            </w:pPr>
          </w:p>
        </w:tc>
        <w:tc>
          <w:tcPr>
            <w:tcW w:w="1121" w:type="dxa"/>
          </w:tcPr>
          <w:p w14:paraId="00AE972F" w14:textId="0AED2AAE" w:rsidR="00413FFA" w:rsidRPr="00571473" w:rsidRDefault="006D365E" w:rsidP="00C817EA">
            <w:pPr>
              <w:rPr>
                <w:rFonts w:cs="Arial"/>
              </w:rPr>
            </w:pPr>
            <w:r w:rsidRPr="00571473">
              <w:rPr>
                <w:rFonts w:cs="Arial"/>
              </w:rPr>
              <w:t>2</w:t>
            </w:r>
            <w:r w:rsidR="00F3470C" w:rsidRPr="00571473">
              <w:rPr>
                <w:rFonts w:cs="Arial"/>
              </w:rPr>
              <w:t xml:space="preserve"> days </w:t>
            </w:r>
          </w:p>
        </w:tc>
        <w:tc>
          <w:tcPr>
            <w:tcW w:w="1169" w:type="dxa"/>
          </w:tcPr>
          <w:p w14:paraId="44EA8A91" w14:textId="15C52445" w:rsidR="00413FFA" w:rsidRPr="00571473" w:rsidRDefault="00F3470C" w:rsidP="00C817EA">
            <w:pPr>
              <w:rPr>
                <w:rFonts w:cs="Arial"/>
              </w:rPr>
            </w:pPr>
            <w:r w:rsidRPr="00571473">
              <w:rPr>
                <w:rFonts w:cs="Arial"/>
              </w:rPr>
              <w:t>1</w:t>
            </w:r>
            <w:r w:rsidR="006D365E" w:rsidRPr="00571473">
              <w:rPr>
                <w:rFonts w:cs="Arial"/>
              </w:rPr>
              <w:t>9</w:t>
            </w:r>
            <w:r w:rsidRPr="00571473">
              <w:rPr>
                <w:rFonts w:cs="Arial"/>
              </w:rPr>
              <w:t xml:space="preserve"> May 2020</w:t>
            </w:r>
          </w:p>
        </w:tc>
        <w:tc>
          <w:tcPr>
            <w:tcW w:w="1256" w:type="dxa"/>
          </w:tcPr>
          <w:p w14:paraId="74D2B8C1" w14:textId="10231168" w:rsidR="00413FFA" w:rsidRPr="00571473" w:rsidRDefault="00F3470C" w:rsidP="00C817EA">
            <w:pPr>
              <w:rPr>
                <w:rFonts w:cs="Arial"/>
              </w:rPr>
            </w:pPr>
            <w:r w:rsidRPr="00571473">
              <w:rPr>
                <w:rFonts w:cs="Arial"/>
              </w:rPr>
              <w:t>2</w:t>
            </w:r>
            <w:r w:rsidR="006D365E" w:rsidRPr="00571473">
              <w:rPr>
                <w:rFonts w:cs="Arial"/>
              </w:rPr>
              <w:t>0</w:t>
            </w:r>
            <w:r w:rsidRPr="00571473">
              <w:rPr>
                <w:rFonts w:cs="Arial"/>
              </w:rPr>
              <w:t xml:space="preserve"> May 2020</w:t>
            </w:r>
          </w:p>
        </w:tc>
        <w:tc>
          <w:tcPr>
            <w:tcW w:w="1612" w:type="dxa"/>
          </w:tcPr>
          <w:p w14:paraId="5306BA46" w14:textId="092EF6F6" w:rsidR="00413FFA" w:rsidRPr="00571473" w:rsidRDefault="00F3470C" w:rsidP="00C817EA">
            <w:pPr>
              <w:rPr>
                <w:rFonts w:cs="Arial"/>
              </w:rPr>
            </w:pPr>
            <w:r w:rsidRPr="00571473">
              <w:rPr>
                <w:rFonts w:cs="Arial"/>
              </w:rPr>
              <w:t>Customer, Staff</w:t>
            </w:r>
          </w:p>
        </w:tc>
      </w:tr>
      <w:tr w:rsidR="00413FFA" w:rsidRPr="00571473" w14:paraId="62CF6145" w14:textId="77777777" w:rsidTr="00C817EA">
        <w:tc>
          <w:tcPr>
            <w:tcW w:w="1865" w:type="dxa"/>
          </w:tcPr>
          <w:p w14:paraId="59AAEFFE" w14:textId="65194C2B" w:rsidR="00413FFA" w:rsidRPr="00571473" w:rsidRDefault="00F3470C" w:rsidP="00C817EA">
            <w:pPr>
              <w:rPr>
                <w:rFonts w:cs="Arial"/>
                <w:b/>
              </w:rPr>
            </w:pPr>
            <w:r w:rsidRPr="00571473">
              <w:rPr>
                <w:rFonts w:cs="Arial"/>
                <w:b/>
              </w:rPr>
              <w:t>Time Box 3: Manage Delivery Process</w:t>
            </w:r>
          </w:p>
        </w:tc>
        <w:tc>
          <w:tcPr>
            <w:tcW w:w="2332" w:type="dxa"/>
          </w:tcPr>
          <w:p w14:paraId="454FCB57" w14:textId="77777777" w:rsidR="00413FFA" w:rsidRPr="00571473" w:rsidRDefault="00F3470C" w:rsidP="000E4647">
            <w:pPr>
              <w:numPr>
                <w:ilvl w:val="0"/>
                <w:numId w:val="6"/>
              </w:numPr>
              <w:rPr>
                <w:rFonts w:cs="Arial"/>
              </w:rPr>
            </w:pPr>
            <w:r w:rsidRPr="00571473">
              <w:rPr>
                <w:rFonts w:cs="Arial"/>
              </w:rPr>
              <w:t>Staff</w:t>
            </w:r>
          </w:p>
          <w:p w14:paraId="26383579" w14:textId="77777777" w:rsidR="00F3470C" w:rsidRPr="00571473" w:rsidRDefault="00F3470C" w:rsidP="000E4647">
            <w:pPr>
              <w:numPr>
                <w:ilvl w:val="0"/>
                <w:numId w:val="6"/>
              </w:numPr>
              <w:rPr>
                <w:rFonts w:cs="Arial"/>
              </w:rPr>
            </w:pPr>
            <w:r w:rsidRPr="00571473">
              <w:rPr>
                <w:rFonts w:cs="Arial"/>
              </w:rPr>
              <w:t>Order</w:t>
            </w:r>
          </w:p>
          <w:p w14:paraId="0DC5C7E8" w14:textId="4EBB5414" w:rsidR="00F3470C" w:rsidRPr="00571473" w:rsidRDefault="00F3470C" w:rsidP="000E4647">
            <w:pPr>
              <w:numPr>
                <w:ilvl w:val="0"/>
                <w:numId w:val="6"/>
              </w:numPr>
              <w:rPr>
                <w:rFonts w:cs="Arial"/>
              </w:rPr>
            </w:pPr>
            <w:r w:rsidRPr="00571473">
              <w:rPr>
                <w:rFonts w:cs="Arial"/>
              </w:rPr>
              <w:t>Sneaker</w:t>
            </w:r>
          </w:p>
        </w:tc>
        <w:tc>
          <w:tcPr>
            <w:tcW w:w="1121" w:type="dxa"/>
          </w:tcPr>
          <w:p w14:paraId="7792C095" w14:textId="71F4038C" w:rsidR="00413FFA" w:rsidRPr="00571473" w:rsidRDefault="00F3470C" w:rsidP="00C817EA">
            <w:pPr>
              <w:rPr>
                <w:rFonts w:cs="Arial"/>
              </w:rPr>
            </w:pPr>
            <w:r w:rsidRPr="00571473">
              <w:rPr>
                <w:rFonts w:cs="Arial"/>
              </w:rPr>
              <w:t xml:space="preserve">1 Day </w:t>
            </w:r>
          </w:p>
        </w:tc>
        <w:tc>
          <w:tcPr>
            <w:tcW w:w="1169" w:type="dxa"/>
          </w:tcPr>
          <w:p w14:paraId="53F301E6" w14:textId="65C42E16" w:rsidR="00413FFA" w:rsidRPr="00571473" w:rsidRDefault="00F3470C" w:rsidP="00C817EA">
            <w:pPr>
              <w:rPr>
                <w:rFonts w:cs="Arial"/>
              </w:rPr>
            </w:pPr>
            <w:r w:rsidRPr="00571473">
              <w:rPr>
                <w:rFonts w:cs="Arial"/>
              </w:rPr>
              <w:t>2</w:t>
            </w:r>
            <w:r w:rsidR="006D365E" w:rsidRPr="00571473">
              <w:rPr>
                <w:rFonts w:cs="Arial"/>
              </w:rPr>
              <w:t>1</w:t>
            </w:r>
            <w:r w:rsidRPr="00571473">
              <w:rPr>
                <w:rFonts w:cs="Arial"/>
              </w:rPr>
              <w:t xml:space="preserve"> May 2020</w:t>
            </w:r>
          </w:p>
        </w:tc>
        <w:tc>
          <w:tcPr>
            <w:tcW w:w="1256" w:type="dxa"/>
          </w:tcPr>
          <w:p w14:paraId="2C9CB271" w14:textId="66A5939B" w:rsidR="00413FFA" w:rsidRPr="00571473" w:rsidRDefault="00F3470C" w:rsidP="00C817EA">
            <w:pPr>
              <w:rPr>
                <w:rFonts w:cs="Arial"/>
              </w:rPr>
            </w:pPr>
            <w:r w:rsidRPr="00571473">
              <w:rPr>
                <w:rFonts w:cs="Arial"/>
              </w:rPr>
              <w:t>2</w:t>
            </w:r>
            <w:r w:rsidR="006D365E" w:rsidRPr="00571473">
              <w:rPr>
                <w:rFonts w:cs="Arial"/>
              </w:rPr>
              <w:t>1</w:t>
            </w:r>
            <w:r w:rsidRPr="00571473">
              <w:rPr>
                <w:rFonts w:cs="Arial"/>
              </w:rPr>
              <w:t xml:space="preserve"> May 2020</w:t>
            </w:r>
          </w:p>
        </w:tc>
        <w:tc>
          <w:tcPr>
            <w:tcW w:w="1612" w:type="dxa"/>
          </w:tcPr>
          <w:p w14:paraId="12766362" w14:textId="448B4A0A" w:rsidR="00413FFA" w:rsidRPr="00571473" w:rsidRDefault="00F3470C" w:rsidP="00C817EA">
            <w:pPr>
              <w:rPr>
                <w:rFonts w:cs="Arial"/>
              </w:rPr>
            </w:pPr>
            <w:r w:rsidRPr="00571473">
              <w:rPr>
                <w:rFonts w:cs="Arial"/>
              </w:rPr>
              <w:t>Manager, Delivery Staff</w:t>
            </w:r>
          </w:p>
        </w:tc>
      </w:tr>
    </w:tbl>
    <w:p w14:paraId="663D7798" w14:textId="77777777" w:rsidR="00413FFA" w:rsidRPr="00571473" w:rsidRDefault="00413FFA" w:rsidP="00413FFA">
      <w:pPr>
        <w:rPr>
          <w:rFonts w:cs="Arial"/>
        </w:rPr>
      </w:pPr>
    </w:p>
    <w:p w14:paraId="5F21DE14" w14:textId="77777777" w:rsidR="00413FFA" w:rsidRPr="00571473" w:rsidRDefault="00413FFA" w:rsidP="00413FFA">
      <w:pPr>
        <w:rPr>
          <w:rFonts w:cs="Arial"/>
        </w:rPr>
      </w:pPr>
      <w:r w:rsidRPr="00571473">
        <w:rPr>
          <w:rFonts w:cs="Arial"/>
        </w:rPr>
        <w:br w:type="page"/>
      </w:r>
    </w:p>
    <w:p w14:paraId="315199A1" w14:textId="791C9572" w:rsidR="00413FFA" w:rsidRPr="00571473" w:rsidRDefault="00413FFA" w:rsidP="00C35DA8">
      <w:pPr>
        <w:pStyle w:val="Heading2"/>
        <w:rPr>
          <w:rFonts w:cs="Arial"/>
          <w:szCs w:val="22"/>
        </w:rPr>
      </w:pPr>
      <w:bookmarkStart w:id="181" w:name="_Toc8233451"/>
      <w:bookmarkStart w:id="182" w:name="_Toc41660936"/>
      <w:r w:rsidRPr="00571473">
        <w:rPr>
          <w:rFonts w:cs="Arial"/>
          <w:szCs w:val="22"/>
        </w:rPr>
        <w:lastRenderedPageBreak/>
        <w:t>6.3 Training</w:t>
      </w:r>
      <w:bookmarkEnd w:id="181"/>
      <w:bookmarkEnd w:id="182"/>
    </w:p>
    <w:p w14:paraId="589E2515" w14:textId="77777777" w:rsidR="006D365E" w:rsidRPr="00571473" w:rsidRDefault="006D365E" w:rsidP="006D365E">
      <w:pPr>
        <w:rPr>
          <w:rFonts w:cs="Arial"/>
        </w:rPr>
      </w:pPr>
    </w:p>
    <w:p w14:paraId="227F92B4" w14:textId="77777777" w:rsidR="00413FFA" w:rsidRPr="00571473" w:rsidRDefault="00413FFA" w:rsidP="00413FFA">
      <w:pPr>
        <w:pStyle w:val="Heading3"/>
        <w:rPr>
          <w:rFonts w:cs="Arial"/>
          <w:szCs w:val="22"/>
        </w:rPr>
      </w:pPr>
      <w:bookmarkStart w:id="183" w:name="_Toc8233452"/>
      <w:bookmarkStart w:id="184" w:name="_Toc41660937"/>
      <w:r w:rsidRPr="00571473">
        <w:rPr>
          <w:rFonts w:cs="Arial"/>
          <w:szCs w:val="22"/>
        </w:rPr>
        <w:t>6.3.1 Training plan</w:t>
      </w:r>
      <w:bookmarkEnd w:id="183"/>
      <w:bookmarkEnd w:id="184"/>
      <w:r w:rsidRPr="00571473">
        <w:rPr>
          <w:rFonts w:cs="Arial"/>
          <w:szCs w:val="22"/>
        </w:rPr>
        <w:t xml:space="preserve"> </w:t>
      </w:r>
    </w:p>
    <w:tbl>
      <w:tblPr>
        <w:tblStyle w:val="TableGrid"/>
        <w:tblW w:w="0" w:type="auto"/>
        <w:tblLook w:val="04A0" w:firstRow="1" w:lastRow="0" w:firstColumn="1" w:lastColumn="0" w:noHBand="0" w:noVBand="1"/>
      </w:tblPr>
      <w:tblGrid>
        <w:gridCol w:w="528"/>
        <w:gridCol w:w="2291"/>
        <w:gridCol w:w="1693"/>
        <w:gridCol w:w="1095"/>
        <w:gridCol w:w="1075"/>
        <w:gridCol w:w="1402"/>
        <w:gridCol w:w="1086"/>
      </w:tblGrid>
      <w:tr w:rsidR="00B3682F" w:rsidRPr="00571473" w14:paraId="09C0ECE6" w14:textId="77777777" w:rsidTr="00B3682F">
        <w:tc>
          <w:tcPr>
            <w:tcW w:w="532" w:type="dxa"/>
          </w:tcPr>
          <w:p w14:paraId="132BB55F" w14:textId="77777777" w:rsidR="00413FFA" w:rsidRPr="00571473" w:rsidRDefault="00413FFA" w:rsidP="00C817EA">
            <w:pPr>
              <w:rPr>
                <w:rFonts w:cs="Arial"/>
              </w:rPr>
            </w:pPr>
            <w:r w:rsidRPr="00571473">
              <w:rPr>
                <w:rFonts w:cs="Arial"/>
              </w:rPr>
              <w:t>No</w:t>
            </w:r>
          </w:p>
        </w:tc>
        <w:tc>
          <w:tcPr>
            <w:tcW w:w="2334" w:type="dxa"/>
          </w:tcPr>
          <w:p w14:paraId="0ED9B6E9" w14:textId="77777777" w:rsidR="00413FFA" w:rsidRPr="00571473" w:rsidRDefault="00413FFA" w:rsidP="00C817EA">
            <w:pPr>
              <w:rPr>
                <w:rFonts w:cs="Arial"/>
              </w:rPr>
            </w:pPr>
            <w:r w:rsidRPr="00571473">
              <w:rPr>
                <w:rFonts w:cs="Arial"/>
              </w:rPr>
              <w:t>Contact</w:t>
            </w:r>
          </w:p>
        </w:tc>
        <w:tc>
          <w:tcPr>
            <w:tcW w:w="1751" w:type="dxa"/>
          </w:tcPr>
          <w:p w14:paraId="514AC15D" w14:textId="77777777" w:rsidR="00413FFA" w:rsidRPr="00571473" w:rsidRDefault="00413FFA" w:rsidP="00C817EA">
            <w:pPr>
              <w:rPr>
                <w:rFonts w:cs="Arial"/>
              </w:rPr>
            </w:pPr>
            <w:r w:rsidRPr="00571473">
              <w:rPr>
                <w:rFonts w:cs="Arial"/>
              </w:rPr>
              <w:t>Trainer</w:t>
            </w:r>
          </w:p>
        </w:tc>
        <w:tc>
          <w:tcPr>
            <w:tcW w:w="1136" w:type="dxa"/>
          </w:tcPr>
          <w:p w14:paraId="3BE8F9E2" w14:textId="77777777" w:rsidR="00413FFA" w:rsidRPr="00571473" w:rsidRDefault="00413FFA" w:rsidP="00C817EA">
            <w:pPr>
              <w:rPr>
                <w:rFonts w:cs="Arial"/>
              </w:rPr>
            </w:pPr>
            <w:r w:rsidRPr="00571473">
              <w:rPr>
                <w:rFonts w:cs="Arial"/>
              </w:rPr>
              <w:t>Start Date</w:t>
            </w:r>
          </w:p>
        </w:tc>
        <w:tc>
          <w:tcPr>
            <w:tcW w:w="1114" w:type="dxa"/>
          </w:tcPr>
          <w:p w14:paraId="73C7188F" w14:textId="77777777" w:rsidR="00413FFA" w:rsidRPr="00571473" w:rsidRDefault="00413FFA" w:rsidP="00C817EA">
            <w:pPr>
              <w:rPr>
                <w:rFonts w:cs="Arial"/>
              </w:rPr>
            </w:pPr>
            <w:r w:rsidRPr="00571473">
              <w:rPr>
                <w:rFonts w:cs="Arial"/>
              </w:rPr>
              <w:t>End Date</w:t>
            </w:r>
          </w:p>
        </w:tc>
        <w:tc>
          <w:tcPr>
            <w:tcW w:w="1402" w:type="dxa"/>
          </w:tcPr>
          <w:p w14:paraId="38060E66" w14:textId="77777777" w:rsidR="00413FFA" w:rsidRPr="00571473" w:rsidRDefault="00413FFA" w:rsidP="00C817EA">
            <w:pPr>
              <w:rPr>
                <w:rFonts w:cs="Arial"/>
              </w:rPr>
            </w:pPr>
            <w:r w:rsidRPr="00571473">
              <w:rPr>
                <w:rFonts w:cs="Arial"/>
              </w:rPr>
              <w:t>Venue</w:t>
            </w:r>
          </w:p>
        </w:tc>
        <w:tc>
          <w:tcPr>
            <w:tcW w:w="1127" w:type="dxa"/>
          </w:tcPr>
          <w:p w14:paraId="5B6340FC" w14:textId="77777777" w:rsidR="00413FFA" w:rsidRPr="00571473" w:rsidRDefault="00413FFA" w:rsidP="00C817EA">
            <w:pPr>
              <w:rPr>
                <w:rFonts w:cs="Arial"/>
              </w:rPr>
            </w:pPr>
            <w:r w:rsidRPr="00571473">
              <w:rPr>
                <w:rFonts w:cs="Arial"/>
              </w:rPr>
              <w:t>Time</w:t>
            </w:r>
          </w:p>
        </w:tc>
      </w:tr>
      <w:tr w:rsidR="00B3682F" w:rsidRPr="00571473" w14:paraId="3287DBEC" w14:textId="77777777" w:rsidTr="00B3682F">
        <w:tc>
          <w:tcPr>
            <w:tcW w:w="532" w:type="dxa"/>
          </w:tcPr>
          <w:p w14:paraId="494CF5DE" w14:textId="77777777" w:rsidR="00413FFA" w:rsidRPr="00571473" w:rsidRDefault="00413FFA" w:rsidP="00C817EA">
            <w:pPr>
              <w:rPr>
                <w:rFonts w:cs="Arial"/>
              </w:rPr>
            </w:pPr>
            <w:r w:rsidRPr="00571473">
              <w:rPr>
                <w:rFonts w:cs="Arial"/>
              </w:rPr>
              <w:t>1</w:t>
            </w:r>
          </w:p>
        </w:tc>
        <w:tc>
          <w:tcPr>
            <w:tcW w:w="2334" w:type="dxa"/>
          </w:tcPr>
          <w:p w14:paraId="288115F9" w14:textId="77777777" w:rsidR="00413FFA" w:rsidRPr="00571473" w:rsidRDefault="00413FFA" w:rsidP="00C817EA">
            <w:pPr>
              <w:rPr>
                <w:rFonts w:cs="Arial"/>
              </w:rPr>
            </w:pPr>
            <w:r w:rsidRPr="00571473">
              <w:rPr>
                <w:rFonts w:cs="Arial"/>
              </w:rPr>
              <w:t xml:space="preserve">Time Box 1 </w:t>
            </w:r>
          </w:p>
          <w:p w14:paraId="06EE0504" w14:textId="77777777" w:rsidR="00B3682F" w:rsidRPr="00571473" w:rsidRDefault="00B3682F" w:rsidP="000E4647">
            <w:pPr>
              <w:numPr>
                <w:ilvl w:val="0"/>
                <w:numId w:val="6"/>
              </w:numPr>
              <w:rPr>
                <w:rFonts w:cs="Arial"/>
              </w:rPr>
            </w:pPr>
            <w:r w:rsidRPr="00571473">
              <w:rPr>
                <w:rFonts w:cs="Arial"/>
              </w:rPr>
              <w:t>Customer</w:t>
            </w:r>
          </w:p>
          <w:p w14:paraId="74432292" w14:textId="77777777" w:rsidR="00B3682F" w:rsidRPr="00571473" w:rsidRDefault="00B3682F" w:rsidP="000E4647">
            <w:pPr>
              <w:numPr>
                <w:ilvl w:val="0"/>
                <w:numId w:val="6"/>
              </w:numPr>
              <w:rPr>
                <w:rFonts w:cs="Arial"/>
              </w:rPr>
            </w:pPr>
            <w:r w:rsidRPr="00571473">
              <w:rPr>
                <w:rFonts w:cs="Arial"/>
              </w:rPr>
              <w:t>Staff</w:t>
            </w:r>
          </w:p>
          <w:p w14:paraId="4E923D1D" w14:textId="77777777" w:rsidR="00B3682F" w:rsidRPr="00571473" w:rsidRDefault="00B3682F" w:rsidP="000E4647">
            <w:pPr>
              <w:numPr>
                <w:ilvl w:val="0"/>
                <w:numId w:val="6"/>
              </w:numPr>
              <w:rPr>
                <w:rFonts w:cs="Arial"/>
              </w:rPr>
            </w:pPr>
            <w:r w:rsidRPr="00571473">
              <w:rPr>
                <w:rFonts w:cs="Arial"/>
              </w:rPr>
              <w:t>Sneaker</w:t>
            </w:r>
          </w:p>
          <w:p w14:paraId="5B3F67F6" w14:textId="2BDEA8E2" w:rsidR="00B3682F" w:rsidRPr="00571473" w:rsidRDefault="00B3682F" w:rsidP="000E4647">
            <w:pPr>
              <w:numPr>
                <w:ilvl w:val="0"/>
                <w:numId w:val="6"/>
              </w:numPr>
              <w:rPr>
                <w:rFonts w:cs="Arial"/>
              </w:rPr>
            </w:pPr>
            <w:r w:rsidRPr="00571473">
              <w:rPr>
                <w:rFonts w:cs="Arial"/>
              </w:rPr>
              <w:t>Category</w:t>
            </w:r>
          </w:p>
          <w:p w14:paraId="1801A68B" w14:textId="275309D6" w:rsidR="00B3682F" w:rsidRPr="00571473" w:rsidRDefault="00B3682F" w:rsidP="000E4647">
            <w:pPr>
              <w:numPr>
                <w:ilvl w:val="0"/>
                <w:numId w:val="6"/>
              </w:numPr>
              <w:rPr>
                <w:rFonts w:cs="Arial"/>
              </w:rPr>
            </w:pPr>
            <w:r w:rsidRPr="00571473">
              <w:rPr>
                <w:rFonts w:cs="Arial"/>
              </w:rPr>
              <w:t>Brand</w:t>
            </w:r>
          </w:p>
          <w:p w14:paraId="45CD8A64" w14:textId="33A5EA9A" w:rsidR="00413FFA" w:rsidRPr="00571473" w:rsidRDefault="00413FFA" w:rsidP="00B3682F">
            <w:pPr>
              <w:spacing w:after="0" w:line="240" w:lineRule="auto"/>
              <w:jc w:val="left"/>
              <w:rPr>
                <w:rFonts w:cs="Arial"/>
              </w:rPr>
            </w:pPr>
          </w:p>
        </w:tc>
        <w:tc>
          <w:tcPr>
            <w:tcW w:w="1751" w:type="dxa"/>
          </w:tcPr>
          <w:p w14:paraId="7942F83D" w14:textId="77B63387" w:rsidR="00413FFA" w:rsidRPr="00571473" w:rsidRDefault="00E30A6E" w:rsidP="00C817EA">
            <w:pPr>
              <w:rPr>
                <w:rFonts w:cs="Arial"/>
              </w:rPr>
            </w:pPr>
            <w:r w:rsidRPr="00571473">
              <w:rPr>
                <w:rFonts w:cs="Arial"/>
              </w:rPr>
              <w:t>Manager</w:t>
            </w:r>
            <w:r w:rsidR="00B3682F" w:rsidRPr="00571473">
              <w:rPr>
                <w:rFonts w:cs="Arial"/>
              </w:rPr>
              <w:t>/ Admin</w:t>
            </w:r>
          </w:p>
        </w:tc>
        <w:tc>
          <w:tcPr>
            <w:tcW w:w="1136" w:type="dxa"/>
          </w:tcPr>
          <w:p w14:paraId="193A3B2B" w14:textId="41E82A62" w:rsidR="00413FFA" w:rsidRPr="00571473" w:rsidRDefault="00B3682F" w:rsidP="00C817EA">
            <w:pPr>
              <w:rPr>
                <w:rFonts w:cs="Arial"/>
              </w:rPr>
            </w:pPr>
            <w:r w:rsidRPr="00571473">
              <w:rPr>
                <w:rFonts w:cs="Arial"/>
              </w:rPr>
              <w:t>2</w:t>
            </w:r>
            <w:r w:rsidR="006D365E" w:rsidRPr="00571473">
              <w:rPr>
                <w:rFonts w:cs="Arial"/>
              </w:rPr>
              <w:t>2</w:t>
            </w:r>
            <w:r w:rsidRPr="00571473">
              <w:rPr>
                <w:rFonts w:cs="Arial"/>
              </w:rPr>
              <w:t xml:space="preserve"> May 2020</w:t>
            </w:r>
          </w:p>
        </w:tc>
        <w:tc>
          <w:tcPr>
            <w:tcW w:w="1114" w:type="dxa"/>
          </w:tcPr>
          <w:p w14:paraId="69FC8F99" w14:textId="087FEB8D" w:rsidR="00413FFA" w:rsidRPr="00571473" w:rsidRDefault="00B3682F" w:rsidP="00C817EA">
            <w:pPr>
              <w:rPr>
                <w:rFonts w:cs="Arial"/>
              </w:rPr>
            </w:pPr>
            <w:r w:rsidRPr="00571473">
              <w:rPr>
                <w:rFonts w:cs="Arial"/>
              </w:rPr>
              <w:t>2</w:t>
            </w:r>
            <w:r w:rsidR="006D365E" w:rsidRPr="00571473">
              <w:rPr>
                <w:rFonts w:cs="Arial"/>
              </w:rPr>
              <w:t>2</w:t>
            </w:r>
            <w:r w:rsidRPr="00571473">
              <w:rPr>
                <w:rFonts w:cs="Arial"/>
              </w:rPr>
              <w:t xml:space="preserve"> May 2020</w:t>
            </w:r>
          </w:p>
        </w:tc>
        <w:tc>
          <w:tcPr>
            <w:tcW w:w="1402" w:type="dxa"/>
          </w:tcPr>
          <w:p w14:paraId="191DDC84" w14:textId="32D2E146" w:rsidR="00413FFA" w:rsidRPr="00571473" w:rsidRDefault="00B3682F" w:rsidP="00C817EA">
            <w:pPr>
              <w:rPr>
                <w:rFonts w:cs="Arial"/>
              </w:rPr>
            </w:pPr>
            <w:r w:rsidRPr="00571473">
              <w:rPr>
                <w:rFonts w:cs="Arial"/>
              </w:rPr>
              <w:t xml:space="preserve">“CULTURE” manager Room. </w:t>
            </w:r>
          </w:p>
        </w:tc>
        <w:tc>
          <w:tcPr>
            <w:tcW w:w="1127" w:type="dxa"/>
          </w:tcPr>
          <w:p w14:paraId="29A17811" w14:textId="7B78F1C0" w:rsidR="00413FFA" w:rsidRPr="00571473" w:rsidRDefault="006D365E" w:rsidP="00C817EA">
            <w:pPr>
              <w:rPr>
                <w:rFonts w:cs="Arial"/>
              </w:rPr>
            </w:pPr>
            <w:r w:rsidRPr="00571473">
              <w:rPr>
                <w:rFonts w:cs="Arial"/>
              </w:rPr>
              <w:t>1</w:t>
            </w:r>
            <w:r w:rsidR="00413FFA" w:rsidRPr="00571473">
              <w:rPr>
                <w:rFonts w:cs="Arial"/>
              </w:rPr>
              <w:t xml:space="preserve"> pm – </w:t>
            </w:r>
            <w:r w:rsidR="00B3682F" w:rsidRPr="00571473">
              <w:rPr>
                <w:rFonts w:cs="Arial"/>
              </w:rPr>
              <w:t>5</w:t>
            </w:r>
            <w:r w:rsidR="00413FFA" w:rsidRPr="00571473">
              <w:rPr>
                <w:rFonts w:cs="Arial"/>
              </w:rPr>
              <w:t xml:space="preserve"> pm</w:t>
            </w:r>
          </w:p>
        </w:tc>
      </w:tr>
      <w:tr w:rsidR="00B3682F" w:rsidRPr="00571473" w14:paraId="433D8475" w14:textId="77777777" w:rsidTr="00B3682F">
        <w:tc>
          <w:tcPr>
            <w:tcW w:w="532" w:type="dxa"/>
          </w:tcPr>
          <w:p w14:paraId="210CCBF8" w14:textId="3525E9A6" w:rsidR="00413FFA" w:rsidRPr="00571473" w:rsidRDefault="00B3682F" w:rsidP="00C817EA">
            <w:pPr>
              <w:rPr>
                <w:rFonts w:cs="Arial"/>
              </w:rPr>
            </w:pPr>
            <w:r w:rsidRPr="00571473">
              <w:rPr>
                <w:rFonts w:cs="Arial"/>
              </w:rPr>
              <w:t>2</w:t>
            </w:r>
          </w:p>
        </w:tc>
        <w:tc>
          <w:tcPr>
            <w:tcW w:w="2334" w:type="dxa"/>
          </w:tcPr>
          <w:p w14:paraId="6ECA5B17" w14:textId="60E74251" w:rsidR="00B3682F" w:rsidRPr="00571473" w:rsidRDefault="00B3682F" w:rsidP="00B3682F">
            <w:pPr>
              <w:rPr>
                <w:rFonts w:cs="Arial"/>
              </w:rPr>
            </w:pPr>
            <w:r w:rsidRPr="00571473">
              <w:rPr>
                <w:rFonts w:cs="Arial"/>
              </w:rPr>
              <w:t>Time Box 2</w:t>
            </w:r>
          </w:p>
          <w:p w14:paraId="3C108ED1" w14:textId="77777777" w:rsidR="00B3682F" w:rsidRPr="00571473" w:rsidRDefault="00B3682F" w:rsidP="000E4647">
            <w:pPr>
              <w:numPr>
                <w:ilvl w:val="0"/>
                <w:numId w:val="6"/>
              </w:numPr>
              <w:rPr>
                <w:rFonts w:cs="Arial"/>
              </w:rPr>
            </w:pPr>
            <w:r w:rsidRPr="00571473">
              <w:rPr>
                <w:rFonts w:cs="Arial"/>
              </w:rPr>
              <w:t>Staff</w:t>
            </w:r>
          </w:p>
          <w:p w14:paraId="6243CDE7" w14:textId="77777777" w:rsidR="00B3682F" w:rsidRPr="00571473" w:rsidRDefault="00B3682F" w:rsidP="000E4647">
            <w:pPr>
              <w:numPr>
                <w:ilvl w:val="0"/>
                <w:numId w:val="6"/>
              </w:numPr>
              <w:rPr>
                <w:rFonts w:cs="Arial"/>
              </w:rPr>
            </w:pPr>
            <w:r w:rsidRPr="00571473">
              <w:rPr>
                <w:rFonts w:cs="Arial"/>
              </w:rPr>
              <w:t>Customer</w:t>
            </w:r>
          </w:p>
          <w:p w14:paraId="5E3EF8EC" w14:textId="77777777" w:rsidR="00B3682F" w:rsidRPr="00571473" w:rsidRDefault="00B3682F" w:rsidP="000E4647">
            <w:pPr>
              <w:numPr>
                <w:ilvl w:val="0"/>
                <w:numId w:val="6"/>
              </w:numPr>
              <w:rPr>
                <w:rFonts w:cs="Arial"/>
              </w:rPr>
            </w:pPr>
            <w:r w:rsidRPr="00571473">
              <w:rPr>
                <w:rFonts w:cs="Arial"/>
              </w:rPr>
              <w:t>Sneaker</w:t>
            </w:r>
          </w:p>
          <w:p w14:paraId="30E0660E" w14:textId="77777777" w:rsidR="00B3682F" w:rsidRPr="00571473" w:rsidRDefault="00B3682F" w:rsidP="000E4647">
            <w:pPr>
              <w:numPr>
                <w:ilvl w:val="0"/>
                <w:numId w:val="6"/>
              </w:numPr>
              <w:rPr>
                <w:rFonts w:cs="Arial"/>
              </w:rPr>
            </w:pPr>
            <w:r w:rsidRPr="00571473">
              <w:rPr>
                <w:rFonts w:cs="Arial"/>
              </w:rPr>
              <w:t>Category</w:t>
            </w:r>
          </w:p>
          <w:p w14:paraId="22E8123E" w14:textId="5FC3B665" w:rsidR="00B3682F" w:rsidRPr="00571473" w:rsidRDefault="00B3682F" w:rsidP="000E4647">
            <w:pPr>
              <w:numPr>
                <w:ilvl w:val="0"/>
                <w:numId w:val="6"/>
              </w:numPr>
              <w:rPr>
                <w:rFonts w:cs="Arial"/>
              </w:rPr>
            </w:pPr>
            <w:r w:rsidRPr="00571473">
              <w:rPr>
                <w:rFonts w:cs="Arial"/>
              </w:rPr>
              <w:t>Brand</w:t>
            </w:r>
          </w:p>
          <w:p w14:paraId="02F9BDC4" w14:textId="77777777" w:rsidR="00413FFA" w:rsidRPr="00571473" w:rsidRDefault="00413FFA" w:rsidP="00B3682F">
            <w:pPr>
              <w:spacing w:after="0" w:line="240" w:lineRule="auto"/>
              <w:jc w:val="left"/>
              <w:rPr>
                <w:rFonts w:cs="Arial"/>
              </w:rPr>
            </w:pPr>
          </w:p>
        </w:tc>
        <w:tc>
          <w:tcPr>
            <w:tcW w:w="1751" w:type="dxa"/>
          </w:tcPr>
          <w:p w14:paraId="41F1C56B" w14:textId="7197741D" w:rsidR="00413FFA" w:rsidRPr="00571473" w:rsidRDefault="00B3682F" w:rsidP="00C817EA">
            <w:pPr>
              <w:rPr>
                <w:rFonts w:cs="Arial"/>
              </w:rPr>
            </w:pPr>
            <w:r w:rsidRPr="00571473">
              <w:rPr>
                <w:rFonts w:cs="Arial"/>
              </w:rPr>
              <w:t>Manager/ Admin</w:t>
            </w:r>
          </w:p>
        </w:tc>
        <w:tc>
          <w:tcPr>
            <w:tcW w:w="1136" w:type="dxa"/>
          </w:tcPr>
          <w:p w14:paraId="732F8312" w14:textId="6F2B736E" w:rsidR="00413FFA" w:rsidRPr="00571473" w:rsidRDefault="00B3682F" w:rsidP="00C817EA">
            <w:pPr>
              <w:rPr>
                <w:rFonts w:cs="Arial"/>
              </w:rPr>
            </w:pPr>
            <w:r w:rsidRPr="00571473">
              <w:rPr>
                <w:rFonts w:cs="Arial"/>
              </w:rPr>
              <w:t>2</w:t>
            </w:r>
            <w:r w:rsidR="006D365E" w:rsidRPr="00571473">
              <w:rPr>
                <w:rFonts w:cs="Arial"/>
              </w:rPr>
              <w:t>3</w:t>
            </w:r>
            <w:r w:rsidRPr="00571473">
              <w:rPr>
                <w:rFonts w:cs="Arial"/>
              </w:rPr>
              <w:t xml:space="preserve"> May 2020</w:t>
            </w:r>
          </w:p>
        </w:tc>
        <w:tc>
          <w:tcPr>
            <w:tcW w:w="1114" w:type="dxa"/>
          </w:tcPr>
          <w:p w14:paraId="00C43B49" w14:textId="7D5C9950" w:rsidR="00413FFA" w:rsidRPr="00571473" w:rsidRDefault="00B3682F" w:rsidP="00C817EA">
            <w:pPr>
              <w:rPr>
                <w:rFonts w:cs="Arial"/>
              </w:rPr>
            </w:pPr>
            <w:r w:rsidRPr="00571473">
              <w:rPr>
                <w:rFonts w:cs="Arial"/>
              </w:rPr>
              <w:t>2</w:t>
            </w:r>
            <w:r w:rsidR="006D365E" w:rsidRPr="00571473">
              <w:rPr>
                <w:rFonts w:cs="Arial"/>
              </w:rPr>
              <w:t>3</w:t>
            </w:r>
            <w:r w:rsidRPr="00571473">
              <w:rPr>
                <w:rFonts w:cs="Arial"/>
              </w:rPr>
              <w:t xml:space="preserve"> May 2020 </w:t>
            </w:r>
          </w:p>
        </w:tc>
        <w:tc>
          <w:tcPr>
            <w:tcW w:w="1402" w:type="dxa"/>
          </w:tcPr>
          <w:p w14:paraId="032308CF" w14:textId="32527B37" w:rsidR="00413FFA" w:rsidRPr="00571473" w:rsidRDefault="00B3682F" w:rsidP="00C817EA">
            <w:pPr>
              <w:rPr>
                <w:rFonts w:cs="Arial"/>
              </w:rPr>
            </w:pPr>
            <w:r w:rsidRPr="00571473">
              <w:rPr>
                <w:rFonts w:cs="Arial"/>
              </w:rPr>
              <w:t>“CULTURE” manager Room.</w:t>
            </w:r>
          </w:p>
        </w:tc>
        <w:tc>
          <w:tcPr>
            <w:tcW w:w="1127" w:type="dxa"/>
          </w:tcPr>
          <w:p w14:paraId="7215A3E5" w14:textId="3ADC6BF2" w:rsidR="00413FFA" w:rsidRPr="00571473" w:rsidRDefault="00B3682F" w:rsidP="00C817EA">
            <w:pPr>
              <w:rPr>
                <w:rFonts w:cs="Arial"/>
              </w:rPr>
            </w:pPr>
            <w:r w:rsidRPr="00571473">
              <w:rPr>
                <w:rFonts w:cs="Arial"/>
              </w:rPr>
              <w:t>2 pm – 5 pm</w:t>
            </w:r>
          </w:p>
        </w:tc>
      </w:tr>
      <w:tr w:rsidR="00B3682F" w:rsidRPr="00571473" w14:paraId="207D24ED" w14:textId="77777777" w:rsidTr="00B3682F">
        <w:tc>
          <w:tcPr>
            <w:tcW w:w="532" w:type="dxa"/>
          </w:tcPr>
          <w:p w14:paraId="2A0F5C30" w14:textId="0A814AC4" w:rsidR="00413FFA" w:rsidRPr="00571473" w:rsidRDefault="00B3682F" w:rsidP="00C817EA">
            <w:pPr>
              <w:rPr>
                <w:rFonts w:cs="Arial"/>
              </w:rPr>
            </w:pPr>
            <w:r w:rsidRPr="00571473">
              <w:rPr>
                <w:rFonts w:cs="Arial"/>
              </w:rPr>
              <w:t>3</w:t>
            </w:r>
          </w:p>
        </w:tc>
        <w:tc>
          <w:tcPr>
            <w:tcW w:w="2334" w:type="dxa"/>
          </w:tcPr>
          <w:p w14:paraId="7A4847B7" w14:textId="055A2864" w:rsidR="00413FFA" w:rsidRPr="00571473" w:rsidRDefault="00B3682F" w:rsidP="00B3682F">
            <w:pPr>
              <w:rPr>
                <w:rFonts w:cs="Arial"/>
              </w:rPr>
            </w:pPr>
            <w:r w:rsidRPr="00571473">
              <w:rPr>
                <w:rFonts w:cs="Arial"/>
              </w:rPr>
              <w:t>Time Box 3</w:t>
            </w:r>
          </w:p>
          <w:p w14:paraId="2DC1B1C6" w14:textId="77777777" w:rsidR="00B3682F" w:rsidRPr="00571473" w:rsidRDefault="00B3682F" w:rsidP="000E4647">
            <w:pPr>
              <w:numPr>
                <w:ilvl w:val="0"/>
                <w:numId w:val="6"/>
              </w:numPr>
              <w:rPr>
                <w:rFonts w:cs="Arial"/>
              </w:rPr>
            </w:pPr>
            <w:r w:rsidRPr="00571473">
              <w:rPr>
                <w:rFonts w:cs="Arial"/>
              </w:rPr>
              <w:t>Staff</w:t>
            </w:r>
          </w:p>
          <w:p w14:paraId="7ACDC3EE" w14:textId="77777777" w:rsidR="00B3682F" w:rsidRPr="00571473" w:rsidRDefault="00B3682F" w:rsidP="000E4647">
            <w:pPr>
              <w:numPr>
                <w:ilvl w:val="0"/>
                <w:numId w:val="6"/>
              </w:numPr>
              <w:rPr>
                <w:rFonts w:cs="Arial"/>
              </w:rPr>
            </w:pPr>
            <w:r w:rsidRPr="00571473">
              <w:rPr>
                <w:rFonts w:cs="Arial"/>
              </w:rPr>
              <w:t>Order</w:t>
            </w:r>
          </w:p>
          <w:p w14:paraId="2A50758E" w14:textId="0994727F" w:rsidR="00B3682F" w:rsidRPr="00571473" w:rsidRDefault="00B3682F" w:rsidP="000E4647">
            <w:pPr>
              <w:numPr>
                <w:ilvl w:val="0"/>
                <w:numId w:val="6"/>
              </w:numPr>
              <w:rPr>
                <w:rFonts w:cs="Arial"/>
              </w:rPr>
            </w:pPr>
            <w:r w:rsidRPr="00571473">
              <w:rPr>
                <w:rFonts w:cs="Arial"/>
              </w:rPr>
              <w:t>Sneaker</w:t>
            </w:r>
          </w:p>
        </w:tc>
        <w:tc>
          <w:tcPr>
            <w:tcW w:w="1751" w:type="dxa"/>
          </w:tcPr>
          <w:p w14:paraId="6BBA9370" w14:textId="57138A7B" w:rsidR="00413FFA" w:rsidRPr="00571473" w:rsidRDefault="00B3682F" w:rsidP="00C817EA">
            <w:pPr>
              <w:rPr>
                <w:rFonts w:cs="Arial"/>
              </w:rPr>
            </w:pPr>
            <w:r w:rsidRPr="00571473">
              <w:rPr>
                <w:rFonts w:cs="Arial"/>
              </w:rPr>
              <w:t>Manager/ Admin</w:t>
            </w:r>
          </w:p>
        </w:tc>
        <w:tc>
          <w:tcPr>
            <w:tcW w:w="1136" w:type="dxa"/>
          </w:tcPr>
          <w:p w14:paraId="6FB71B22" w14:textId="0ADEF9EE" w:rsidR="00413FFA" w:rsidRPr="00571473" w:rsidRDefault="00B3682F" w:rsidP="00C817EA">
            <w:pPr>
              <w:rPr>
                <w:rFonts w:cs="Arial"/>
              </w:rPr>
            </w:pPr>
            <w:r w:rsidRPr="00571473">
              <w:rPr>
                <w:rFonts w:cs="Arial"/>
              </w:rPr>
              <w:t>2</w:t>
            </w:r>
            <w:r w:rsidR="006D365E" w:rsidRPr="00571473">
              <w:rPr>
                <w:rFonts w:cs="Arial"/>
              </w:rPr>
              <w:t>4</w:t>
            </w:r>
            <w:r w:rsidRPr="00571473">
              <w:rPr>
                <w:rFonts w:cs="Arial"/>
              </w:rPr>
              <w:t xml:space="preserve"> May 2020</w:t>
            </w:r>
          </w:p>
        </w:tc>
        <w:tc>
          <w:tcPr>
            <w:tcW w:w="1114" w:type="dxa"/>
          </w:tcPr>
          <w:p w14:paraId="5E98D379" w14:textId="161B4283" w:rsidR="00413FFA" w:rsidRPr="00571473" w:rsidRDefault="00B3682F" w:rsidP="00C817EA">
            <w:pPr>
              <w:rPr>
                <w:rFonts w:cs="Arial"/>
              </w:rPr>
            </w:pPr>
            <w:r w:rsidRPr="00571473">
              <w:rPr>
                <w:rFonts w:cs="Arial"/>
              </w:rPr>
              <w:t>2</w:t>
            </w:r>
            <w:r w:rsidR="006D365E" w:rsidRPr="00571473">
              <w:rPr>
                <w:rFonts w:cs="Arial"/>
              </w:rPr>
              <w:t>4</w:t>
            </w:r>
            <w:r w:rsidRPr="00571473">
              <w:rPr>
                <w:rFonts w:cs="Arial"/>
              </w:rPr>
              <w:t xml:space="preserve"> May 2020</w:t>
            </w:r>
          </w:p>
        </w:tc>
        <w:tc>
          <w:tcPr>
            <w:tcW w:w="1402" w:type="dxa"/>
          </w:tcPr>
          <w:p w14:paraId="27F5A6FE" w14:textId="6C9923FD" w:rsidR="00413FFA" w:rsidRPr="00571473" w:rsidRDefault="00B3682F" w:rsidP="00C817EA">
            <w:pPr>
              <w:rPr>
                <w:rFonts w:cs="Arial"/>
              </w:rPr>
            </w:pPr>
            <w:r w:rsidRPr="00571473">
              <w:rPr>
                <w:rFonts w:cs="Arial"/>
              </w:rPr>
              <w:t>“CULTURE” manager Room.</w:t>
            </w:r>
          </w:p>
        </w:tc>
        <w:tc>
          <w:tcPr>
            <w:tcW w:w="1127" w:type="dxa"/>
          </w:tcPr>
          <w:p w14:paraId="1614368B" w14:textId="7CA52798" w:rsidR="00413FFA" w:rsidRPr="00571473" w:rsidRDefault="00B3682F" w:rsidP="00C817EA">
            <w:pPr>
              <w:rPr>
                <w:rFonts w:cs="Arial"/>
              </w:rPr>
            </w:pPr>
            <w:r w:rsidRPr="00571473">
              <w:rPr>
                <w:rFonts w:cs="Arial"/>
              </w:rPr>
              <w:t>5 pm – 7 pm</w:t>
            </w:r>
          </w:p>
        </w:tc>
      </w:tr>
    </w:tbl>
    <w:p w14:paraId="6C4B28B3" w14:textId="66ECE216" w:rsidR="00413FFA" w:rsidRPr="00571473" w:rsidRDefault="00413FFA" w:rsidP="00413FFA">
      <w:pPr>
        <w:rPr>
          <w:rFonts w:cs="Arial"/>
        </w:rPr>
      </w:pPr>
    </w:p>
    <w:p w14:paraId="7BABB2A5" w14:textId="77777777" w:rsidR="00B3682F" w:rsidRPr="00571473" w:rsidRDefault="00B3682F" w:rsidP="00413FFA">
      <w:pPr>
        <w:rPr>
          <w:rFonts w:cs="Arial"/>
        </w:rPr>
      </w:pPr>
    </w:p>
    <w:p w14:paraId="2DA33D50" w14:textId="647A2168" w:rsidR="00D92EEA" w:rsidRPr="00571473" w:rsidRDefault="00413FFA" w:rsidP="00D92EEA">
      <w:pPr>
        <w:pStyle w:val="Heading3"/>
        <w:spacing w:before="0"/>
        <w:ind w:left="0"/>
        <w:rPr>
          <w:rFonts w:cs="Arial"/>
          <w:szCs w:val="22"/>
        </w:rPr>
      </w:pPr>
      <w:bookmarkStart w:id="185" w:name="_Toc8233453"/>
      <w:bookmarkStart w:id="186" w:name="_Toc41660938"/>
      <w:r w:rsidRPr="00571473">
        <w:rPr>
          <w:rFonts w:cs="Arial"/>
          <w:szCs w:val="22"/>
        </w:rPr>
        <w:lastRenderedPageBreak/>
        <w:t>6.3.2 User Manual</w:t>
      </w:r>
      <w:bookmarkEnd w:id="185"/>
      <w:bookmarkEnd w:id="186"/>
    </w:p>
    <w:p w14:paraId="14CC6541" w14:textId="7B1D3BF7" w:rsidR="00D92EEA" w:rsidRPr="00571473" w:rsidRDefault="00D92EEA" w:rsidP="00D92EEA">
      <w:pPr>
        <w:pStyle w:val="Heading4"/>
        <w:rPr>
          <w:rFonts w:cs="Arial"/>
        </w:rPr>
      </w:pPr>
      <w:r w:rsidRPr="00571473">
        <w:rPr>
          <w:rFonts w:cs="Arial"/>
        </w:rPr>
        <w:t>Admin pages</w:t>
      </w:r>
    </w:p>
    <w:p w14:paraId="74A5B006" w14:textId="61F5DEF0" w:rsidR="00D92EEA" w:rsidRPr="00571473" w:rsidRDefault="00D92EEA" w:rsidP="00413FFA">
      <w:pPr>
        <w:rPr>
          <w:rFonts w:cs="Arial"/>
          <w:b/>
          <w:bCs/>
        </w:rPr>
      </w:pPr>
      <w:r w:rsidRPr="00571473">
        <w:rPr>
          <w:rFonts w:cs="Arial"/>
          <w:b/>
          <w:bCs/>
        </w:rPr>
        <w:t>EditStaff.php</w:t>
      </w:r>
    </w:p>
    <w:p w14:paraId="3BF6E8F0" w14:textId="1ABC6E38" w:rsidR="00413FFA" w:rsidRPr="00571473" w:rsidRDefault="005C5464" w:rsidP="00413FFA">
      <w:pPr>
        <w:rPr>
          <w:rFonts w:cs="Arial"/>
          <w:b/>
          <w:bCs/>
        </w:rPr>
      </w:pPr>
      <w:r w:rsidRPr="00571473">
        <w:rPr>
          <w:rFonts w:cs="Arial"/>
          <w:noProof/>
        </w:rPr>
        <mc:AlternateContent>
          <mc:Choice Requires="wps">
            <w:drawing>
              <wp:anchor distT="0" distB="0" distL="114300" distR="114300" simplePos="0" relativeHeight="251709952" behindDoc="0" locked="0" layoutInCell="1" allowOverlap="1" wp14:anchorId="6896A715" wp14:editId="41043C29">
                <wp:simplePos x="0" y="0"/>
                <wp:positionH relativeFrom="column">
                  <wp:posOffset>5180522</wp:posOffset>
                </wp:positionH>
                <wp:positionV relativeFrom="paragraph">
                  <wp:posOffset>342732</wp:posOffset>
                </wp:positionV>
                <wp:extent cx="1138555" cy="310515"/>
                <wp:effectExtent l="857250" t="0" r="23495" b="508635"/>
                <wp:wrapNone/>
                <wp:docPr id="942" name="Callout: Line 942"/>
                <wp:cNvGraphicFramePr/>
                <a:graphic xmlns:a="http://schemas.openxmlformats.org/drawingml/2006/main">
                  <a:graphicData uri="http://schemas.microsoft.com/office/word/2010/wordprocessingShape">
                    <wps:wsp>
                      <wps:cNvSpPr/>
                      <wps:spPr>
                        <a:xfrm>
                          <a:off x="0" y="0"/>
                          <a:ext cx="1138555" cy="310515"/>
                        </a:xfrm>
                        <a:prstGeom prst="borderCallout1">
                          <a:avLst>
                            <a:gd name="adj1" fmla="val 18750"/>
                            <a:gd name="adj2" fmla="val -8333"/>
                            <a:gd name="adj3" fmla="val 259739"/>
                            <a:gd name="adj4" fmla="val -74701"/>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4BCE7" w14:textId="399F1049" w:rsidR="00AC106B" w:rsidRPr="008E0D5B" w:rsidRDefault="00AC106B" w:rsidP="008E0D5B">
                            <w:pPr>
                              <w:rPr>
                                <w:color w:val="000000" w:themeColor="text1"/>
                              </w:rPr>
                            </w:pPr>
                            <w:r w:rsidRPr="008E0D5B">
                              <w:rPr>
                                <w:color w:val="000000" w:themeColor="text1"/>
                              </w:rPr>
                              <w:t xml:space="preserve">Fill Staff </w:t>
                            </w:r>
                            <w:r>
                              <w:rPr>
                                <w:color w:val="000000" w:themeColor="text1"/>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96A715" id="Callout: Line 942" o:spid="_x0000_s1049" type="#_x0000_t47" style="position:absolute;left:0;text-align:left;margin-left:407.9pt;margin-top:27pt;width:89.65pt;height:24.45pt;z-index:25170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" adj="-16135,56104" fillcolor="white [3212]" strokecolor="#0d0d0d [3069]" strokeweight="1.5pt">
                <v:stroke endcap="round"/>
                <v:textbox>
                  <w:txbxContent>
                    <w:p w14:paraId="41F4BCE7" w14:textId="399F1049" w:rsidR="00AC106B" w:rsidRPr="008E0D5B" w:rsidRDefault="00AC106B" w:rsidP="008E0D5B">
                      <w:pPr>
                        <w:rPr>
                          <w:color w:val="000000" w:themeColor="text1"/>
                        </w:rPr>
                      </w:pPr>
                      <w:r w:rsidRPr="008E0D5B">
                        <w:rPr>
                          <w:color w:val="000000" w:themeColor="text1"/>
                        </w:rPr>
                        <w:t xml:space="preserve">Fill Staff </w:t>
                      </w:r>
                      <w:r>
                        <w:rPr>
                          <w:color w:val="000000" w:themeColor="text1"/>
                        </w:rPr>
                        <w:t>Name</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01056" behindDoc="0" locked="0" layoutInCell="1" allowOverlap="1" wp14:anchorId="30F402E7" wp14:editId="5A84D440">
                <wp:simplePos x="0" y="0"/>
                <wp:positionH relativeFrom="column">
                  <wp:posOffset>1527954</wp:posOffset>
                </wp:positionH>
                <wp:positionV relativeFrom="paragraph">
                  <wp:posOffset>19565</wp:posOffset>
                </wp:positionV>
                <wp:extent cx="1572260" cy="577850"/>
                <wp:effectExtent l="0" t="0" r="935355" b="241300"/>
                <wp:wrapNone/>
                <wp:docPr id="349" name="Callout: Line with Border and Accent Bar 349"/>
                <wp:cNvGraphicFramePr/>
                <a:graphic xmlns:a="http://schemas.openxmlformats.org/drawingml/2006/main">
                  <a:graphicData uri="http://schemas.microsoft.com/office/word/2010/wordprocessingShape">
                    <wps:wsp>
                      <wps:cNvSpPr/>
                      <wps:spPr>
                        <a:xfrm>
                          <a:off x="0" y="0"/>
                          <a:ext cx="1572260" cy="577850"/>
                        </a:xfrm>
                        <a:prstGeom prst="accentBorderCallout1">
                          <a:avLst>
                            <a:gd name="adj1" fmla="val 18750"/>
                            <a:gd name="adj2" fmla="val -8333"/>
                            <a:gd name="adj3" fmla="val 137611"/>
                            <a:gd name="adj4" fmla="val -53171"/>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3B3C49" w14:textId="1A44AA72" w:rsidR="00AC106B" w:rsidRPr="00D92EEA" w:rsidRDefault="00AC106B" w:rsidP="00D92EEA">
                            <w:pPr>
                              <w:jc w:val="center"/>
                              <w:rPr>
                                <w:color w:val="000000" w:themeColor="text1"/>
                              </w:rPr>
                            </w:pPr>
                            <w:r w:rsidRPr="00D92EEA">
                              <w:rPr>
                                <w:color w:val="000000" w:themeColor="text1"/>
                              </w:rPr>
                              <w:t>Th</w:t>
                            </w:r>
                            <w:r>
                              <w:rPr>
                                <w:color w:val="000000" w:themeColor="text1"/>
                              </w:rPr>
                              <w:t>ese</w:t>
                            </w:r>
                            <w:r w:rsidRPr="00D92EEA">
                              <w:rPr>
                                <w:color w:val="000000" w:themeColor="text1"/>
                              </w:rPr>
                              <w:t xml:space="preserve"> </w:t>
                            </w:r>
                            <w:r>
                              <w:rPr>
                                <w:color w:val="000000" w:themeColor="text1"/>
                              </w:rPr>
                              <w:t>tools can only be seen by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F402E7"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Callout: Line with Border and Accent Bar 349" o:spid="_x0000_s1050" type="#_x0000_t50" style="position:absolute;left:0;text-align:left;margin-left:120.3pt;margin-top:1.55pt;width:123.8pt;height:45.5pt;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" adj="-11485,29724" fillcolor="#f2f2f2 [3052]" strokecolor="red" strokeweight="1.5pt">
                <v:stroke endcap="round"/>
                <v:textbox>
                  <w:txbxContent>
                    <w:p w14:paraId="393B3C49" w14:textId="1A44AA72" w:rsidR="00AC106B" w:rsidRPr="00D92EEA" w:rsidRDefault="00AC106B" w:rsidP="00D92EEA">
                      <w:pPr>
                        <w:jc w:val="center"/>
                        <w:rPr>
                          <w:color w:val="000000" w:themeColor="text1"/>
                        </w:rPr>
                      </w:pPr>
                      <w:r w:rsidRPr="00D92EEA">
                        <w:rPr>
                          <w:color w:val="000000" w:themeColor="text1"/>
                        </w:rPr>
                        <w:t>Th</w:t>
                      </w:r>
                      <w:r>
                        <w:rPr>
                          <w:color w:val="000000" w:themeColor="text1"/>
                        </w:rPr>
                        <w:t>ese</w:t>
                      </w:r>
                      <w:r w:rsidRPr="00D92EEA">
                        <w:rPr>
                          <w:color w:val="000000" w:themeColor="text1"/>
                        </w:rPr>
                        <w:t xml:space="preserve"> </w:t>
                      </w:r>
                      <w:r>
                        <w:rPr>
                          <w:color w:val="000000" w:themeColor="text1"/>
                        </w:rPr>
                        <w:t>tools can only be seen by admin</w:t>
                      </w:r>
                    </w:p>
                  </w:txbxContent>
                </v:textbox>
                <o:callout v:ext="edit" minusy="t"/>
              </v:shape>
            </w:pict>
          </mc:Fallback>
        </mc:AlternateContent>
      </w:r>
    </w:p>
    <w:p w14:paraId="23F9613B" w14:textId="084001CB" w:rsidR="00D92EEA" w:rsidRPr="00571473" w:rsidRDefault="008E0D5B" w:rsidP="00413FFA">
      <w:pPr>
        <w:rPr>
          <w:rFonts w:cs="Arial"/>
        </w:rPr>
      </w:pPr>
      <w:r w:rsidRPr="00571473">
        <w:rPr>
          <w:rFonts w:cs="Arial"/>
          <w:noProof/>
        </w:rPr>
        <mc:AlternateContent>
          <mc:Choice Requires="wps">
            <w:drawing>
              <wp:anchor distT="0" distB="0" distL="114300" distR="114300" simplePos="0" relativeHeight="251764224" behindDoc="0" locked="0" layoutInCell="1" allowOverlap="1" wp14:anchorId="3064E06E" wp14:editId="34CF6F8C">
                <wp:simplePos x="0" y="0"/>
                <wp:positionH relativeFrom="column">
                  <wp:posOffset>5170817</wp:posOffset>
                </wp:positionH>
                <wp:positionV relativeFrom="paragraph">
                  <wp:posOffset>2077361</wp:posOffset>
                </wp:positionV>
                <wp:extent cx="1477992" cy="310515"/>
                <wp:effectExtent l="1162050" t="76200" r="27305" b="13335"/>
                <wp:wrapNone/>
                <wp:docPr id="948" name="Callout: Line 948"/>
                <wp:cNvGraphicFramePr/>
                <a:graphic xmlns:a="http://schemas.openxmlformats.org/drawingml/2006/main">
                  <a:graphicData uri="http://schemas.microsoft.com/office/word/2010/wordprocessingShape">
                    <wps:wsp>
                      <wps:cNvSpPr/>
                      <wps:spPr>
                        <a:xfrm>
                          <a:off x="0" y="0"/>
                          <a:ext cx="1477992" cy="310515"/>
                        </a:xfrm>
                        <a:prstGeom prst="borderCallout1">
                          <a:avLst>
                            <a:gd name="adj1" fmla="val 18750"/>
                            <a:gd name="adj2" fmla="val -8333"/>
                            <a:gd name="adj3" fmla="val -20849"/>
                            <a:gd name="adj4" fmla="val -77493"/>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6AD9B" w14:textId="5DC505B1" w:rsidR="00AC106B" w:rsidRPr="008E0D5B" w:rsidRDefault="00AC106B" w:rsidP="008E0D5B">
                            <w:pPr>
                              <w:rPr>
                                <w:color w:val="000000" w:themeColor="text1"/>
                              </w:rPr>
                            </w:pPr>
                            <w:r>
                              <w:rPr>
                                <w:color w:val="000000" w:themeColor="text1"/>
                              </w:rPr>
                              <w:t>Confirm Staff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64E06E" id="Callout: Line 948" o:spid="_x0000_s1051" type="#_x0000_t47" style="position:absolute;left:0;text-align:left;margin-left:407.15pt;margin-top:163.55pt;width:116.4pt;height:24.45pt;z-index:251764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" adj="-16738,-4503" fillcolor="white [3212]" strokecolor="#0d0d0d [3069]" strokeweight="1.5pt">
                <v:stroke endcap="round"/>
                <v:textbox>
                  <w:txbxContent>
                    <w:p w14:paraId="4796AD9B" w14:textId="5DC505B1" w:rsidR="00AC106B" w:rsidRPr="008E0D5B" w:rsidRDefault="00AC106B" w:rsidP="008E0D5B">
                      <w:pPr>
                        <w:rPr>
                          <w:color w:val="000000" w:themeColor="text1"/>
                        </w:rPr>
                      </w:pPr>
                      <w:r>
                        <w:rPr>
                          <w:color w:val="000000" w:themeColor="text1"/>
                        </w:rPr>
                        <w:t>Confirm Staff Code</w:t>
                      </w:r>
                    </w:p>
                  </w:txbxContent>
                </v:textbox>
              </v:shape>
            </w:pict>
          </mc:Fallback>
        </mc:AlternateContent>
      </w:r>
      <w:r w:rsidRPr="00571473">
        <w:rPr>
          <w:rFonts w:cs="Arial"/>
          <w:noProof/>
        </w:rPr>
        <mc:AlternateContent>
          <mc:Choice Requires="wps">
            <w:drawing>
              <wp:anchor distT="0" distB="0" distL="114300" distR="114300" simplePos="0" relativeHeight="251724288" behindDoc="0" locked="0" layoutInCell="1" allowOverlap="1" wp14:anchorId="41BF97B8" wp14:editId="14F70E9A">
                <wp:simplePos x="0" y="0"/>
                <wp:positionH relativeFrom="column">
                  <wp:posOffset>5328333</wp:posOffset>
                </wp:positionH>
                <wp:positionV relativeFrom="paragraph">
                  <wp:posOffset>732586</wp:posOffset>
                </wp:positionV>
                <wp:extent cx="1266645" cy="310515"/>
                <wp:effectExtent l="914400" t="0" r="10160" b="299085"/>
                <wp:wrapNone/>
                <wp:docPr id="944" name="Callout: Line 944"/>
                <wp:cNvGraphicFramePr/>
                <a:graphic xmlns:a="http://schemas.openxmlformats.org/drawingml/2006/main">
                  <a:graphicData uri="http://schemas.microsoft.com/office/word/2010/wordprocessingShape">
                    <wps:wsp>
                      <wps:cNvSpPr/>
                      <wps:spPr>
                        <a:xfrm>
                          <a:off x="0" y="0"/>
                          <a:ext cx="1266645" cy="310515"/>
                        </a:xfrm>
                        <a:prstGeom prst="borderCallout1">
                          <a:avLst>
                            <a:gd name="adj1" fmla="val 18750"/>
                            <a:gd name="adj2" fmla="val -8333"/>
                            <a:gd name="adj3" fmla="val 193065"/>
                            <a:gd name="adj4" fmla="val -72428"/>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46F08E" w14:textId="3E28A076" w:rsidR="00AC106B" w:rsidRPr="008E0D5B" w:rsidRDefault="00AC106B" w:rsidP="008E0D5B">
                            <w:pPr>
                              <w:rPr>
                                <w:color w:val="000000" w:themeColor="text1"/>
                              </w:rPr>
                            </w:pPr>
                            <w:r w:rsidRPr="008E0D5B">
                              <w:rPr>
                                <w:color w:val="000000" w:themeColor="text1"/>
                              </w:rPr>
                              <w:t xml:space="preserve">Fill Staff </w:t>
                            </w:r>
                            <w:r>
                              <w:rPr>
                                <w:color w:val="000000" w:themeColor="text1"/>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1BF97B8" id="Callout: Line 944" o:spid="_x0000_s1052" type="#_x0000_t47" style="position:absolute;left:0;text-align:left;margin-left:419.55pt;margin-top:57.7pt;width:99.75pt;height:24.45pt;z-index:25172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" adj="-15644,41702" fillcolor="white [3212]" strokecolor="#0d0d0d [3069]" strokeweight="1.5pt">
                <v:stroke endcap="round"/>
                <v:textbox>
                  <w:txbxContent>
                    <w:p w14:paraId="7946F08E" w14:textId="3E28A076" w:rsidR="00AC106B" w:rsidRPr="008E0D5B" w:rsidRDefault="00AC106B" w:rsidP="008E0D5B">
                      <w:pPr>
                        <w:rPr>
                          <w:color w:val="000000" w:themeColor="text1"/>
                        </w:rPr>
                      </w:pPr>
                      <w:r w:rsidRPr="008E0D5B">
                        <w:rPr>
                          <w:color w:val="000000" w:themeColor="text1"/>
                        </w:rPr>
                        <w:t xml:space="preserve">Fill Staff </w:t>
                      </w:r>
                      <w:r>
                        <w:rPr>
                          <w:color w:val="000000" w:themeColor="text1"/>
                        </w:rPr>
                        <w:t>Phone</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38624" behindDoc="0" locked="0" layoutInCell="1" allowOverlap="1" wp14:anchorId="1438EB2E" wp14:editId="64F7DB05">
                <wp:simplePos x="0" y="0"/>
                <wp:positionH relativeFrom="column">
                  <wp:posOffset>5173980</wp:posOffset>
                </wp:positionH>
                <wp:positionV relativeFrom="paragraph">
                  <wp:posOffset>1137920</wp:posOffset>
                </wp:positionV>
                <wp:extent cx="1362710" cy="310515"/>
                <wp:effectExtent l="800100" t="0" r="27940" b="108585"/>
                <wp:wrapNone/>
                <wp:docPr id="946" name="Callout: Line 946"/>
                <wp:cNvGraphicFramePr/>
                <a:graphic xmlns:a="http://schemas.openxmlformats.org/drawingml/2006/main">
                  <a:graphicData uri="http://schemas.microsoft.com/office/word/2010/wordprocessingShape">
                    <wps:wsp>
                      <wps:cNvSpPr/>
                      <wps:spPr>
                        <a:xfrm>
                          <a:off x="0" y="0"/>
                          <a:ext cx="1362710" cy="310515"/>
                        </a:xfrm>
                        <a:prstGeom prst="borderCallout1">
                          <a:avLst>
                            <a:gd name="adj1" fmla="val 18750"/>
                            <a:gd name="adj2" fmla="val -8333"/>
                            <a:gd name="adj3" fmla="val 126390"/>
                            <a:gd name="adj4" fmla="val -57868"/>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69C18C" w14:textId="6B574639" w:rsidR="00AC106B" w:rsidRPr="008E0D5B" w:rsidRDefault="00AC106B" w:rsidP="008E0D5B">
                            <w:pPr>
                              <w:rPr>
                                <w:color w:val="000000" w:themeColor="text1"/>
                              </w:rPr>
                            </w:pPr>
                            <w:r>
                              <w:rPr>
                                <w:color w:val="000000" w:themeColor="text1"/>
                              </w:rPr>
                              <w:t>Choose Staff 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438EB2E" id="Callout: Line 946" o:spid="_x0000_s1053" type="#_x0000_t47" style="position:absolute;left:0;text-align:left;margin-left:407.4pt;margin-top:89.6pt;width:107.3pt;height:24.45pt;z-index:251738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" adj="-12499,27300" fillcolor="white [3212]" strokecolor="#0d0d0d [3069]" strokeweight="1.5pt">
                <v:stroke endcap="round"/>
                <v:textbox>
                  <w:txbxContent>
                    <w:p w14:paraId="0D69C18C" w14:textId="6B574639" w:rsidR="00AC106B" w:rsidRPr="008E0D5B" w:rsidRDefault="00AC106B" w:rsidP="008E0D5B">
                      <w:pPr>
                        <w:rPr>
                          <w:color w:val="000000" w:themeColor="text1"/>
                        </w:rPr>
                      </w:pPr>
                      <w:r>
                        <w:rPr>
                          <w:color w:val="000000" w:themeColor="text1"/>
                        </w:rPr>
                        <w:t>Choose Staff Role</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50912" behindDoc="0" locked="0" layoutInCell="1" allowOverlap="1" wp14:anchorId="5B6CAE7F" wp14:editId="139A4E0C">
                <wp:simplePos x="0" y="0"/>
                <wp:positionH relativeFrom="column">
                  <wp:posOffset>5331460</wp:posOffset>
                </wp:positionH>
                <wp:positionV relativeFrom="paragraph">
                  <wp:posOffset>1526540</wp:posOffset>
                </wp:positionV>
                <wp:extent cx="1362710" cy="310515"/>
                <wp:effectExtent l="952500" t="0" r="27940" b="13335"/>
                <wp:wrapNone/>
                <wp:docPr id="947" name="Callout: Line 947"/>
                <wp:cNvGraphicFramePr/>
                <a:graphic xmlns:a="http://schemas.openxmlformats.org/drawingml/2006/main">
                  <a:graphicData uri="http://schemas.microsoft.com/office/word/2010/wordprocessingShape">
                    <wps:wsp>
                      <wps:cNvSpPr/>
                      <wps:spPr>
                        <a:xfrm>
                          <a:off x="0" y="0"/>
                          <a:ext cx="1362710" cy="310515"/>
                        </a:xfrm>
                        <a:prstGeom prst="borderCallout1">
                          <a:avLst>
                            <a:gd name="adj1" fmla="val 18750"/>
                            <a:gd name="adj2" fmla="val -8333"/>
                            <a:gd name="adj3" fmla="val 84719"/>
                            <a:gd name="adj4" fmla="val -69263"/>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03293E" w14:textId="197DFF93" w:rsidR="00AC106B" w:rsidRPr="008E0D5B" w:rsidRDefault="00AC106B" w:rsidP="008E0D5B">
                            <w:pPr>
                              <w:rPr>
                                <w:color w:val="000000" w:themeColor="text1"/>
                              </w:rPr>
                            </w:pPr>
                            <w:r>
                              <w:rPr>
                                <w:color w:val="000000" w:themeColor="text1"/>
                              </w:rPr>
                              <w:t>Fill Staff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6CAE7F" id="Callout: Line 947" o:spid="_x0000_s1054" type="#_x0000_t47" style="position:absolute;left:0;text-align:left;margin-left:419.8pt;margin-top:120.2pt;width:107.3pt;height:24.45pt;z-index:25175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" adj="-14961,18299" fillcolor="white [3212]" strokecolor="#0d0d0d [3069]" strokeweight="1.5pt">
                <v:stroke endcap="round"/>
                <v:textbox>
                  <w:txbxContent>
                    <w:p w14:paraId="7903293E" w14:textId="197DFF93" w:rsidR="00AC106B" w:rsidRPr="008E0D5B" w:rsidRDefault="00AC106B" w:rsidP="008E0D5B">
                      <w:pPr>
                        <w:rPr>
                          <w:color w:val="000000" w:themeColor="text1"/>
                        </w:rPr>
                      </w:pPr>
                      <w:r>
                        <w:rPr>
                          <w:color w:val="000000" w:themeColor="text1"/>
                        </w:rPr>
                        <w:t>Fill Staff Code</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33824" behindDoc="0" locked="0" layoutInCell="1" allowOverlap="1" wp14:anchorId="7DF87E21" wp14:editId="21B0E62C">
                <wp:simplePos x="0" y="0"/>
                <wp:positionH relativeFrom="column">
                  <wp:posOffset>5176927</wp:posOffset>
                </wp:positionH>
                <wp:positionV relativeFrom="paragraph">
                  <wp:posOffset>353515</wp:posOffset>
                </wp:positionV>
                <wp:extent cx="1138555" cy="310515"/>
                <wp:effectExtent l="857250" t="0" r="23495" b="394335"/>
                <wp:wrapNone/>
                <wp:docPr id="943" name="Callout: Line 943"/>
                <wp:cNvGraphicFramePr/>
                <a:graphic xmlns:a="http://schemas.openxmlformats.org/drawingml/2006/main">
                  <a:graphicData uri="http://schemas.microsoft.com/office/word/2010/wordprocessingShape">
                    <wps:wsp>
                      <wps:cNvSpPr/>
                      <wps:spPr>
                        <a:xfrm>
                          <a:off x="0" y="0"/>
                          <a:ext cx="1138555" cy="310515"/>
                        </a:xfrm>
                        <a:prstGeom prst="borderCallout1">
                          <a:avLst>
                            <a:gd name="adj1" fmla="val 18750"/>
                            <a:gd name="adj2" fmla="val -8333"/>
                            <a:gd name="adj3" fmla="val 220846"/>
                            <a:gd name="adj4" fmla="val -74701"/>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EC9969" w14:textId="3F9939D8" w:rsidR="00AC106B" w:rsidRPr="008E0D5B" w:rsidRDefault="00AC106B" w:rsidP="008E0D5B">
                            <w:pPr>
                              <w:rPr>
                                <w:color w:val="000000" w:themeColor="text1"/>
                              </w:rPr>
                            </w:pPr>
                            <w:r w:rsidRPr="008E0D5B">
                              <w:rPr>
                                <w:color w:val="000000" w:themeColor="text1"/>
                              </w:rPr>
                              <w:t xml:space="preserve">Fill Staff </w:t>
                            </w:r>
                            <w:r>
                              <w:rPr>
                                <w:color w:val="000000" w:themeColor="text1"/>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F87E21" id="Callout: Line 943" o:spid="_x0000_s1055" type="#_x0000_t47" style="position:absolute;left:0;text-align:left;margin-left:407.65pt;margin-top:27.85pt;width:89.65pt;height:24.45pt;z-index:25153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" adj="-16135,47703" fillcolor="white [3212]" strokecolor="#0d0d0d [3069]" strokeweight="1.5pt">
                <v:stroke endcap="round"/>
                <v:textbox>
                  <w:txbxContent>
                    <w:p w14:paraId="3BEC9969" w14:textId="3F9939D8" w:rsidR="00AC106B" w:rsidRPr="008E0D5B" w:rsidRDefault="00AC106B" w:rsidP="008E0D5B">
                      <w:pPr>
                        <w:rPr>
                          <w:color w:val="000000" w:themeColor="text1"/>
                        </w:rPr>
                      </w:pPr>
                      <w:r w:rsidRPr="008E0D5B">
                        <w:rPr>
                          <w:color w:val="000000" w:themeColor="text1"/>
                        </w:rPr>
                        <w:t xml:space="preserve">Fill Staff </w:t>
                      </w:r>
                      <w:r>
                        <w:rPr>
                          <w:color w:val="000000" w:themeColor="text1"/>
                        </w:rPr>
                        <w:t>Email</w:t>
                      </w:r>
                    </w:p>
                  </w:txbxContent>
                </v:textbox>
                <o:callout v:ext="edit" minusy="t"/>
              </v:shape>
            </w:pict>
          </mc:Fallback>
        </mc:AlternateContent>
      </w:r>
      <w:r w:rsidR="00D92EEA" w:rsidRPr="00571473">
        <w:rPr>
          <w:rFonts w:cs="Arial"/>
          <w:noProof/>
        </w:rPr>
        <mc:AlternateContent>
          <mc:Choice Requires="wps">
            <w:drawing>
              <wp:anchor distT="0" distB="0" distL="114300" distR="114300" simplePos="0" relativeHeight="251503104" behindDoc="0" locked="0" layoutInCell="1" allowOverlap="1" wp14:anchorId="47594845" wp14:editId="1A7AE839">
                <wp:simplePos x="0" y="0"/>
                <wp:positionH relativeFrom="column">
                  <wp:posOffset>4023863</wp:posOffset>
                </wp:positionH>
                <wp:positionV relativeFrom="paragraph">
                  <wp:posOffset>2820670</wp:posOffset>
                </wp:positionV>
                <wp:extent cx="1800225" cy="586105"/>
                <wp:effectExtent l="628650" t="304800" r="28575" b="23495"/>
                <wp:wrapNone/>
                <wp:docPr id="440" name="Callout: Line with Border and Accent Bar 440"/>
                <wp:cNvGraphicFramePr/>
                <a:graphic xmlns:a="http://schemas.openxmlformats.org/drawingml/2006/main">
                  <a:graphicData uri="http://schemas.microsoft.com/office/word/2010/wordprocessingShape">
                    <wps:wsp>
                      <wps:cNvSpPr/>
                      <wps:spPr>
                        <a:xfrm>
                          <a:off x="0" y="0"/>
                          <a:ext cx="1800225" cy="586105"/>
                        </a:xfrm>
                        <a:prstGeom prst="accentBorderCallout1">
                          <a:avLst>
                            <a:gd name="adj1" fmla="val 18750"/>
                            <a:gd name="adj2" fmla="val -8333"/>
                            <a:gd name="adj3" fmla="val -49455"/>
                            <a:gd name="adj4" fmla="val -34029"/>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41D556" w14:textId="7457A17F" w:rsidR="00AC106B" w:rsidRPr="00D92EEA" w:rsidRDefault="00AC106B" w:rsidP="00D92EEA">
                            <w:pPr>
                              <w:jc w:val="center"/>
                              <w:rPr>
                                <w:color w:val="000000" w:themeColor="text1"/>
                              </w:rPr>
                            </w:pPr>
                            <w:r>
                              <w:rPr>
                                <w:color w:val="000000" w:themeColor="text1"/>
                              </w:rPr>
                              <w:t xml:space="preserve">Click this button to confirm register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94845" id="Callout: Line with Border and Accent Bar 440" o:spid="_x0000_s1056" type="#_x0000_t50" style="position:absolute;left:0;text-align:left;margin-left:316.85pt;margin-top:222.1pt;width:141.75pt;height:46.15pt;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" adj="-7350,-10682" fillcolor="#f2f2f2 [3052]" strokecolor="red" strokeweight="1.5pt">
                <v:stroke endcap="round"/>
                <v:textbox>
                  <w:txbxContent>
                    <w:p w14:paraId="4341D556" w14:textId="7457A17F" w:rsidR="00AC106B" w:rsidRPr="00D92EEA" w:rsidRDefault="00AC106B" w:rsidP="00D92EEA">
                      <w:pPr>
                        <w:jc w:val="center"/>
                        <w:rPr>
                          <w:color w:val="000000" w:themeColor="text1"/>
                        </w:rPr>
                      </w:pPr>
                      <w:r>
                        <w:rPr>
                          <w:color w:val="000000" w:themeColor="text1"/>
                        </w:rPr>
                        <w:t xml:space="preserve">Click this button to confirm registering  </w:t>
                      </w:r>
                    </w:p>
                  </w:txbxContent>
                </v:textbox>
              </v:shape>
            </w:pict>
          </mc:Fallback>
        </mc:AlternateContent>
      </w:r>
      <w:r w:rsidR="00D92EEA" w:rsidRPr="00571473">
        <w:rPr>
          <w:rFonts w:cs="Arial"/>
          <w:noProof/>
        </w:rPr>
        <mc:AlternateContent>
          <mc:Choice Requires="wps">
            <w:drawing>
              <wp:anchor distT="0" distB="0" distL="114300" distR="114300" simplePos="0" relativeHeight="251502080" behindDoc="0" locked="0" layoutInCell="1" allowOverlap="1" wp14:anchorId="1C34D039" wp14:editId="782B9C0F">
                <wp:simplePos x="0" y="0"/>
                <wp:positionH relativeFrom="column">
                  <wp:posOffset>1022949</wp:posOffset>
                </wp:positionH>
                <wp:positionV relativeFrom="paragraph">
                  <wp:posOffset>2160546</wp:posOffset>
                </wp:positionV>
                <wp:extent cx="2005965" cy="772795"/>
                <wp:effectExtent l="495300" t="742950" r="13335" b="27305"/>
                <wp:wrapNone/>
                <wp:docPr id="434" name="Callout: Line with Border and Accent Bar 434"/>
                <wp:cNvGraphicFramePr/>
                <a:graphic xmlns:a="http://schemas.openxmlformats.org/drawingml/2006/main">
                  <a:graphicData uri="http://schemas.microsoft.com/office/word/2010/wordprocessingShape">
                    <wps:wsp>
                      <wps:cNvSpPr/>
                      <wps:spPr>
                        <a:xfrm>
                          <a:off x="0" y="0"/>
                          <a:ext cx="2005965" cy="772795"/>
                        </a:xfrm>
                        <a:prstGeom prst="accentBorderCallout1">
                          <a:avLst>
                            <a:gd name="adj1" fmla="val 18750"/>
                            <a:gd name="adj2" fmla="val -8333"/>
                            <a:gd name="adj3" fmla="val -94397"/>
                            <a:gd name="adj4" fmla="val -24405"/>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B8531B" w14:textId="3EED5DFB" w:rsidR="00AC106B" w:rsidRPr="00D92EEA" w:rsidRDefault="00AC106B" w:rsidP="00D92EEA">
                            <w:pPr>
                              <w:jc w:val="center"/>
                              <w:rPr>
                                <w:color w:val="000000" w:themeColor="text1"/>
                              </w:rPr>
                            </w:pPr>
                            <w:r>
                              <w:rPr>
                                <w:color w:val="000000" w:themeColor="text1"/>
                              </w:rPr>
                              <w:t>These tools are general and can also be seen by general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4D039" id="Callout: Line with Border and Accent Bar 434" o:spid="_x0000_s1057" type="#_x0000_t50" style="position:absolute;left:0;text-align:left;margin-left:80.55pt;margin-top:170.1pt;width:157.95pt;height:60.85pt;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" adj="-5271,-20390" fillcolor="#f2f2f2 [3052]" strokecolor="red" strokeweight="1.5pt">
                <v:stroke endcap="round"/>
                <v:textbox>
                  <w:txbxContent>
                    <w:p w14:paraId="29B8531B" w14:textId="3EED5DFB" w:rsidR="00AC106B" w:rsidRPr="00D92EEA" w:rsidRDefault="00AC106B" w:rsidP="00D92EEA">
                      <w:pPr>
                        <w:jc w:val="center"/>
                        <w:rPr>
                          <w:color w:val="000000" w:themeColor="text1"/>
                        </w:rPr>
                      </w:pPr>
                      <w:r>
                        <w:rPr>
                          <w:color w:val="000000" w:themeColor="text1"/>
                        </w:rPr>
                        <w:t>These tools are general and can also be seen by general staffs</w:t>
                      </w:r>
                    </w:p>
                  </w:txbxContent>
                </v:textbox>
              </v:shape>
            </w:pict>
          </mc:Fallback>
        </mc:AlternateContent>
      </w:r>
      <w:r w:rsidR="00D92EEA" w:rsidRPr="00571473">
        <w:rPr>
          <w:rFonts w:cs="Arial"/>
          <w:noProof/>
        </w:rPr>
        <w:drawing>
          <wp:inline distT="0" distB="0" distL="0" distR="0" wp14:anchorId="7F99432D" wp14:editId="3C0EE4FC">
            <wp:extent cx="5829300" cy="272542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829300" cy="2725420"/>
                    </a:xfrm>
                    <a:prstGeom prst="rect">
                      <a:avLst/>
                    </a:prstGeom>
                  </pic:spPr>
                </pic:pic>
              </a:graphicData>
            </a:graphic>
          </wp:inline>
        </w:drawing>
      </w:r>
    </w:p>
    <w:p w14:paraId="1668C8C7" w14:textId="77777777" w:rsidR="00D92EEA" w:rsidRPr="00571473" w:rsidRDefault="00D92EEA" w:rsidP="00413FFA">
      <w:pPr>
        <w:rPr>
          <w:rFonts w:cs="Arial"/>
        </w:rPr>
      </w:pPr>
    </w:p>
    <w:p w14:paraId="73EEBFC1" w14:textId="77777777" w:rsidR="00D92EEA" w:rsidRPr="00571473" w:rsidRDefault="00D92EEA" w:rsidP="00413FFA">
      <w:pPr>
        <w:rPr>
          <w:rFonts w:cs="Arial"/>
        </w:rPr>
      </w:pPr>
    </w:p>
    <w:p w14:paraId="5F8818B0" w14:textId="7412C40C" w:rsidR="00D70FEC" w:rsidRPr="00571473" w:rsidRDefault="00D92EEA" w:rsidP="00413FFA">
      <w:pPr>
        <w:rPr>
          <w:rFonts w:cs="Arial"/>
        </w:rPr>
      </w:pPr>
      <w:r w:rsidRPr="00571473">
        <w:rPr>
          <w:rFonts w:cs="Arial"/>
          <w:noProof/>
        </w:rPr>
        <mc:AlternateContent>
          <mc:Choice Requires="wps">
            <w:drawing>
              <wp:anchor distT="0" distB="0" distL="114300" distR="114300" simplePos="0" relativeHeight="251506176" behindDoc="0" locked="0" layoutInCell="1" allowOverlap="1" wp14:anchorId="2D4EB57C" wp14:editId="22736300">
                <wp:simplePos x="0" y="0"/>
                <wp:positionH relativeFrom="column">
                  <wp:posOffset>4996336</wp:posOffset>
                </wp:positionH>
                <wp:positionV relativeFrom="paragraph">
                  <wp:posOffset>1783715</wp:posOffset>
                </wp:positionV>
                <wp:extent cx="1261972" cy="369570"/>
                <wp:effectExtent l="323850" t="114300" r="14605" b="11430"/>
                <wp:wrapNone/>
                <wp:docPr id="843" name="Callout: Line with Border and Accent Bar 843"/>
                <wp:cNvGraphicFramePr/>
                <a:graphic xmlns:a="http://schemas.openxmlformats.org/drawingml/2006/main">
                  <a:graphicData uri="http://schemas.microsoft.com/office/word/2010/wordprocessingShape">
                    <wps:wsp>
                      <wps:cNvSpPr/>
                      <wps:spPr>
                        <a:xfrm>
                          <a:off x="0" y="0"/>
                          <a:ext cx="1261972" cy="369570"/>
                        </a:xfrm>
                        <a:prstGeom prst="accentBorderCallout1">
                          <a:avLst>
                            <a:gd name="adj1" fmla="val 18750"/>
                            <a:gd name="adj2" fmla="val -8333"/>
                            <a:gd name="adj3" fmla="val -26706"/>
                            <a:gd name="adj4" fmla="val -25365"/>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6A7074" w14:textId="0F5D07A8" w:rsidR="00AC106B" w:rsidRPr="00D92EEA" w:rsidRDefault="00AC106B" w:rsidP="00D92EEA">
                            <w:pPr>
                              <w:jc w:val="center"/>
                              <w:rPr>
                                <w:color w:val="000000" w:themeColor="text1"/>
                              </w:rPr>
                            </w:pPr>
                            <w:r>
                              <w:rPr>
                                <w:color w:val="000000" w:themeColor="text1"/>
                              </w:rPr>
                              <w:t>Delete Staff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EB57C" id="Callout: Line with Border and Accent Bar 843" o:spid="_x0000_s1058" type="#_x0000_t50" style="position:absolute;left:0;text-align:left;margin-left:393.4pt;margin-top:140.45pt;width:99.35pt;height:29.1pt;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" adj="-5479,-5768" fillcolor="#f2f2f2 [3052]" strokecolor="red" strokeweight="1.5pt">
                <v:stroke endcap="round"/>
                <v:textbox>
                  <w:txbxContent>
                    <w:p w14:paraId="056A7074" w14:textId="0F5D07A8" w:rsidR="00AC106B" w:rsidRPr="00D92EEA" w:rsidRDefault="00AC106B" w:rsidP="00D92EEA">
                      <w:pPr>
                        <w:jc w:val="center"/>
                        <w:rPr>
                          <w:color w:val="000000" w:themeColor="text1"/>
                        </w:rPr>
                      </w:pPr>
                      <w:r>
                        <w:rPr>
                          <w:color w:val="000000" w:themeColor="text1"/>
                        </w:rPr>
                        <w:t>Delete Staff data</w:t>
                      </w:r>
                    </w:p>
                  </w:txbxContent>
                </v:textbox>
              </v:shape>
            </w:pict>
          </mc:Fallback>
        </mc:AlternateContent>
      </w:r>
      <w:r w:rsidRPr="00571473">
        <w:rPr>
          <w:rFonts w:cs="Arial"/>
          <w:noProof/>
        </w:rPr>
        <mc:AlternateContent>
          <mc:Choice Requires="wps">
            <w:drawing>
              <wp:anchor distT="0" distB="0" distL="114300" distR="114300" simplePos="0" relativeHeight="251505152" behindDoc="0" locked="0" layoutInCell="1" allowOverlap="1" wp14:anchorId="64782F93" wp14:editId="3FA9CD78">
                <wp:simplePos x="0" y="0"/>
                <wp:positionH relativeFrom="column">
                  <wp:posOffset>2723791</wp:posOffset>
                </wp:positionH>
                <wp:positionV relativeFrom="paragraph">
                  <wp:posOffset>1773986</wp:posOffset>
                </wp:positionV>
                <wp:extent cx="1141730" cy="369570"/>
                <wp:effectExtent l="0" t="114300" r="325120" b="11430"/>
                <wp:wrapNone/>
                <wp:docPr id="524" name="Callout: Line with Border and Accent Bar 524"/>
                <wp:cNvGraphicFramePr/>
                <a:graphic xmlns:a="http://schemas.openxmlformats.org/drawingml/2006/main">
                  <a:graphicData uri="http://schemas.microsoft.com/office/word/2010/wordprocessingShape">
                    <wps:wsp>
                      <wps:cNvSpPr/>
                      <wps:spPr>
                        <a:xfrm flipH="1">
                          <a:off x="0" y="0"/>
                          <a:ext cx="1141730" cy="369570"/>
                        </a:xfrm>
                        <a:prstGeom prst="accentBorderCallout1">
                          <a:avLst>
                            <a:gd name="adj1" fmla="val 18750"/>
                            <a:gd name="adj2" fmla="val -8333"/>
                            <a:gd name="adj3" fmla="val -26706"/>
                            <a:gd name="adj4" fmla="val -25365"/>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F8C81" w14:textId="1B28F407" w:rsidR="00AC106B" w:rsidRPr="00D92EEA" w:rsidRDefault="00AC106B" w:rsidP="00D92EEA">
                            <w:pPr>
                              <w:jc w:val="center"/>
                              <w:rPr>
                                <w:color w:val="000000" w:themeColor="text1"/>
                              </w:rPr>
                            </w:pPr>
                            <w:r>
                              <w:rPr>
                                <w:color w:val="000000" w:themeColor="text1"/>
                              </w:rPr>
                              <w:t>Edit Staff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82F93" id="Callout: Line with Border and Accent Bar 524" o:spid="_x0000_s1059" type="#_x0000_t50" style="position:absolute;left:0;text-align:left;margin-left:214.45pt;margin-top:139.7pt;width:89.9pt;height:29.1pt;flip:x;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" adj="-5479,-5768" fillcolor="#f2f2f2 [3052]" strokecolor="red" strokeweight="1.5pt">
                <v:stroke endcap="round"/>
                <v:textbox>
                  <w:txbxContent>
                    <w:p w14:paraId="12DF8C81" w14:textId="1B28F407" w:rsidR="00AC106B" w:rsidRPr="00D92EEA" w:rsidRDefault="00AC106B" w:rsidP="00D92EEA">
                      <w:pPr>
                        <w:jc w:val="center"/>
                        <w:rPr>
                          <w:color w:val="000000" w:themeColor="text1"/>
                        </w:rPr>
                      </w:pPr>
                      <w:r>
                        <w:rPr>
                          <w:color w:val="000000" w:themeColor="text1"/>
                        </w:rPr>
                        <w:t>Edit Staff data</w:t>
                      </w:r>
                    </w:p>
                  </w:txbxContent>
                </v:textbox>
              </v:shape>
            </w:pict>
          </mc:Fallback>
        </mc:AlternateContent>
      </w:r>
      <w:r w:rsidRPr="00571473">
        <w:rPr>
          <w:rFonts w:cs="Arial"/>
          <w:noProof/>
        </w:rPr>
        <mc:AlternateContent>
          <mc:Choice Requires="wps">
            <w:drawing>
              <wp:anchor distT="0" distB="0" distL="114300" distR="114300" simplePos="0" relativeHeight="251504128" behindDoc="0" locked="0" layoutInCell="1" allowOverlap="1" wp14:anchorId="2AD989DA" wp14:editId="703C3F98">
                <wp:simplePos x="0" y="0"/>
                <wp:positionH relativeFrom="column">
                  <wp:posOffset>-442104</wp:posOffset>
                </wp:positionH>
                <wp:positionV relativeFrom="paragraph">
                  <wp:posOffset>1857375</wp:posOffset>
                </wp:positionV>
                <wp:extent cx="1797685" cy="369570"/>
                <wp:effectExtent l="0" t="190500" r="469265" b="11430"/>
                <wp:wrapNone/>
                <wp:docPr id="474" name="Callout: Line with Border and Accent Bar 474"/>
                <wp:cNvGraphicFramePr/>
                <a:graphic xmlns:a="http://schemas.openxmlformats.org/drawingml/2006/main">
                  <a:graphicData uri="http://schemas.microsoft.com/office/word/2010/wordprocessingShape">
                    <wps:wsp>
                      <wps:cNvSpPr/>
                      <wps:spPr>
                        <a:xfrm flipH="1">
                          <a:off x="0" y="0"/>
                          <a:ext cx="1797685" cy="369570"/>
                        </a:xfrm>
                        <a:prstGeom prst="accentBorderCallout1">
                          <a:avLst>
                            <a:gd name="adj1" fmla="val 18750"/>
                            <a:gd name="adj2" fmla="val -8333"/>
                            <a:gd name="adj3" fmla="val -47714"/>
                            <a:gd name="adj4" fmla="val -25365"/>
                          </a:avLst>
                        </a:prstGeom>
                        <a:solidFill>
                          <a:schemeClr val="bg1">
                            <a:lumMod val="9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EEFFD9" w14:textId="3611FDF4" w:rsidR="00AC106B" w:rsidRPr="00D92EEA" w:rsidRDefault="00AC106B" w:rsidP="00D92EEA">
                            <w:pPr>
                              <w:jc w:val="center"/>
                              <w:rPr>
                                <w:color w:val="000000" w:themeColor="text1"/>
                              </w:rPr>
                            </w:pPr>
                            <w:r>
                              <w:rPr>
                                <w:color w:val="000000" w:themeColor="text1"/>
                              </w:rPr>
                              <w:t>List of Registered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D989DA" id="Callout: Line with Border and Accent Bar 474" o:spid="_x0000_s1060" type="#_x0000_t50" style="position:absolute;left:0;text-align:left;margin-left:-34.8pt;margin-top:146.25pt;width:141.55pt;height:29.1pt;flip:x;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" adj="-5479,-10306" fillcolor="#f2f2f2 [3052]" strokecolor="red" strokeweight="1.5pt">
                <v:stroke endcap="round"/>
                <v:textbox>
                  <w:txbxContent>
                    <w:p w14:paraId="43EEFFD9" w14:textId="3611FDF4" w:rsidR="00AC106B" w:rsidRPr="00D92EEA" w:rsidRDefault="00AC106B" w:rsidP="00D92EEA">
                      <w:pPr>
                        <w:jc w:val="center"/>
                        <w:rPr>
                          <w:color w:val="000000" w:themeColor="text1"/>
                        </w:rPr>
                      </w:pPr>
                      <w:r>
                        <w:rPr>
                          <w:color w:val="000000" w:themeColor="text1"/>
                        </w:rPr>
                        <w:t>List of Registered Staffs</w:t>
                      </w:r>
                    </w:p>
                  </w:txbxContent>
                </v:textbox>
              </v:shape>
            </w:pict>
          </mc:Fallback>
        </mc:AlternateContent>
      </w:r>
      <w:r w:rsidRPr="00571473">
        <w:rPr>
          <w:rFonts w:cs="Arial"/>
          <w:noProof/>
        </w:rPr>
        <w:drawing>
          <wp:inline distT="0" distB="0" distL="0" distR="0" wp14:anchorId="3F240E1E" wp14:editId="5260A39A">
            <wp:extent cx="5829300" cy="222885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829300" cy="2228850"/>
                    </a:xfrm>
                    <a:prstGeom prst="rect">
                      <a:avLst/>
                    </a:prstGeom>
                  </pic:spPr>
                </pic:pic>
              </a:graphicData>
            </a:graphic>
          </wp:inline>
        </w:drawing>
      </w:r>
      <w:r w:rsidR="00413FFA" w:rsidRPr="00571473">
        <w:rPr>
          <w:rFonts w:cs="Arial"/>
        </w:rPr>
        <w:br w:type="page"/>
      </w:r>
      <w:r w:rsidR="00D70FEC" w:rsidRPr="00571473">
        <w:rPr>
          <w:rFonts w:cs="Arial"/>
          <w:b/>
          <w:bCs/>
          <w:noProof/>
        </w:rPr>
        <w:lastRenderedPageBreak/>
        <mc:AlternateContent>
          <mc:Choice Requires="wps">
            <w:drawing>
              <wp:anchor distT="0" distB="0" distL="114300" distR="114300" simplePos="0" relativeHeight="251508224" behindDoc="0" locked="0" layoutInCell="1" allowOverlap="1" wp14:anchorId="4A797604" wp14:editId="60712EAC">
                <wp:simplePos x="0" y="0"/>
                <wp:positionH relativeFrom="column">
                  <wp:posOffset>3468897</wp:posOffset>
                </wp:positionH>
                <wp:positionV relativeFrom="paragraph">
                  <wp:posOffset>345057</wp:posOffset>
                </wp:positionV>
                <wp:extent cx="1358265" cy="335915"/>
                <wp:effectExtent l="895350" t="0" r="13335" b="502285"/>
                <wp:wrapNone/>
                <wp:docPr id="889" name="Callout: Line 889"/>
                <wp:cNvGraphicFramePr/>
                <a:graphic xmlns:a="http://schemas.openxmlformats.org/drawingml/2006/main">
                  <a:graphicData uri="http://schemas.microsoft.com/office/word/2010/wordprocessingShape">
                    <wps:wsp>
                      <wps:cNvSpPr/>
                      <wps:spPr>
                        <a:xfrm>
                          <a:off x="0" y="0"/>
                          <a:ext cx="1358265" cy="335915"/>
                        </a:xfrm>
                        <a:prstGeom prst="borderCallout1">
                          <a:avLst>
                            <a:gd name="adj1" fmla="val 18750"/>
                            <a:gd name="adj2" fmla="val -8333"/>
                            <a:gd name="adj3" fmla="val 233422"/>
                            <a:gd name="adj4" fmla="val -655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4355D0" w14:textId="4BBBAC8F" w:rsidR="00AC106B" w:rsidRPr="00D70FEC" w:rsidRDefault="00AC106B" w:rsidP="00D70FEC">
                            <w:pPr>
                              <w:rPr>
                                <w:color w:val="000000" w:themeColor="text1"/>
                              </w:rPr>
                            </w:pPr>
                            <w:r>
                              <w:rPr>
                                <w:color w:val="000000" w:themeColor="text1"/>
                              </w:rPr>
                              <w:t>Fill 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797604" id="Callout: Line 889" o:spid="_x0000_s1061" type="#_x0000_t47" style="position:absolute;left:0;text-align:left;margin-left:273.15pt;margin-top:27.15pt;width:106.95pt;height:26.45pt;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" adj="-14161,50419" fillcolor="white [3212]" strokecolor="black [3213]" strokeweight="1.5pt">
                <v:stroke endcap="round"/>
                <v:textbox>
                  <w:txbxContent>
                    <w:p w14:paraId="6E4355D0" w14:textId="4BBBAC8F" w:rsidR="00AC106B" w:rsidRPr="00D70FEC" w:rsidRDefault="00AC106B" w:rsidP="00D70FEC">
                      <w:pPr>
                        <w:rPr>
                          <w:color w:val="000000" w:themeColor="text1"/>
                        </w:rPr>
                      </w:pPr>
                      <w:r>
                        <w:rPr>
                          <w:color w:val="000000" w:themeColor="text1"/>
                        </w:rPr>
                        <w:t>Fill Supplier Name</w:t>
                      </w:r>
                    </w:p>
                  </w:txbxContent>
                </v:textbox>
                <o:callout v:ext="edit" minusy="t"/>
              </v:shape>
            </w:pict>
          </mc:Fallback>
        </mc:AlternateContent>
      </w:r>
      <w:r w:rsidR="00D70FEC" w:rsidRPr="00571473">
        <w:rPr>
          <w:rFonts w:cs="Arial"/>
          <w:b/>
          <w:bCs/>
        </w:rPr>
        <w:t>EditSupplier.php</w:t>
      </w:r>
    </w:p>
    <w:p w14:paraId="27B89E6D" w14:textId="3B97FF9B" w:rsidR="00D70FEC" w:rsidRPr="00571473" w:rsidRDefault="00D70FEC" w:rsidP="00413FFA">
      <w:pPr>
        <w:rPr>
          <w:rFonts w:cs="Arial"/>
        </w:rPr>
      </w:pPr>
      <w:r w:rsidRPr="00571473">
        <w:rPr>
          <w:rFonts w:cs="Arial"/>
          <w:noProof/>
        </w:rPr>
        <mc:AlternateContent>
          <mc:Choice Requires="wps">
            <w:drawing>
              <wp:anchor distT="0" distB="0" distL="114300" distR="114300" simplePos="0" relativeHeight="251513344" behindDoc="0" locked="0" layoutInCell="1" allowOverlap="1" wp14:anchorId="04B5A0AF" wp14:editId="7118739E">
                <wp:simplePos x="0" y="0"/>
                <wp:positionH relativeFrom="column">
                  <wp:posOffset>5074489</wp:posOffset>
                </wp:positionH>
                <wp:positionV relativeFrom="paragraph">
                  <wp:posOffset>2271539</wp:posOffset>
                </wp:positionV>
                <wp:extent cx="1518920" cy="594995"/>
                <wp:effectExtent l="266700" t="0" r="24130" b="14605"/>
                <wp:wrapNone/>
                <wp:docPr id="895" name="Callout: Line 895"/>
                <wp:cNvGraphicFramePr/>
                <a:graphic xmlns:a="http://schemas.openxmlformats.org/drawingml/2006/main">
                  <a:graphicData uri="http://schemas.microsoft.com/office/word/2010/wordprocessingShape">
                    <wps:wsp>
                      <wps:cNvSpPr/>
                      <wps:spPr>
                        <a:xfrm>
                          <a:off x="0" y="0"/>
                          <a:ext cx="1518920" cy="594995"/>
                        </a:xfrm>
                        <a:prstGeom prst="borderCallout1">
                          <a:avLst>
                            <a:gd name="adj1" fmla="val 18750"/>
                            <a:gd name="adj2" fmla="val -8333"/>
                            <a:gd name="adj3" fmla="val 38985"/>
                            <a:gd name="adj4" fmla="val -1667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79A8A" w14:textId="0BA5D55D" w:rsidR="00AC106B" w:rsidRPr="00D70FEC" w:rsidRDefault="00AC106B" w:rsidP="00D70FEC">
                            <w:pPr>
                              <w:rPr>
                                <w:color w:val="000000" w:themeColor="text1"/>
                              </w:rPr>
                            </w:pPr>
                            <w:r>
                              <w:rPr>
                                <w:color w:val="000000" w:themeColor="text1"/>
                              </w:rPr>
                              <w:t>Click to Delete 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5A0AF" id="Callout: Line 895" o:spid="_x0000_s1062" type="#_x0000_t47" style="position:absolute;left:0;text-align:left;margin-left:399.55pt;margin-top:178.85pt;width:119.6pt;height:46.85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" adj="-3602,8421" fillcolor="white [3212]" strokecolor="black [3213]" strokeweight="1.5pt">
                <v:stroke endcap="round"/>
                <v:textbox>
                  <w:txbxContent>
                    <w:p w14:paraId="20979A8A" w14:textId="0BA5D55D" w:rsidR="00AC106B" w:rsidRPr="00D70FEC" w:rsidRDefault="00AC106B" w:rsidP="00D70FEC">
                      <w:pPr>
                        <w:rPr>
                          <w:color w:val="000000" w:themeColor="text1"/>
                        </w:rPr>
                      </w:pPr>
                      <w:r>
                        <w:rPr>
                          <w:color w:val="000000" w:themeColor="text1"/>
                        </w:rPr>
                        <w:t>Click to Delete Supplier</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12320" behindDoc="0" locked="0" layoutInCell="1" allowOverlap="1" wp14:anchorId="3D921347" wp14:editId="52186D42">
                <wp:simplePos x="0" y="0"/>
                <wp:positionH relativeFrom="column">
                  <wp:posOffset>1956040</wp:posOffset>
                </wp:positionH>
                <wp:positionV relativeFrom="paragraph">
                  <wp:posOffset>2504452</wp:posOffset>
                </wp:positionV>
                <wp:extent cx="1743710" cy="361950"/>
                <wp:effectExtent l="0" t="95250" r="580390" b="19050"/>
                <wp:wrapNone/>
                <wp:docPr id="894" name="Callout: Line 894"/>
                <wp:cNvGraphicFramePr/>
                <a:graphic xmlns:a="http://schemas.openxmlformats.org/drawingml/2006/main">
                  <a:graphicData uri="http://schemas.microsoft.com/office/word/2010/wordprocessingShape">
                    <wps:wsp>
                      <wps:cNvSpPr/>
                      <wps:spPr>
                        <a:xfrm flipH="1">
                          <a:off x="0" y="0"/>
                          <a:ext cx="1743710" cy="361950"/>
                        </a:xfrm>
                        <a:prstGeom prst="borderCallout1">
                          <a:avLst>
                            <a:gd name="adj1" fmla="val 18750"/>
                            <a:gd name="adj2" fmla="val -8333"/>
                            <a:gd name="adj3" fmla="val -23815"/>
                            <a:gd name="adj4" fmla="val -308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3F5EA" w14:textId="28EFC442" w:rsidR="00AC106B" w:rsidRPr="00D70FEC" w:rsidRDefault="00AC106B" w:rsidP="00D70FEC">
                            <w:pPr>
                              <w:rPr>
                                <w:color w:val="000000" w:themeColor="text1"/>
                              </w:rPr>
                            </w:pPr>
                            <w:r>
                              <w:rPr>
                                <w:color w:val="000000" w:themeColor="text1"/>
                              </w:rPr>
                              <w:t>Click to Edit 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921347" id="Callout: Line 894" o:spid="_x0000_s1063" type="#_x0000_t47" style="position:absolute;left:0;text-align:left;margin-left:154pt;margin-top:197.2pt;width:137.3pt;height:28.5pt;flip:x;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" adj="-6668,-5144" fillcolor="white [3212]" strokecolor="black [3213]" strokeweight="1.5pt">
                <v:stroke endcap="round"/>
                <v:textbox>
                  <w:txbxContent>
                    <w:p w14:paraId="52D3F5EA" w14:textId="28EFC442" w:rsidR="00AC106B" w:rsidRPr="00D70FEC" w:rsidRDefault="00AC106B" w:rsidP="00D70FEC">
                      <w:pPr>
                        <w:rPr>
                          <w:color w:val="000000" w:themeColor="text1"/>
                        </w:rPr>
                      </w:pPr>
                      <w:r>
                        <w:rPr>
                          <w:color w:val="000000" w:themeColor="text1"/>
                        </w:rPr>
                        <w:t>Click to Edit Supplier</w:t>
                      </w:r>
                    </w:p>
                  </w:txbxContent>
                </v:textbox>
              </v:shape>
            </w:pict>
          </mc:Fallback>
        </mc:AlternateContent>
      </w:r>
      <w:r w:rsidRPr="00571473">
        <w:rPr>
          <w:rFonts w:cs="Arial"/>
          <w:noProof/>
        </w:rPr>
        <mc:AlternateContent>
          <mc:Choice Requires="wps">
            <w:drawing>
              <wp:anchor distT="0" distB="0" distL="114300" distR="114300" simplePos="0" relativeHeight="251511296" behindDoc="0" locked="0" layoutInCell="1" allowOverlap="1" wp14:anchorId="0F15AA71" wp14:editId="0E24565F">
                <wp:simplePos x="0" y="0"/>
                <wp:positionH relativeFrom="column">
                  <wp:posOffset>903617</wp:posOffset>
                </wp:positionH>
                <wp:positionV relativeFrom="paragraph">
                  <wp:posOffset>1469282</wp:posOffset>
                </wp:positionV>
                <wp:extent cx="1743710" cy="361950"/>
                <wp:effectExtent l="0" t="0" r="466090" b="19050"/>
                <wp:wrapNone/>
                <wp:docPr id="893" name="Callout: Line 893"/>
                <wp:cNvGraphicFramePr/>
                <a:graphic xmlns:a="http://schemas.openxmlformats.org/drawingml/2006/main">
                  <a:graphicData uri="http://schemas.microsoft.com/office/word/2010/wordprocessingShape">
                    <wps:wsp>
                      <wps:cNvSpPr/>
                      <wps:spPr>
                        <a:xfrm flipH="1">
                          <a:off x="0" y="0"/>
                          <a:ext cx="1743710" cy="361950"/>
                        </a:xfrm>
                        <a:prstGeom prst="borderCallout1">
                          <a:avLst>
                            <a:gd name="adj1" fmla="val 18750"/>
                            <a:gd name="adj2" fmla="val -8333"/>
                            <a:gd name="adj3" fmla="val 76284"/>
                            <a:gd name="adj4" fmla="val -2493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82F906" w14:textId="10BB8475" w:rsidR="00AC106B" w:rsidRPr="00D70FEC" w:rsidRDefault="00AC106B" w:rsidP="00D70FEC">
                            <w:pPr>
                              <w:rPr>
                                <w:color w:val="000000" w:themeColor="text1"/>
                              </w:rPr>
                            </w:pPr>
                            <w:r>
                              <w:rPr>
                                <w:color w:val="000000" w:themeColor="text1"/>
                              </w:rPr>
                              <w:t>Click to confirm up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5AA71" id="Callout: Line 893" o:spid="_x0000_s1064" type="#_x0000_t47" style="position:absolute;left:0;text-align:left;margin-left:71.15pt;margin-top:115.7pt;width:137.3pt;height:28.5pt;flip:x;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" adj="-5386,16477" fillcolor="white [3212]" strokecolor="black [3213]" strokeweight="1.5pt">
                <v:stroke endcap="round"/>
                <v:textbox>
                  <w:txbxContent>
                    <w:p w14:paraId="4682F906" w14:textId="10BB8475" w:rsidR="00AC106B" w:rsidRPr="00D70FEC" w:rsidRDefault="00AC106B" w:rsidP="00D70FEC">
                      <w:pPr>
                        <w:rPr>
                          <w:color w:val="000000" w:themeColor="text1"/>
                        </w:rPr>
                      </w:pPr>
                      <w:r>
                        <w:rPr>
                          <w:color w:val="000000" w:themeColor="text1"/>
                        </w:rPr>
                        <w:t>Click to confirm uploa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10272" behindDoc="0" locked="0" layoutInCell="1" allowOverlap="1" wp14:anchorId="7495EC0D" wp14:editId="23122260">
                <wp:simplePos x="0" y="0"/>
                <wp:positionH relativeFrom="column">
                  <wp:posOffset>5615796</wp:posOffset>
                </wp:positionH>
                <wp:positionV relativeFrom="paragraph">
                  <wp:posOffset>786717</wp:posOffset>
                </wp:positionV>
                <wp:extent cx="950595" cy="532130"/>
                <wp:effectExtent l="571500" t="0" r="20955" b="20320"/>
                <wp:wrapNone/>
                <wp:docPr id="892" name="Callout: Line 892"/>
                <wp:cNvGraphicFramePr/>
                <a:graphic xmlns:a="http://schemas.openxmlformats.org/drawingml/2006/main">
                  <a:graphicData uri="http://schemas.microsoft.com/office/word/2010/wordprocessingShape">
                    <wps:wsp>
                      <wps:cNvSpPr/>
                      <wps:spPr>
                        <a:xfrm>
                          <a:off x="0" y="0"/>
                          <a:ext cx="950595" cy="532130"/>
                        </a:xfrm>
                        <a:prstGeom prst="borderCallout1">
                          <a:avLst>
                            <a:gd name="adj1" fmla="val 18750"/>
                            <a:gd name="adj2" fmla="val -8333"/>
                            <a:gd name="adj3" fmla="val 54834"/>
                            <a:gd name="adj4" fmla="val -5857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531292" w14:textId="29D09F00" w:rsidR="00AC106B" w:rsidRPr="00D70FEC" w:rsidRDefault="00AC106B" w:rsidP="00D70FEC">
                            <w:pPr>
                              <w:rPr>
                                <w:color w:val="000000" w:themeColor="text1"/>
                              </w:rPr>
                            </w:pPr>
                            <w:r>
                              <w:rPr>
                                <w:color w:val="000000" w:themeColor="text1"/>
                              </w:rPr>
                              <w:t>Fill Supplier Compan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5EC0D" id="Callout: Line 892" o:spid="_x0000_s1065" type="#_x0000_t47" style="position:absolute;left:0;text-align:left;margin-left:442.2pt;margin-top:61.95pt;width:74.85pt;height:41.9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" adj="-12652,11844" fillcolor="white [3212]" strokecolor="black [3213]" strokeweight="1.5pt">
                <v:stroke endcap="round"/>
                <v:textbox>
                  <w:txbxContent>
                    <w:p w14:paraId="3F531292" w14:textId="29D09F00" w:rsidR="00AC106B" w:rsidRPr="00D70FEC" w:rsidRDefault="00AC106B" w:rsidP="00D70FEC">
                      <w:pPr>
                        <w:rPr>
                          <w:color w:val="000000" w:themeColor="text1"/>
                        </w:rPr>
                      </w:pPr>
                      <w:r>
                        <w:rPr>
                          <w:color w:val="000000" w:themeColor="text1"/>
                        </w:rPr>
                        <w:t>Fill Supplier Company</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09248" behindDoc="0" locked="0" layoutInCell="1" allowOverlap="1" wp14:anchorId="09CDE2F6" wp14:editId="09BD88A2">
                <wp:simplePos x="0" y="0"/>
                <wp:positionH relativeFrom="column">
                  <wp:posOffset>5076645</wp:posOffset>
                </wp:positionH>
                <wp:positionV relativeFrom="paragraph">
                  <wp:posOffset>1471439</wp:posOffset>
                </wp:positionV>
                <wp:extent cx="1358265" cy="532681"/>
                <wp:effectExtent l="800100" t="171450" r="13335" b="20320"/>
                <wp:wrapNone/>
                <wp:docPr id="891" name="Callout: Line 891"/>
                <wp:cNvGraphicFramePr/>
                <a:graphic xmlns:a="http://schemas.openxmlformats.org/drawingml/2006/main">
                  <a:graphicData uri="http://schemas.microsoft.com/office/word/2010/wordprocessingShape">
                    <wps:wsp>
                      <wps:cNvSpPr/>
                      <wps:spPr>
                        <a:xfrm>
                          <a:off x="0" y="0"/>
                          <a:ext cx="1358265" cy="532681"/>
                        </a:xfrm>
                        <a:prstGeom prst="borderCallout1">
                          <a:avLst>
                            <a:gd name="adj1" fmla="val 18750"/>
                            <a:gd name="adj2" fmla="val -8333"/>
                            <a:gd name="adj3" fmla="val -31085"/>
                            <a:gd name="adj4" fmla="val -5857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2CD68E" w14:textId="2765BDB4" w:rsidR="00AC106B" w:rsidRPr="00D70FEC" w:rsidRDefault="00AC106B" w:rsidP="00D70FEC">
                            <w:pPr>
                              <w:rPr>
                                <w:color w:val="000000" w:themeColor="text1"/>
                              </w:rPr>
                            </w:pPr>
                            <w:r>
                              <w:rPr>
                                <w:color w:val="000000" w:themeColor="text1"/>
                              </w:rPr>
                              <w:t>Fill Supplier Contact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CDE2F6" id="Callout: Line 891" o:spid="_x0000_s1066" type="#_x0000_t47" style="position:absolute;left:0;text-align:left;margin-left:399.75pt;margin-top:115.85pt;width:106.95pt;height:41.95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" adj="-12652,-6714" fillcolor="white [3212]" strokecolor="black [3213]" strokeweight="1.5pt">
                <v:stroke endcap="round"/>
                <v:textbox>
                  <w:txbxContent>
                    <w:p w14:paraId="6D2CD68E" w14:textId="2765BDB4" w:rsidR="00AC106B" w:rsidRPr="00D70FEC" w:rsidRDefault="00AC106B" w:rsidP="00D70FEC">
                      <w:pPr>
                        <w:rPr>
                          <w:color w:val="000000" w:themeColor="text1"/>
                        </w:rPr>
                      </w:pPr>
                      <w:r>
                        <w:rPr>
                          <w:color w:val="000000" w:themeColor="text1"/>
                        </w:rPr>
                        <w:t>Fill Supplier Contact No</w:t>
                      </w:r>
                    </w:p>
                  </w:txbxContent>
                </v:textbox>
              </v:shape>
            </w:pict>
          </mc:Fallback>
        </mc:AlternateContent>
      </w:r>
      <w:r w:rsidRPr="00571473">
        <w:rPr>
          <w:rFonts w:cs="Arial"/>
          <w:noProof/>
        </w:rPr>
        <w:drawing>
          <wp:inline distT="0" distB="0" distL="0" distR="0" wp14:anchorId="072B4F8E" wp14:editId="472F5477">
            <wp:extent cx="5829300" cy="2865120"/>
            <wp:effectExtent l="0" t="0" r="0" b="0"/>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829300" cy="2865120"/>
                    </a:xfrm>
                    <a:prstGeom prst="rect">
                      <a:avLst/>
                    </a:prstGeom>
                  </pic:spPr>
                </pic:pic>
              </a:graphicData>
            </a:graphic>
          </wp:inline>
        </w:drawing>
      </w:r>
    </w:p>
    <w:p w14:paraId="242CCAD3" w14:textId="77777777" w:rsidR="00D70FEC" w:rsidRPr="00571473" w:rsidRDefault="00D70FEC" w:rsidP="00413FFA">
      <w:pPr>
        <w:rPr>
          <w:rFonts w:cs="Arial"/>
        </w:rPr>
      </w:pPr>
    </w:p>
    <w:p w14:paraId="04F1044F" w14:textId="1575D545" w:rsidR="00D70FEC" w:rsidRPr="00571473" w:rsidRDefault="00D70FEC" w:rsidP="00413FFA">
      <w:pPr>
        <w:rPr>
          <w:rFonts w:cs="Arial"/>
        </w:rPr>
      </w:pPr>
      <w:r w:rsidRPr="00571473">
        <w:rPr>
          <w:rFonts w:cs="Arial"/>
          <w:b/>
          <w:bCs/>
        </w:rPr>
        <w:t>EditOrder.php</w:t>
      </w:r>
    </w:p>
    <w:p w14:paraId="663FA64A" w14:textId="24975518" w:rsidR="00D92EEA" w:rsidRPr="00571473" w:rsidRDefault="002728CD" w:rsidP="00413FFA">
      <w:pPr>
        <w:rPr>
          <w:rFonts w:cs="Arial"/>
        </w:rPr>
      </w:pPr>
      <w:r w:rsidRPr="00571473">
        <w:rPr>
          <w:rFonts w:cs="Arial"/>
          <w:noProof/>
        </w:rPr>
        <mc:AlternateContent>
          <mc:Choice Requires="wps">
            <w:drawing>
              <wp:anchor distT="0" distB="0" distL="114300" distR="114300" simplePos="0" relativeHeight="251529728" behindDoc="0" locked="0" layoutInCell="1" allowOverlap="1" wp14:anchorId="5CA838CF" wp14:editId="7DC83A1C">
                <wp:simplePos x="0" y="0"/>
                <wp:positionH relativeFrom="column">
                  <wp:posOffset>4690973</wp:posOffset>
                </wp:positionH>
                <wp:positionV relativeFrom="paragraph">
                  <wp:posOffset>1337921</wp:posOffset>
                </wp:positionV>
                <wp:extent cx="1744345" cy="560070"/>
                <wp:effectExtent l="190500" t="38100" r="27305" b="11430"/>
                <wp:wrapNone/>
                <wp:docPr id="899" name="Callout: Line 899"/>
                <wp:cNvGraphicFramePr/>
                <a:graphic xmlns:a="http://schemas.openxmlformats.org/drawingml/2006/main">
                  <a:graphicData uri="http://schemas.microsoft.com/office/word/2010/wordprocessingShape">
                    <wps:wsp>
                      <wps:cNvSpPr/>
                      <wps:spPr>
                        <a:xfrm>
                          <a:off x="0" y="0"/>
                          <a:ext cx="1744345" cy="560070"/>
                        </a:xfrm>
                        <a:prstGeom prst="borderCallout1">
                          <a:avLst>
                            <a:gd name="adj1" fmla="val 18750"/>
                            <a:gd name="adj2" fmla="val -8333"/>
                            <a:gd name="adj3" fmla="val -6872"/>
                            <a:gd name="adj4" fmla="val -1010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6A32B" w14:textId="71237908" w:rsidR="00AC106B" w:rsidRPr="00D70FEC" w:rsidRDefault="00AC106B" w:rsidP="00D70FEC">
                            <w:pPr>
                              <w:rPr>
                                <w:color w:val="000000" w:themeColor="text1"/>
                              </w:rPr>
                            </w:pPr>
                            <w:r>
                              <w:rPr>
                                <w:color w:val="000000" w:themeColor="text1"/>
                              </w:rPr>
                              <w:t>Click to Delete 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838CF" id="Callout: Line 899" o:spid="_x0000_s1067" type="#_x0000_t47" style="position:absolute;left:0;text-align:left;margin-left:369.35pt;margin-top:105.35pt;width:137.35pt;height:44.1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" adj="-2182,-1484" fillcolor="white [3212]" strokecolor="black [3213]" strokeweight="1.5pt">
                <v:stroke endcap="round"/>
                <v:textbox>
                  <w:txbxContent>
                    <w:p w14:paraId="69C6A32B" w14:textId="71237908" w:rsidR="00AC106B" w:rsidRPr="00D70FEC" w:rsidRDefault="00AC106B" w:rsidP="00D70FEC">
                      <w:pPr>
                        <w:rPr>
                          <w:color w:val="000000" w:themeColor="text1"/>
                        </w:rPr>
                      </w:pPr>
                      <w:r>
                        <w:rPr>
                          <w:color w:val="000000" w:themeColor="text1"/>
                        </w:rPr>
                        <w:t>Click to Delete Order</w:t>
                      </w:r>
                    </w:p>
                  </w:txbxContent>
                </v:textbox>
              </v:shape>
            </w:pict>
          </mc:Fallback>
        </mc:AlternateContent>
      </w:r>
      <w:r w:rsidRPr="00571473">
        <w:rPr>
          <w:rFonts w:cs="Arial"/>
          <w:noProof/>
        </w:rPr>
        <mc:AlternateContent>
          <mc:Choice Requires="wps">
            <w:drawing>
              <wp:anchor distT="0" distB="0" distL="114300" distR="114300" simplePos="0" relativeHeight="251514368" behindDoc="0" locked="0" layoutInCell="1" allowOverlap="1" wp14:anchorId="6928B7E4" wp14:editId="056A3F0F">
                <wp:simplePos x="0" y="0"/>
                <wp:positionH relativeFrom="column">
                  <wp:posOffset>1887028</wp:posOffset>
                </wp:positionH>
                <wp:positionV relativeFrom="paragraph">
                  <wp:posOffset>1351579</wp:posOffset>
                </wp:positionV>
                <wp:extent cx="1743710" cy="560357"/>
                <wp:effectExtent l="0" t="133350" r="580390" b="11430"/>
                <wp:wrapNone/>
                <wp:docPr id="897" name="Callout: Line 897"/>
                <wp:cNvGraphicFramePr/>
                <a:graphic xmlns:a="http://schemas.openxmlformats.org/drawingml/2006/main">
                  <a:graphicData uri="http://schemas.microsoft.com/office/word/2010/wordprocessingShape">
                    <wps:wsp>
                      <wps:cNvSpPr/>
                      <wps:spPr>
                        <a:xfrm flipH="1">
                          <a:off x="0" y="0"/>
                          <a:ext cx="1743710" cy="560357"/>
                        </a:xfrm>
                        <a:prstGeom prst="borderCallout1">
                          <a:avLst>
                            <a:gd name="adj1" fmla="val 18750"/>
                            <a:gd name="adj2" fmla="val -8333"/>
                            <a:gd name="adj3" fmla="val -23815"/>
                            <a:gd name="adj4" fmla="val -308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6C0F2E" w14:textId="55D9140C" w:rsidR="00AC106B" w:rsidRPr="00D70FEC" w:rsidRDefault="00AC106B" w:rsidP="00D70FEC">
                            <w:pPr>
                              <w:rPr>
                                <w:color w:val="000000" w:themeColor="text1"/>
                              </w:rPr>
                            </w:pPr>
                            <w:r>
                              <w:rPr>
                                <w:color w:val="000000" w:themeColor="text1"/>
                              </w:rPr>
                              <w:t xml:space="preserve">Click to Manage Delive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8B7E4" id="Callout: Line 897" o:spid="_x0000_s1068" type="#_x0000_t47" style="position:absolute;left:0;text-align:left;margin-left:148.6pt;margin-top:106.4pt;width:137.3pt;height:44.1pt;flip:x;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" adj="-6668,-5144" fillcolor="white [3212]" strokecolor="black [3213]" strokeweight="1.5pt">
                <v:stroke endcap="round"/>
                <v:textbox>
                  <w:txbxContent>
                    <w:p w14:paraId="6C6C0F2E" w14:textId="55D9140C" w:rsidR="00AC106B" w:rsidRPr="00D70FEC" w:rsidRDefault="00AC106B" w:rsidP="00D70FEC">
                      <w:pPr>
                        <w:rPr>
                          <w:color w:val="000000" w:themeColor="text1"/>
                        </w:rPr>
                      </w:pPr>
                      <w:r>
                        <w:rPr>
                          <w:color w:val="000000" w:themeColor="text1"/>
                        </w:rPr>
                        <w:t xml:space="preserve">Click to Manage Delivery </w:t>
                      </w:r>
                    </w:p>
                  </w:txbxContent>
                </v:textbox>
              </v:shape>
            </w:pict>
          </mc:Fallback>
        </mc:AlternateContent>
      </w:r>
      <w:r w:rsidR="00D70FEC" w:rsidRPr="00571473">
        <w:rPr>
          <w:rFonts w:cs="Arial"/>
          <w:noProof/>
        </w:rPr>
        <w:drawing>
          <wp:inline distT="0" distB="0" distL="0" distR="0" wp14:anchorId="31F4C47D" wp14:editId="5801D1BA">
            <wp:extent cx="5829300" cy="1963420"/>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829300" cy="1963420"/>
                    </a:xfrm>
                    <a:prstGeom prst="rect">
                      <a:avLst/>
                    </a:prstGeom>
                  </pic:spPr>
                </pic:pic>
              </a:graphicData>
            </a:graphic>
          </wp:inline>
        </w:drawing>
      </w:r>
    </w:p>
    <w:p w14:paraId="0B2B288C" w14:textId="11BF3151" w:rsidR="00D92EEA" w:rsidRPr="00571473" w:rsidRDefault="00D92EEA" w:rsidP="00413FFA">
      <w:pPr>
        <w:rPr>
          <w:rFonts w:cs="Arial"/>
        </w:rPr>
      </w:pPr>
    </w:p>
    <w:p w14:paraId="6ED3BB94" w14:textId="4BCFFDB9" w:rsidR="00D92EEA" w:rsidRPr="00571473" w:rsidRDefault="00D92EEA" w:rsidP="00413FFA">
      <w:pPr>
        <w:rPr>
          <w:rFonts w:cs="Arial"/>
        </w:rPr>
      </w:pPr>
    </w:p>
    <w:p w14:paraId="05457DD9" w14:textId="55F9A6ED" w:rsidR="00D92EEA" w:rsidRPr="00571473" w:rsidRDefault="00D92EEA" w:rsidP="00413FFA">
      <w:pPr>
        <w:rPr>
          <w:rFonts w:cs="Arial"/>
        </w:rPr>
      </w:pPr>
    </w:p>
    <w:p w14:paraId="6585BBAB" w14:textId="567D8CB3" w:rsidR="00D92EEA" w:rsidRPr="00571473" w:rsidRDefault="00D92EEA" w:rsidP="00413FFA">
      <w:pPr>
        <w:rPr>
          <w:rFonts w:cs="Arial"/>
        </w:rPr>
      </w:pPr>
    </w:p>
    <w:p w14:paraId="36DBE274" w14:textId="54994EBE" w:rsidR="002728CD" w:rsidRPr="00571473" w:rsidRDefault="002728CD" w:rsidP="00413FFA">
      <w:pPr>
        <w:rPr>
          <w:rFonts w:cs="Arial"/>
        </w:rPr>
      </w:pPr>
    </w:p>
    <w:p w14:paraId="548D0A28" w14:textId="41CB7B45" w:rsidR="002728CD" w:rsidRPr="00571473" w:rsidRDefault="002728CD" w:rsidP="00413FFA">
      <w:pPr>
        <w:rPr>
          <w:rFonts w:cs="Arial"/>
        </w:rPr>
      </w:pPr>
    </w:p>
    <w:p w14:paraId="3644DEA2" w14:textId="2C6FFF08" w:rsidR="002728CD" w:rsidRPr="00571473" w:rsidRDefault="002728CD" w:rsidP="00413FFA">
      <w:pPr>
        <w:rPr>
          <w:rFonts w:cs="Arial"/>
          <w:b/>
          <w:bCs/>
        </w:rPr>
      </w:pPr>
      <w:r w:rsidRPr="00571473">
        <w:rPr>
          <w:rFonts w:cs="Arial"/>
          <w:b/>
          <w:bCs/>
        </w:rPr>
        <w:t>EditUser.php</w:t>
      </w:r>
    </w:p>
    <w:p w14:paraId="3649C95B" w14:textId="4879909A" w:rsidR="002728CD" w:rsidRPr="00571473" w:rsidRDefault="002728CD" w:rsidP="00413FFA">
      <w:pPr>
        <w:rPr>
          <w:rFonts w:cs="Arial"/>
          <w:b/>
          <w:bCs/>
        </w:rPr>
      </w:pPr>
      <w:r w:rsidRPr="00571473">
        <w:rPr>
          <w:rFonts w:cs="Arial"/>
          <w:b/>
          <w:bCs/>
          <w:noProof/>
        </w:rPr>
        <mc:AlternateContent>
          <mc:Choice Requires="wps">
            <w:drawing>
              <wp:anchor distT="0" distB="0" distL="114300" distR="114300" simplePos="0" relativeHeight="251515392" behindDoc="0" locked="0" layoutInCell="1" allowOverlap="1" wp14:anchorId="23758906" wp14:editId="58D7BE03">
                <wp:simplePos x="0" y="0"/>
                <wp:positionH relativeFrom="column">
                  <wp:posOffset>5393307</wp:posOffset>
                </wp:positionH>
                <wp:positionV relativeFrom="paragraph">
                  <wp:posOffset>315499</wp:posOffset>
                </wp:positionV>
                <wp:extent cx="1193165" cy="1454150"/>
                <wp:effectExtent l="381000" t="0" r="26035" b="12700"/>
                <wp:wrapNone/>
                <wp:docPr id="902" name="Callout: Line 902"/>
                <wp:cNvGraphicFramePr/>
                <a:graphic xmlns:a="http://schemas.openxmlformats.org/drawingml/2006/main">
                  <a:graphicData uri="http://schemas.microsoft.com/office/word/2010/wordprocessingShape">
                    <wps:wsp>
                      <wps:cNvSpPr/>
                      <wps:spPr>
                        <a:xfrm>
                          <a:off x="0" y="0"/>
                          <a:ext cx="1193165" cy="1454150"/>
                        </a:xfrm>
                        <a:prstGeom prst="borderCallout1">
                          <a:avLst>
                            <a:gd name="adj1" fmla="val 18750"/>
                            <a:gd name="adj2" fmla="val -8333"/>
                            <a:gd name="adj3" fmla="val 50078"/>
                            <a:gd name="adj4" fmla="val -3034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4DF1E" w14:textId="06994C42" w:rsidR="00AC106B" w:rsidRPr="00D70FEC" w:rsidRDefault="00AC106B" w:rsidP="002728CD">
                            <w:pPr>
                              <w:rPr>
                                <w:color w:val="000000" w:themeColor="text1"/>
                              </w:rPr>
                            </w:pPr>
                            <w:r>
                              <w:rPr>
                                <w:color w:val="000000" w:themeColor="text1"/>
                              </w:rPr>
                              <w:t>Click to Delete Custom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758906" id="Callout: Line 902" o:spid="_x0000_s1069" type="#_x0000_t47" style="position:absolute;left:0;text-align:left;margin-left:424.65pt;margin-top:24.85pt;width:93.95pt;height:114.5pt;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" adj="-6555,10817" fillcolor="white [3212]" strokecolor="black [3213]" strokeweight="1.5pt">
                <v:stroke endcap="round"/>
                <v:textbox>
                  <w:txbxContent>
                    <w:p w14:paraId="6184DF1E" w14:textId="06994C42" w:rsidR="00AC106B" w:rsidRPr="00D70FEC" w:rsidRDefault="00AC106B" w:rsidP="002728CD">
                      <w:pPr>
                        <w:rPr>
                          <w:color w:val="000000" w:themeColor="text1"/>
                        </w:rPr>
                      </w:pPr>
                      <w:r>
                        <w:rPr>
                          <w:color w:val="000000" w:themeColor="text1"/>
                        </w:rPr>
                        <w:t>Click to Delete Customer Account</w:t>
                      </w:r>
                    </w:p>
                  </w:txbxContent>
                </v:textbox>
                <o:callout v:ext="edit" minusy="t"/>
              </v:shape>
            </w:pict>
          </mc:Fallback>
        </mc:AlternateContent>
      </w:r>
      <w:r w:rsidRPr="00571473">
        <w:rPr>
          <w:rFonts w:cs="Arial"/>
          <w:noProof/>
        </w:rPr>
        <w:drawing>
          <wp:inline distT="0" distB="0" distL="0" distR="0" wp14:anchorId="438DF8AC" wp14:editId="67A15314">
            <wp:extent cx="5829300" cy="2837815"/>
            <wp:effectExtent l="0" t="0" r="0" b="63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829300" cy="2837815"/>
                    </a:xfrm>
                    <a:prstGeom prst="rect">
                      <a:avLst/>
                    </a:prstGeom>
                  </pic:spPr>
                </pic:pic>
              </a:graphicData>
            </a:graphic>
          </wp:inline>
        </w:drawing>
      </w:r>
    </w:p>
    <w:p w14:paraId="3D022C8B" w14:textId="77777777" w:rsidR="002728CD" w:rsidRPr="00571473" w:rsidRDefault="002728CD" w:rsidP="00413FFA">
      <w:pPr>
        <w:rPr>
          <w:rFonts w:cs="Arial"/>
          <w:b/>
          <w:bCs/>
        </w:rPr>
      </w:pPr>
    </w:p>
    <w:p w14:paraId="661F381B" w14:textId="4D40B886" w:rsidR="00D92EEA" w:rsidRPr="00571473" w:rsidRDefault="002728CD" w:rsidP="00413FFA">
      <w:pPr>
        <w:rPr>
          <w:rFonts w:cs="Arial"/>
          <w:b/>
          <w:bCs/>
        </w:rPr>
      </w:pPr>
      <w:r w:rsidRPr="00571473">
        <w:rPr>
          <w:rFonts w:cs="Arial"/>
          <w:b/>
          <w:bCs/>
          <w:noProof/>
        </w:rPr>
        <mc:AlternateContent>
          <mc:Choice Requires="wps">
            <w:drawing>
              <wp:anchor distT="0" distB="0" distL="114300" distR="114300" simplePos="0" relativeHeight="251516416" behindDoc="0" locked="0" layoutInCell="1" allowOverlap="1" wp14:anchorId="62B63056" wp14:editId="32FD05E0">
                <wp:simplePos x="0" y="0"/>
                <wp:positionH relativeFrom="column">
                  <wp:posOffset>5234077</wp:posOffset>
                </wp:positionH>
                <wp:positionV relativeFrom="paragraph">
                  <wp:posOffset>107650</wp:posOffset>
                </wp:positionV>
                <wp:extent cx="1438275" cy="431165"/>
                <wp:effectExtent l="457200" t="0" r="28575" b="254635"/>
                <wp:wrapNone/>
                <wp:docPr id="905" name="Callout: Line 905"/>
                <wp:cNvGraphicFramePr/>
                <a:graphic xmlns:a="http://schemas.openxmlformats.org/drawingml/2006/main">
                  <a:graphicData uri="http://schemas.microsoft.com/office/word/2010/wordprocessingShape">
                    <wps:wsp>
                      <wps:cNvSpPr/>
                      <wps:spPr>
                        <a:xfrm>
                          <a:off x="0" y="0"/>
                          <a:ext cx="1438275" cy="431165"/>
                        </a:xfrm>
                        <a:prstGeom prst="borderCallout1">
                          <a:avLst>
                            <a:gd name="adj1" fmla="val 18750"/>
                            <a:gd name="adj2" fmla="val -8333"/>
                            <a:gd name="adj3" fmla="val 148113"/>
                            <a:gd name="adj4" fmla="val -3154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B601AE" w14:textId="019BA1F5" w:rsidR="00AC106B" w:rsidRPr="00D70FEC" w:rsidRDefault="00AC106B" w:rsidP="002728CD">
                            <w:pPr>
                              <w:rPr>
                                <w:color w:val="000000" w:themeColor="text1"/>
                              </w:rPr>
                            </w:pPr>
                            <w:r>
                              <w:rPr>
                                <w:color w:val="000000" w:themeColor="text1"/>
                              </w:rPr>
                              <w:t>Fill Sneak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63056" id="Callout: Line 905" o:spid="_x0000_s1070" type="#_x0000_t47" style="position:absolute;left:0;text-align:left;margin-left:412.15pt;margin-top:8.5pt;width:113.25pt;height:33.95pt;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" adj="-6814,31992" fillcolor="white [3212]" strokecolor="black [3213]" strokeweight="1pt">
                <v:stroke endcap="round"/>
                <v:textbox>
                  <w:txbxContent>
                    <w:p w14:paraId="62B601AE" w14:textId="019BA1F5" w:rsidR="00AC106B" w:rsidRPr="00D70FEC" w:rsidRDefault="00AC106B" w:rsidP="002728CD">
                      <w:pPr>
                        <w:rPr>
                          <w:color w:val="000000" w:themeColor="text1"/>
                        </w:rPr>
                      </w:pPr>
                      <w:r>
                        <w:rPr>
                          <w:color w:val="000000" w:themeColor="text1"/>
                        </w:rPr>
                        <w:t>Fill Sneaker Name</w:t>
                      </w:r>
                    </w:p>
                  </w:txbxContent>
                </v:textbox>
                <o:callout v:ext="edit" minusy="t"/>
              </v:shape>
            </w:pict>
          </mc:Fallback>
        </mc:AlternateContent>
      </w:r>
      <w:r w:rsidRPr="00571473">
        <w:rPr>
          <w:rFonts w:cs="Arial"/>
          <w:b/>
          <w:bCs/>
        </w:rPr>
        <w:t>EditSneaker.php</w:t>
      </w:r>
    </w:p>
    <w:p w14:paraId="79B0E678" w14:textId="6C751CC8" w:rsidR="00D92EEA" w:rsidRPr="00571473" w:rsidRDefault="00B608E7" w:rsidP="00413FFA">
      <w:pPr>
        <w:rPr>
          <w:rFonts w:cs="Arial"/>
        </w:rPr>
      </w:pPr>
      <w:r w:rsidRPr="00571473">
        <w:rPr>
          <w:rFonts w:cs="Arial"/>
          <w:b/>
          <w:bCs/>
          <w:noProof/>
        </w:rPr>
        <mc:AlternateContent>
          <mc:Choice Requires="wps">
            <w:drawing>
              <wp:anchor distT="0" distB="0" distL="114300" distR="114300" simplePos="0" relativeHeight="251525632" behindDoc="0" locked="0" layoutInCell="1" allowOverlap="1" wp14:anchorId="63DE1A4B" wp14:editId="2FD73386">
                <wp:simplePos x="0" y="0"/>
                <wp:positionH relativeFrom="column">
                  <wp:posOffset>4106174</wp:posOffset>
                </wp:positionH>
                <wp:positionV relativeFrom="paragraph">
                  <wp:posOffset>3166793</wp:posOffset>
                </wp:positionV>
                <wp:extent cx="1334135" cy="520700"/>
                <wp:effectExtent l="666750" t="247650" r="18415" b="12700"/>
                <wp:wrapNone/>
                <wp:docPr id="916" name="Callout: Line 916"/>
                <wp:cNvGraphicFramePr/>
                <a:graphic xmlns:a="http://schemas.openxmlformats.org/drawingml/2006/main">
                  <a:graphicData uri="http://schemas.microsoft.com/office/word/2010/wordprocessingShape">
                    <wps:wsp>
                      <wps:cNvSpPr/>
                      <wps:spPr>
                        <a:xfrm>
                          <a:off x="0" y="0"/>
                          <a:ext cx="1334135" cy="520700"/>
                        </a:xfrm>
                        <a:prstGeom prst="borderCallout1">
                          <a:avLst>
                            <a:gd name="adj1" fmla="val 18750"/>
                            <a:gd name="adj2" fmla="val -8333"/>
                            <a:gd name="adj3" fmla="val -45785"/>
                            <a:gd name="adj4" fmla="val -49716"/>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AA8D98" w14:textId="7B64F323" w:rsidR="00AC106B" w:rsidRPr="00D70FEC" w:rsidRDefault="00AC106B" w:rsidP="00B608E7">
                            <w:pPr>
                              <w:rPr>
                                <w:color w:val="000000" w:themeColor="text1"/>
                              </w:rPr>
                            </w:pPr>
                            <w:r>
                              <w:rPr>
                                <w:color w:val="000000" w:themeColor="text1"/>
                              </w:rPr>
                              <w:t>Click to confirm Up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DE1A4B" id="Callout: Line 916" o:spid="_x0000_s1071" type="#_x0000_t47" style="position:absolute;left:0;text-align:left;margin-left:323.3pt;margin-top:249.35pt;width:105.05pt;height:41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" adj="-10739,-9890" fillcolor="white [3212]" strokecolor="black [3213]" strokeweight="1pt">
                <v:stroke endcap="round"/>
                <v:textbox>
                  <w:txbxContent>
                    <w:p w14:paraId="48AA8D98" w14:textId="7B64F323" w:rsidR="00AC106B" w:rsidRPr="00D70FEC" w:rsidRDefault="00AC106B" w:rsidP="00B608E7">
                      <w:pPr>
                        <w:rPr>
                          <w:color w:val="000000" w:themeColor="text1"/>
                        </w:rPr>
                      </w:pPr>
                      <w:r>
                        <w:rPr>
                          <w:color w:val="000000" w:themeColor="text1"/>
                        </w:rPr>
                        <w:t>Click to confirm Upload</w:t>
                      </w:r>
                    </w:p>
                  </w:txbxContent>
                </v:textbox>
              </v:shape>
            </w:pict>
          </mc:Fallback>
        </mc:AlternateContent>
      </w:r>
      <w:r w:rsidRPr="00571473">
        <w:rPr>
          <w:rFonts w:cs="Arial"/>
          <w:b/>
          <w:bCs/>
          <w:noProof/>
        </w:rPr>
        <mc:AlternateContent>
          <mc:Choice Requires="wps">
            <w:drawing>
              <wp:anchor distT="0" distB="0" distL="114300" distR="114300" simplePos="0" relativeHeight="251524608" behindDoc="0" locked="0" layoutInCell="1" allowOverlap="1" wp14:anchorId="67B000E0" wp14:editId="6DE06AA7">
                <wp:simplePos x="0" y="0"/>
                <wp:positionH relativeFrom="column">
                  <wp:posOffset>-381719</wp:posOffset>
                </wp:positionH>
                <wp:positionV relativeFrom="paragraph">
                  <wp:posOffset>2680479</wp:posOffset>
                </wp:positionV>
                <wp:extent cx="1411605" cy="325755"/>
                <wp:effectExtent l="0" t="76200" r="664845" b="17145"/>
                <wp:wrapNone/>
                <wp:docPr id="914" name="Callout: Line 914"/>
                <wp:cNvGraphicFramePr/>
                <a:graphic xmlns:a="http://schemas.openxmlformats.org/drawingml/2006/main">
                  <a:graphicData uri="http://schemas.microsoft.com/office/word/2010/wordprocessingShape">
                    <wps:wsp>
                      <wps:cNvSpPr/>
                      <wps:spPr>
                        <a:xfrm flipH="1">
                          <a:off x="0" y="0"/>
                          <a:ext cx="1411605" cy="325755"/>
                        </a:xfrm>
                        <a:prstGeom prst="borderCallout1">
                          <a:avLst>
                            <a:gd name="adj1" fmla="val 18750"/>
                            <a:gd name="adj2" fmla="val -8333"/>
                            <a:gd name="adj3" fmla="val -21652"/>
                            <a:gd name="adj4" fmla="val -45801"/>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EFC8AA" w14:textId="197C5F25" w:rsidR="00AC106B" w:rsidRPr="00D70FEC" w:rsidRDefault="00AC106B" w:rsidP="00B608E7">
                            <w:pPr>
                              <w:rPr>
                                <w:color w:val="000000" w:themeColor="text1"/>
                              </w:rPr>
                            </w:pPr>
                            <w:r>
                              <w:rPr>
                                <w:color w:val="000000" w:themeColor="text1"/>
                              </w:rPr>
                              <w:t>Choose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B000E0" id="Callout: Line 914" o:spid="_x0000_s1072" type="#_x0000_t47" style="position:absolute;left:0;text-align:left;margin-left:-30.05pt;margin-top:211.05pt;width:111.15pt;height:25.65pt;flip:x;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" adj="-9893,-4677" fillcolor="white [3212]" strokecolor="black [3213]" strokeweight="1pt">
                <v:stroke endcap="round"/>
                <v:textbox>
                  <w:txbxContent>
                    <w:p w14:paraId="16EFC8AA" w14:textId="197C5F25" w:rsidR="00AC106B" w:rsidRPr="00D70FEC" w:rsidRDefault="00AC106B" w:rsidP="00B608E7">
                      <w:pPr>
                        <w:rPr>
                          <w:color w:val="000000" w:themeColor="text1"/>
                        </w:rPr>
                      </w:pPr>
                      <w:r>
                        <w:rPr>
                          <w:color w:val="000000" w:themeColor="text1"/>
                        </w:rPr>
                        <w:t>Choose Image</w:t>
                      </w:r>
                    </w:p>
                  </w:txbxContent>
                </v:textbox>
              </v:shape>
            </w:pict>
          </mc:Fallback>
        </mc:AlternateContent>
      </w:r>
      <w:r w:rsidRPr="00571473">
        <w:rPr>
          <w:rFonts w:cs="Arial"/>
          <w:b/>
          <w:bCs/>
          <w:noProof/>
        </w:rPr>
        <mc:AlternateContent>
          <mc:Choice Requires="wps">
            <w:drawing>
              <wp:anchor distT="0" distB="0" distL="114300" distR="114300" simplePos="0" relativeHeight="251523584" behindDoc="0" locked="0" layoutInCell="1" allowOverlap="1" wp14:anchorId="4E01BB80" wp14:editId="556873BD">
                <wp:simplePos x="0" y="0"/>
                <wp:positionH relativeFrom="column">
                  <wp:posOffset>-381719</wp:posOffset>
                </wp:positionH>
                <wp:positionV relativeFrom="paragraph">
                  <wp:posOffset>2124434</wp:posOffset>
                </wp:positionV>
                <wp:extent cx="1411605" cy="325755"/>
                <wp:effectExtent l="0" t="0" r="664845" b="36195"/>
                <wp:wrapNone/>
                <wp:docPr id="911" name="Callout: Line 911"/>
                <wp:cNvGraphicFramePr/>
                <a:graphic xmlns:a="http://schemas.openxmlformats.org/drawingml/2006/main">
                  <a:graphicData uri="http://schemas.microsoft.com/office/word/2010/wordprocessingShape">
                    <wps:wsp>
                      <wps:cNvSpPr/>
                      <wps:spPr>
                        <a:xfrm flipH="1">
                          <a:off x="0" y="0"/>
                          <a:ext cx="1411605" cy="325755"/>
                        </a:xfrm>
                        <a:prstGeom prst="borderCallout1">
                          <a:avLst>
                            <a:gd name="adj1" fmla="val 18750"/>
                            <a:gd name="adj2" fmla="val -8333"/>
                            <a:gd name="adj3" fmla="val 100162"/>
                            <a:gd name="adj4" fmla="val -4519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4971B" w14:textId="1CFB42E4" w:rsidR="00AC106B" w:rsidRPr="00D70FEC" w:rsidRDefault="00AC106B" w:rsidP="00B608E7">
                            <w:pPr>
                              <w:rPr>
                                <w:color w:val="000000" w:themeColor="text1"/>
                              </w:rPr>
                            </w:pPr>
                            <w:r>
                              <w:rPr>
                                <w:color w:val="000000" w:themeColor="text1"/>
                              </w:rPr>
                              <w:t>Choose Br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01BB80" id="Callout: Line 911" o:spid="_x0000_s1073" type="#_x0000_t47" style="position:absolute;left:0;text-align:left;margin-left:-30.05pt;margin-top:167.3pt;width:111.15pt;height:25.65pt;flip:x;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" adj="-9761,21635" fillcolor="white [3212]" strokecolor="black [3213]" strokeweight="1pt">
                <v:stroke endcap="round"/>
                <v:textbox>
                  <w:txbxContent>
                    <w:p w14:paraId="42B4971B" w14:textId="1CFB42E4" w:rsidR="00AC106B" w:rsidRPr="00D70FEC" w:rsidRDefault="00AC106B" w:rsidP="00B608E7">
                      <w:pPr>
                        <w:rPr>
                          <w:color w:val="000000" w:themeColor="text1"/>
                        </w:rPr>
                      </w:pPr>
                      <w:r>
                        <w:rPr>
                          <w:color w:val="000000" w:themeColor="text1"/>
                        </w:rPr>
                        <w:t>Choose Brand</w:t>
                      </w:r>
                    </w:p>
                  </w:txbxContent>
                </v:textbox>
                <o:callout v:ext="edit" minusy="t"/>
              </v:shape>
            </w:pict>
          </mc:Fallback>
        </mc:AlternateContent>
      </w:r>
      <w:r w:rsidRPr="00571473">
        <w:rPr>
          <w:rFonts w:cs="Arial"/>
          <w:b/>
          <w:bCs/>
          <w:noProof/>
        </w:rPr>
        <mc:AlternateContent>
          <mc:Choice Requires="wps">
            <w:drawing>
              <wp:anchor distT="0" distB="0" distL="114300" distR="114300" simplePos="0" relativeHeight="251522560" behindDoc="0" locked="0" layoutInCell="1" allowOverlap="1" wp14:anchorId="2A07E560" wp14:editId="232D093B">
                <wp:simplePos x="0" y="0"/>
                <wp:positionH relativeFrom="column">
                  <wp:posOffset>5386477</wp:posOffset>
                </wp:positionH>
                <wp:positionV relativeFrom="paragraph">
                  <wp:posOffset>2271083</wp:posOffset>
                </wp:positionV>
                <wp:extent cx="1334135" cy="325755"/>
                <wp:effectExtent l="571500" t="76200" r="18415" b="17145"/>
                <wp:wrapNone/>
                <wp:docPr id="910" name="Callout: Line 910"/>
                <wp:cNvGraphicFramePr/>
                <a:graphic xmlns:a="http://schemas.openxmlformats.org/drawingml/2006/main">
                  <a:graphicData uri="http://schemas.microsoft.com/office/word/2010/wordprocessingShape">
                    <wps:wsp>
                      <wps:cNvSpPr/>
                      <wps:spPr>
                        <a:xfrm>
                          <a:off x="0" y="0"/>
                          <a:ext cx="1334135" cy="325755"/>
                        </a:xfrm>
                        <a:prstGeom prst="borderCallout1">
                          <a:avLst>
                            <a:gd name="adj1" fmla="val 18750"/>
                            <a:gd name="adj2" fmla="val -8333"/>
                            <a:gd name="adj3" fmla="val -21652"/>
                            <a:gd name="adj4" fmla="val -42604"/>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1D59A5" w14:textId="0FC56B12" w:rsidR="00AC106B" w:rsidRPr="00D70FEC" w:rsidRDefault="00AC106B" w:rsidP="00B608E7">
                            <w:pPr>
                              <w:rPr>
                                <w:color w:val="000000" w:themeColor="text1"/>
                              </w:rPr>
                            </w:pPr>
                            <w:r>
                              <w:rPr>
                                <w:color w:val="000000" w:themeColor="text1"/>
                              </w:rPr>
                              <w:t>Sell Stock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7E560" id="Callout: Line 910" o:spid="_x0000_s1074" type="#_x0000_t47" style="position:absolute;left:0;text-align:left;margin-left:424.15pt;margin-top:178.85pt;width:105.05pt;height:25.65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" adj="-9202,-4677" fillcolor="white [3212]" strokecolor="black [3213]" strokeweight="1pt">
                <v:stroke endcap="round"/>
                <v:textbox>
                  <w:txbxContent>
                    <w:p w14:paraId="711D59A5" w14:textId="0FC56B12" w:rsidR="00AC106B" w:rsidRPr="00D70FEC" w:rsidRDefault="00AC106B" w:rsidP="00B608E7">
                      <w:pPr>
                        <w:rPr>
                          <w:color w:val="000000" w:themeColor="text1"/>
                        </w:rPr>
                      </w:pPr>
                      <w:r>
                        <w:rPr>
                          <w:color w:val="000000" w:themeColor="text1"/>
                        </w:rPr>
                        <w:t>Sell Stock Price</w:t>
                      </w:r>
                    </w:p>
                  </w:txbxContent>
                </v:textbox>
              </v:shape>
            </w:pict>
          </mc:Fallback>
        </mc:AlternateContent>
      </w:r>
      <w:r w:rsidRPr="00571473">
        <w:rPr>
          <w:rFonts w:cs="Arial"/>
          <w:b/>
          <w:bCs/>
          <w:noProof/>
        </w:rPr>
        <mc:AlternateContent>
          <mc:Choice Requires="wps">
            <w:drawing>
              <wp:anchor distT="0" distB="0" distL="114300" distR="114300" simplePos="0" relativeHeight="251521536" behindDoc="0" locked="0" layoutInCell="1" allowOverlap="1" wp14:anchorId="396C7798" wp14:editId="11C7E1AC">
                <wp:simplePos x="0" y="0"/>
                <wp:positionH relativeFrom="column">
                  <wp:posOffset>5336516</wp:posOffset>
                </wp:positionH>
                <wp:positionV relativeFrom="paragraph">
                  <wp:posOffset>2807359</wp:posOffset>
                </wp:positionV>
                <wp:extent cx="1334135" cy="325755"/>
                <wp:effectExtent l="609600" t="323850" r="18415" b="17145"/>
                <wp:wrapNone/>
                <wp:docPr id="909" name="Callout: Line 909"/>
                <wp:cNvGraphicFramePr/>
                <a:graphic xmlns:a="http://schemas.openxmlformats.org/drawingml/2006/main">
                  <a:graphicData uri="http://schemas.microsoft.com/office/word/2010/wordprocessingShape">
                    <wps:wsp>
                      <wps:cNvSpPr/>
                      <wps:spPr>
                        <a:xfrm>
                          <a:off x="0" y="0"/>
                          <a:ext cx="1334135" cy="325755"/>
                        </a:xfrm>
                        <a:prstGeom prst="borderCallout1">
                          <a:avLst>
                            <a:gd name="adj1" fmla="val 18750"/>
                            <a:gd name="adj2" fmla="val -8333"/>
                            <a:gd name="adj3" fmla="val -95800"/>
                            <a:gd name="adj4" fmla="val -4519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719AE9" w14:textId="16C70A02" w:rsidR="00AC106B" w:rsidRPr="00D70FEC" w:rsidRDefault="00AC106B" w:rsidP="00B608E7">
                            <w:pPr>
                              <w:rPr>
                                <w:color w:val="000000" w:themeColor="text1"/>
                              </w:rPr>
                            </w:pPr>
                            <w:r>
                              <w:rPr>
                                <w:color w:val="000000" w:themeColor="text1"/>
                              </w:rPr>
                              <w:t>Choose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C7798" id="Callout: Line 909" o:spid="_x0000_s1075" type="#_x0000_t47" style="position:absolute;left:0;text-align:left;margin-left:420.2pt;margin-top:221.05pt;width:105.05pt;height:25.65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" adj="-9761,-20693" fillcolor="white [3212]" strokecolor="black [3213]" strokeweight="1pt">
                <v:stroke endcap="round"/>
                <v:textbox>
                  <w:txbxContent>
                    <w:p w14:paraId="21719AE9" w14:textId="16C70A02" w:rsidR="00AC106B" w:rsidRPr="00D70FEC" w:rsidRDefault="00AC106B" w:rsidP="00B608E7">
                      <w:pPr>
                        <w:rPr>
                          <w:color w:val="000000" w:themeColor="text1"/>
                        </w:rPr>
                      </w:pPr>
                      <w:r>
                        <w:rPr>
                          <w:color w:val="000000" w:themeColor="text1"/>
                        </w:rPr>
                        <w:t>Choose Category</w:t>
                      </w:r>
                    </w:p>
                  </w:txbxContent>
                </v:textbox>
              </v:shape>
            </w:pict>
          </mc:Fallback>
        </mc:AlternateContent>
      </w:r>
      <w:r w:rsidRPr="00571473">
        <w:rPr>
          <w:rFonts w:cs="Arial"/>
          <w:b/>
          <w:bCs/>
          <w:noProof/>
        </w:rPr>
        <mc:AlternateContent>
          <mc:Choice Requires="wps">
            <w:drawing>
              <wp:anchor distT="0" distB="0" distL="114300" distR="114300" simplePos="0" relativeHeight="251519488" behindDoc="0" locked="0" layoutInCell="1" allowOverlap="1" wp14:anchorId="0D5C1D0C" wp14:editId="3C2930AB">
                <wp:simplePos x="0" y="0"/>
                <wp:positionH relativeFrom="column">
                  <wp:posOffset>5337235</wp:posOffset>
                </wp:positionH>
                <wp:positionV relativeFrom="paragraph">
                  <wp:posOffset>1403769</wp:posOffset>
                </wp:positionV>
                <wp:extent cx="1207698" cy="431165"/>
                <wp:effectExtent l="381000" t="0" r="12065" b="254635"/>
                <wp:wrapNone/>
                <wp:docPr id="908" name="Callout: Line 908"/>
                <wp:cNvGraphicFramePr/>
                <a:graphic xmlns:a="http://schemas.openxmlformats.org/drawingml/2006/main">
                  <a:graphicData uri="http://schemas.microsoft.com/office/word/2010/wordprocessingShape">
                    <wps:wsp>
                      <wps:cNvSpPr/>
                      <wps:spPr>
                        <a:xfrm>
                          <a:off x="0" y="0"/>
                          <a:ext cx="1207698" cy="431165"/>
                        </a:xfrm>
                        <a:prstGeom prst="borderCallout1">
                          <a:avLst>
                            <a:gd name="adj1" fmla="val 18750"/>
                            <a:gd name="adj2" fmla="val -8333"/>
                            <a:gd name="adj3" fmla="val 148113"/>
                            <a:gd name="adj4" fmla="val -3154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A35EB1" w14:textId="77777777" w:rsidR="00AC106B" w:rsidRPr="00D70FEC" w:rsidRDefault="00AC106B" w:rsidP="00B608E7">
                            <w:pPr>
                              <w:rPr>
                                <w:color w:val="000000" w:themeColor="text1"/>
                              </w:rPr>
                            </w:pPr>
                            <w:r>
                              <w:rPr>
                                <w:color w:val="000000" w:themeColor="text1"/>
                              </w:rPr>
                              <w:t>Fill 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5C1D0C" id="Callout: Line 908" o:spid="_x0000_s1076" type="#_x0000_t47" style="position:absolute;left:0;text-align:left;margin-left:420.25pt;margin-top:110.55pt;width:95.1pt;height:33.9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" adj="-6814,31992" fillcolor="white [3212]" strokecolor="black [3213]" strokeweight="1pt">
                <v:stroke endcap="round"/>
                <v:textbox>
                  <w:txbxContent>
                    <w:p w14:paraId="35A35EB1" w14:textId="77777777" w:rsidR="00AC106B" w:rsidRPr="00D70FEC" w:rsidRDefault="00AC106B" w:rsidP="00B608E7">
                      <w:pPr>
                        <w:rPr>
                          <w:color w:val="000000" w:themeColor="text1"/>
                        </w:rPr>
                      </w:pPr>
                      <w:r>
                        <w:rPr>
                          <w:color w:val="000000" w:themeColor="text1"/>
                        </w:rPr>
                        <w:t>Fill Description</w:t>
                      </w:r>
                    </w:p>
                  </w:txbxContent>
                </v:textbox>
                <o:callout v:ext="edit" minusy="t"/>
              </v:shape>
            </w:pict>
          </mc:Fallback>
        </mc:AlternateContent>
      </w:r>
      <w:r w:rsidR="002728CD" w:rsidRPr="00571473">
        <w:rPr>
          <w:rFonts w:cs="Arial"/>
          <w:b/>
          <w:bCs/>
          <w:noProof/>
        </w:rPr>
        <mc:AlternateContent>
          <mc:Choice Requires="wps">
            <w:drawing>
              <wp:anchor distT="0" distB="0" distL="114300" distR="114300" simplePos="0" relativeHeight="251518464" behindDoc="0" locked="0" layoutInCell="1" allowOverlap="1" wp14:anchorId="56CAB15B" wp14:editId="133CD7E8">
                <wp:simplePos x="0" y="0"/>
                <wp:positionH relativeFrom="column">
                  <wp:posOffset>5337235</wp:posOffset>
                </wp:positionH>
                <wp:positionV relativeFrom="paragraph">
                  <wp:posOffset>1403769</wp:posOffset>
                </wp:positionV>
                <wp:extent cx="1133475" cy="431165"/>
                <wp:effectExtent l="361950" t="0" r="28575" b="178435"/>
                <wp:wrapNone/>
                <wp:docPr id="907" name="Callout: Line 907"/>
                <wp:cNvGraphicFramePr/>
                <a:graphic xmlns:a="http://schemas.openxmlformats.org/drawingml/2006/main">
                  <a:graphicData uri="http://schemas.microsoft.com/office/word/2010/wordprocessingShape">
                    <wps:wsp>
                      <wps:cNvSpPr/>
                      <wps:spPr>
                        <a:xfrm>
                          <a:off x="0" y="0"/>
                          <a:ext cx="1133475" cy="431165"/>
                        </a:xfrm>
                        <a:prstGeom prst="borderCallout1">
                          <a:avLst>
                            <a:gd name="adj1" fmla="val 18750"/>
                            <a:gd name="adj2" fmla="val -8333"/>
                            <a:gd name="adj3" fmla="val 134108"/>
                            <a:gd name="adj4" fmla="val -3154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5F0A10" w14:textId="2B3FCAAF" w:rsidR="00AC106B" w:rsidRPr="00D70FEC" w:rsidRDefault="00AC106B" w:rsidP="002728CD">
                            <w:pPr>
                              <w:rPr>
                                <w:color w:val="000000" w:themeColor="text1"/>
                              </w:rPr>
                            </w:pPr>
                            <w:r>
                              <w:rPr>
                                <w:color w:val="000000" w:themeColor="text1"/>
                              </w:rPr>
                              <w:t>Fill Buy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CAB15B" id="Callout: Line 907" o:spid="_x0000_s1077" type="#_x0000_t47" style="position:absolute;left:0;text-align:left;margin-left:420.25pt;margin-top:110.55pt;width:89.25pt;height:33.95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" adj="-6814,28967" fillcolor="white [3212]" strokecolor="black [3213]" strokeweight="1pt">
                <v:stroke endcap="round"/>
                <v:textbox>
                  <w:txbxContent>
                    <w:p w14:paraId="585F0A10" w14:textId="2B3FCAAF" w:rsidR="00AC106B" w:rsidRPr="00D70FEC" w:rsidRDefault="00AC106B" w:rsidP="002728CD">
                      <w:pPr>
                        <w:rPr>
                          <w:color w:val="000000" w:themeColor="text1"/>
                        </w:rPr>
                      </w:pPr>
                      <w:r>
                        <w:rPr>
                          <w:color w:val="000000" w:themeColor="text1"/>
                        </w:rPr>
                        <w:t>Fill Buy Price</w:t>
                      </w:r>
                    </w:p>
                  </w:txbxContent>
                </v:textbox>
                <o:callout v:ext="edit" minusy="t"/>
              </v:shape>
            </w:pict>
          </mc:Fallback>
        </mc:AlternateContent>
      </w:r>
      <w:r w:rsidR="002728CD" w:rsidRPr="00571473">
        <w:rPr>
          <w:rFonts w:cs="Arial"/>
          <w:b/>
          <w:bCs/>
          <w:noProof/>
        </w:rPr>
        <mc:AlternateContent>
          <mc:Choice Requires="wps">
            <w:drawing>
              <wp:anchor distT="0" distB="0" distL="114300" distR="114300" simplePos="0" relativeHeight="251517440" behindDoc="0" locked="0" layoutInCell="1" allowOverlap="1" wp14:anchorId="3F01C264" wp14:editId="20339335">
                <wp:simplePos x="0" y="0"/>
                <wp:positionH relativeFrom="column">
                  <wp:posOffset>5139188</wp:posOffset>
                </wp:positionH>
                <wp:positionV relativeFrom="paragraph">
                  <wp:posOffset>541128</wp:posOffset>
                </wp:positionV>
                <wp:extent cx="1207698" cy="431165"/>
                <wp:effectExtent l="381000" t="0" r="12065" b="254635"/>
                <wp:wrapNone/>
                <wp:docPr id="906" name="Callout: Line 906"/>
                <wp:cNvGraphicFramePr/>
                <a:graphic xmlns:a="http://schemas.openxmlformats.org/drawingml/2006/main">
                  <a:graphicData uri="http://schemas.microsoft.com/office/word/2010/wordprocessingShape">
                    <wps:wsp>
                      <wps:cNvSpPr/>
                      <wps:spPr>
                        <a:xfrm>
                          <a:off x="0" y="0"/>
                          <a:ext cx="1207698" cy="431165"/>
                        </a:xfrm>
                        <a:prstGeom prst="borderCallout1">
                          <a:avLst>
                            <a:gd name="adj1" fmla="val 18750"/>
                            <a:gd name="adj2" fmla="val -8333"/>
                            <a:gd name="adj3" fmla="val 148113"/>
                            <a:gd name="adj4" fmla="val -3154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79EAF6" w14:textId="1C853E06" w:rsidR="00AC106B" w:rsidRPr="00D70FEC" w:rsidRDefault="00AC106B" w:rsidP="002728CD">
                            <w:pPr>
                              <w:rPr>
                                <w:color w:val="000000" w:themeColor="text1"/>
                              </w:rPr>
                            </w:pPr>
                            <w:r>
                              <w:rPr>
                                <w:color w:val="000000" w:themeColor="text1"/>
                              </w:rPr>
                              <w:t>Fill 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01C264" id="Callout: Line 906" o:spid="_x0000_s1078" type="#_x0000_t47" style="position:absolute;left:0;text-align:left;margin-left:404.65pt;margin-top:42.6pt;width:95.1pt;height:33.95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" adj="-6814,31992" fillcolor="white [3212]" strokecolor="black [3213]" strokeweight="1pt">
                <v:stroke endcap="round"/>
                <v:textbox>
                  <w:txbxContent>
                    <w:p w14:paraId="4179EAF6" w14:textId="1C853E06" w:rsidR="00AC106B" w:rsidRPr="00D70FEC" w:rsidRDefault="00AC106B" w:rsidP="002728CD">
                      <w:pPr>
                        <w:rPr>
                          <w:color w:val="000000" w:themeColor="text1"/>
                        </w:rPr>
                      </w:pPr>
                      <w:r>
                        <w:rPr>
                          <w:color w:val="000000" w:themeColor="text1"/>
                        </w:rPr>
                        <w:t>Fill Description</w:t>
                      </w:r>
                    </w:p>
                  </w:txbxContent>
                </v:textbox>
                <o:callout v:ext="edit" minusy="t"/>
              </v:shape>
            </w:pict>
          </mc:Fallback>
        </mc:AlternateContent>
      </w:r>
      <w:r w:rsidR="002728CD" w:rsidRPr="00571473">
        <w:rPr>
          <w:rFonts w:cs="Arial"/>
          <w:noProof/>
        </w:rPr>
        <w:drawing>
          <wp:inline distT="0" distB="0" distL="0" distR="0" wp14:anchorId="11D651DC" wp14:editId="75A32D5F">
            <wp:extent cx="5829300" cy="3134360"/>
            <wp:effectExtent l="0" t="0" r="0" b="889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829300" cy="3134360"/>
                    </a:xfrm>
                    <a:prstGeom prst="rect">
                      <a:avLst/>
                    </a:prstGeom>
                  </pic:spPr>
                </pic:pic>
              </a:graphicData>
            </a:graphic>
          </wp:inline>
        </w:drawing>
      </w:r>
    </w:p>
    <w:p w14:paraId="4AC9523D" w14:textId="2864DCE8" w:rsidR="00D92EEA" w:rsidRPr="00571473" w:rsidRDefault="00D92EEA" w:rsidP="00413FFA">
      <w:pPr>
        <w:rPr>
          <w:rFonts w:cs="Arial"/>
        </w:rPr>
      </w:pPr>
    </w:p>
    <w:p w14:paraId="4C908C2C" w14:textId="605E4EA5" w:rsidR="00D92EEA" w:rsidRPr="00571473" w:rsidRDefault="00D92EEA" w:rsidP="00413FFA">
      <w:pPr>
        <w:rPr>
          <w:rFonts w:cs="Arial"/>
        </w:rPr>
      </w:pPr>
    </w:p>
    <w:p w14:paraId="1CFC07E7" w14:textId="68B0085E" w:rsidR="00D92EEA" w:rsidRPr="00571473" w:rsidRDefault="00B608E7" w:rsidP="00413FFA">
      <w:pPr>
        <w:rPr>
          <w:rFonts w:cs="Arial"/>
          <w:b/>
          <w:bCs/>
        </w:rPr>
      </w:pPr>
      <w:r w:rsidRPr="00571473">
        <w:rPr>
          <w:rFonts w:cs="Arial"/>
          <w:b/>
          <w:bCs/>
        </w:rPr>
        <w:t>EditBrand.php</w:t>
      </w:r>
    </w:p>
    <w:p w14:paraId="12020AF4" w14:textId="152C8FDC" w:rsidR="00D92EEA" w:rsidRPr="00571473" w:rsidRDefault="00B608E7" w:rsidP="00413FFA">
      <w:pPr>
        <w:rPr>
          <w:rFonts w:cs="Arial"/>
        </w:rPr>
      </w:pPr>
      <w:r w:rsidRPr="00571473">
        <w:rPr>
          <w:rFonts w:cs="Arial"/>
          <w:b/>
          <w:bCs/>
          <w:noProof/>
        </w:rPr>
        <mc:AlternateContent>
          <mc:Choice Requires="wps">
            <w:drawing>
              <wp:anchor distT="0" distB="0" distL="114300" distR="114300" simplePos="0" relativeHeight="251531776" behindDoc="0" locked="0" layoutInCell="1" allowOverlap="1" wp14:anchorId="6997B72E" wp14:editId="10107C8B">
                <wp:simplePos x="0" y="0"/>
                <wp:positionH relativeFrom="column">
                  <wp:posOffset>-71168</wp:posOffset>
                </wp:positionH>
                <wp:positionV relativeFrom="paragraph">
                  <wp:posOffset>2211154</wp:posOffset>
                </wp:positionV>
                <wp:extent cx="1328420" cy="603250"/>
                <wp:effectExtent l="0" t="0" r="1814830" b="25400"/>
                <wp:wrapNone/>
                <wp:docPr id="924" name="Callout: Line 924"/>
                <wp:cNvGraphicFramePr/>
                <a:graphic xmlns:a="http://schemas.openxmlformats.org/drawingml/2006/main">
                  <a:graphicData uri="http://schemas.microsoft.com/office/word/2010/wordprocessingShape">
                    <wps:wsp>
                      <wps:cNvSpPr/>
                      <wps:spPr>
                        <a:xfrm flipH="1">
                          <a:off x="0" y="0"/>
                          <a:ext cx="1328420" cy="603250"/>
                        </a:xfrm>
                        <a:prstGeom prst="borderCallout1">
                          <a:avLst>
                            <a:gd name="adj1" fmla="val 18750"/>
                            <a:gd name="adj2" fmla="val -8333"/>
                            <a:gd name="adj3" fmla="val 64729"/>
                            <a:gd name="adj4" fmla="val -133504"/>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2B426D" w14:textId="70DCAE21" w:rsidR="00AC106B" w:rsidRPr="00D70FEC" w:rsidRDefault="00AC106B" w:rsidP="00B608E7">
                            <w:pPr>
                              <w:rPr>
                                <w:color w:val="000000" w:themeColor="text1"/>
                              </w:rPr>
                            </w:pPr>
                            <w:r>
                              <w:rPr>
                                <w:color w:val="000000" w:themeColor="text1"/>
                              </w:rPr>
                              <w:t>Click to Update Br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7B72E" id="Callout: Line 924" o:spid="_x0000_s1079" type="#_x0000_t47" style="position:absolute;left:0;text-align:left;margin-left:-5.6pt;margin-top:174.1pt;width:104.6pt;height:47.5pt;flip:x;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" adj="-28837,13981" fillcolor="white [3212]" strokecolor="black [3213]" strokeweight="1pt">
                <v:stroke endcap="round"/>
                <v:textbox>
                  <w:txbxContent>
                    <w:p w14:paraId="002B426D" w14:textId="70DCAE21" w:rsidR="00AC106B" w:rsidRPr="00D70FEC" w:rsidRDefault="00AC106B" w:rsidP="00B608E7">
                      <w:pPr>
                        <w:rPr>
                          <w:color w:val="000000" w:themeColor="text1"/>
                        </w:rPr>
                      </w:pPr>
                      <w:r>
                        <w:rPr>
                          <w:color w:val="000000" w:themeColor="text1"/>
                        </w:rPr>
                        <w:t>Click to Update Brand</w:t>
                      </w:r>
                    </w:p>
                  </w:txbxContent>
                </v:textbox>
                <o:callout v:ext="edit" minusy="t"/>
              </v:shape>
            </w:pict>
          </mc:Fallback>
        </mc:AlternateContent>
      </w:r>
      <w:r w:rsidRPr="00571473">
        <w:rPr>
          <w:rFonts w:cs="Arial"/>
          <w:b/>
          <w:bCs/>
          <w:noProof/>
        </w:rPr>
        <mc:AlternateContent>
          <mc:Choice Requires="wps">
            <w:drawing>
              <wp:anchor distT="0" distB="0" distL="114300" distR="114300" simplePos="0" relativeHeight="251530752" behindDoc="0" locked="0" layoutInCell="1" allowOverlap="1" wp14:anchorId="2E2DD58B" wp14:editId="63868AAE">
                <wp:simplePos x="0" y="0"/>
                <wp:positionH relativeFrom="column">
                  <wp:posOffset>4495441</wp:posOffset>
                </wp:positionH>
                <wp:positionV relativeFrom="paragraph">
                  <wp:posOffset>1667690</wp:posOffset>
                </wp:positionV>
                <wp:extent cx="1583055" cy="325755"/>
                <wp:effectExtent l="742950" t="0" r="17145" b="17145"/>
                <wp:wrapNone/>
                <wp:docPr id="922" name="Callout: Line 922"/>
                <wp:cNvGraphicFramePr/>
                <a:graphic xmlns:a="http://schemas.openxmlformats.org/drawingml/2006/main">
                  <a:graphicData uri="http://schemas.microsoft.com/office/word/2010/wordprocessingShape">
                    <wps:wsp>
                      <wps:cNvSpPr/>
                      <wps:spPr>
                        <a:xfrm>
                          <a:off x="0" y="0"/>
                          <a:ext cx="1583055" cy="325755"/>
                        </a:xfrm>
                        <a:prstGeom prst="borderCallout1">
                          <a:avLst>
                            <a:gd name="adj1" fmla="val 18750"/>
                            <a:gd name="adj2" fmla="val -8333"/>
                            <a:gd name="adj3" fmla="val 18070"/>
                            <a:gd name="adj4" fmla="val -4596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961CFA" w14:textId="6CC13573" w:rsidR="00AC106B" w:rsidRPr="00D70FEC" w:rsidRDefault="00AC106B" w:rsidP="00B608E7">
                            <w:pPr>
                              <w:rPr>
                                <w:color w:val="000000" w:themeColor="text1"/>
                              </w:rPr>
                            </w:pPr>
                            <w:r>
                              <w:rPr>
                                <w:color w:val="000000" w:themeColor="text1"/>
                              </w:rPr>
                              <w:t>Click to Delete Brand</w:t>
                            </w:r>
                            <w:r w:rsidRPr="00B608E7">
                              <w:rPr>
                                <w:noProof/>
                                <w:color w:val="000000" w:themeColor="text1"/>
                              </w:rPr>
                              <w:drawing>
                                <wp:inline distT="0" distB="0" distL="0" distR="0" wp14:anchorId="2E09C84B" wp14:editId="4855AA41">
                                  <wp:extent cx="655955" cy="221615"/>
                                  <wp:effectExtent l="0" t="0" r="0" b="698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2DD58B" id="Callout: Line 922" o:spid="_x0000_s1080" type="#_x0000_t47" style="position:absolute;left:0;text-align:left;margin-left:353.95pt;margin-top:131.3pt;width:124.65pt;height:25.6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" adj="-9929,3903" fillcolor="white [3212]" strokecolor="black [3213]" strokeweight="1pt">
                <v:stroke endcap="round"/>
                <v:textbox>
                  <w:txbxContent>
                    <w:p w14:paraId="02961CFA" w14:textId="6CC13573" w:rsidR="00AC106B" w:rsidRPr="00D70FEC" w:rsidRDefault="00AC106B" w:rsidP="00B608E7">
                      <w:pPr>
                        <w:rPr>
                          <w:color w:val="000000" w:themeColor="text1"/>
                        </w:rPr>
                      </w:pPr>
                      <w:r>
                        <w:rPr>
                          <w:color w:val="000000" w:themeColor="text1"/>
                        </w:rPr>
                        <w:t>Click to Delete Brand</w:t>
                      </w:r>
                      <w:r w:rsidRPr="00B608E7">
                        <w:rPr>
                          <w:noProof/>
                          <w:color w:val="000000" w:themeColor="text1"/>
                        </w:rPr>
                        <w:drawing>
                          <wp:inline distT="0" distB="0" distL="0" distR="0" wp14:anchorId="2E09C84B" wp14:editId="4855AA41">
                            <wp:extent cx="655955" cy="221615"/>
                            <wp:effectExtent l="0" t="0" r="0" b="698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v:textbox>
              </v:shape>
            </w:pict>
          </mc:Fallback>
        </mc:AlternateContent>
      </w:r>
      <w:r w:rsidRPr="00571473">
        <w:rPr>
          <w:rFonts w:cs="Arial"/>
          <w:b/>
          <w:bCs/>
          <w:noProof/>
        </w:rPr>
        <mc:AlternateContent>
          <mc:Choice Requires="wps">
            <w:drawing>
              <wp:anchor distT="0" distB="0" distL="114300" distR="114300" simplePos="0" relativeHeight="251527680" behindDoc="0" locked="0" layoutInCell="1" allowOverlap="1" wp14:anchorId="27111EB0" wp14:editId="3B83192A">
                <wp:simplePos x="0" y="0"/>
                <wp:positionH relativeFrom="column">
                  <wp:posOffset>-252323</wp:posOffset>
                </wp:positionH>
                <wp:positionV relativeFrom="paragraph">
                  <wp:posOffset>744663</wp:posOffset>
                </wp:positionV>
                <wp:extent cx="1328420" cy="603250"/>
                <wp:effectExtent l="0" t="0" r="2100580" b="25400"/>
                <wp:wrapNone/>
                <wp:docPr id="920" name="Callout: Line 920"/>
                <wp:cNvGraphicFramePr/>
                <a:graphic xmlns:a="http://schemas.openxmlformats.org/drawingml/2006/main">
                  <a:graphicData uri="http://schemas.microsoft.com/office/word/2010/wordprocessingShape">
                    <wps:wsp>
                      <wps:cNvSpPr/>
                      <wps:spPr>
                        <a:xfrm flipH="1">
                          <a:off x="0" y="0"/>
                          <a:ext cx="1328420" cy="603250"/>
                        </a:xfrm>
                        <a:prstGeom prst="borderCallout1">
                          <a:avLst>
                            <a:gd name="adj1" fmla="val 18750"/>
                            <a:gd name="adj2" fmla="val -8333"/>
                            <a:gd name="adj3" fmla="val 69019"/>
                            <a:gd name="adj4" fmla="val -155583"/>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CE462B" w14:textId="2D1012E9" w:rsidR="00AC106B" w:rsidRPr="00D70FEC" w:rsidRDefault="00AC106B" w:rsidP="00B608E7">
                            <w:pPr>
                              <w:rPr>
                                <w:color w:val="000000" w:themeColor="text1"/>
                              </w:rPr>
                            </w:pPr>
                            <w:r>
                              <w:rPr>
                                <w:color w:val="000000" w:themeColor="text1"/>
                              </w:rPr>
                              <w:t>Click to confirm Up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111EB0" id="Callout: Line 920" o:spid="_x0000_s1081" type="#_x0000_t47" style="position:absolute;left:0;text-align:left;margin-left:-19.85pt;margin-top:58.65pt;width:104.6pt;height:47.5pt;flip:x;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" adj="-33606,14908" fillcolor="white [3212]" strokecolor="black [3213]" strokeweight="1pt">
                <v:stroke endcap="round"/>
                <v:textbox>
                  <w:txbxContent>
                    <w:p w14:paraId="63CE462B" w14:textId="2D1012E9" w:rsidR="00AC106B" w:rsidRPr="00D70FEC" w:rsidRDefault="00AC106B" w:rsidP="00B608E7">
                      <w:pPr>
                        <w:rPr>
                          <w:color w:val="000000" w:themeColor="text1"/>
                        </w:rPr>
                      </w:pPr>
                      <w:r>
                        <w:rPr>
                          <w:color w:val="000000" w:themeColor="text1"/>
                        </w:rPr>
                        <w:t>Click to confirm Upload</w:t>
                      </w:r>
                    </w:p>
                  </w:txbxContent>
                </v:textbox>
                <o:callout v:ext="edit" minusy="t"/>
              </v:shape>
            </w:pict>
          </mc:Fallback>
        </mc:AlternateContent>
      </w:r>
      <w:r w:rsidRPr="00571473">
        <w:rPr>
          <w:rFonts w:cs="Arial"/>
          <w:b/>
          <w:bCs/>
          <w:noProof/>
        </w:rPr>
        <mc:AlternateContent>
          <mc:Choice Requires="wps">
            <w:drawing>
              <wp:anchor distT="0" distB="0" distL="114300" distR="114300" simplePos="0" relativeHeight="251526656" behindDoc="0" locked="0" layoutInCell="1" allowOverlap="1" wp14:anchorId="315ED9E1" wp14:editId="2F6945F0">
                <wp:simplePos x="0" y="0"/>
                <wp:positionH relativeFrom="column">
                  <wp:posOffset>4496135</wp:posOffset>
                </wp:positionH>
                <wp:positionV relativeFrom="paragraph">
                  <wp:posOffset>1054962</wp:posOffset>
                </wp:positionV>
                <wp:extent cx="1334135" cy="325755"/>
                <wp:effectExtent l="609600" t="323850" r="18415" b="17145"/>
                <wp:wrapNone/>
                <wp:docPr id="918" name="Callout: Line 918"/>
                <wp:cNvGraphicFramePr/>
                <a:graphic xmlns:a="http://schemas.openxmlformats.org/drawingml/2006/main">
                  <a:graphicData uri="http://schemas.microsoft.com/office/word/2010/wordprocessingShape">
                    <wps:wsp>
                      <wps:cNvSpPr/>
                      <wps:spPr>
                        <a:xfrm>
                          <a:off x="0" y="0"/>
                          <a:ext cx="1334135" cy="325755"/>
                        </a:xfrm>
                        <a:prstGeom prst="borderCallout1">
                          <a:avLst>
                            <a:gd name="adj1" fmla="val 18750"/>
                            <a:gd name="adj2" fmla="val -8333"/>
                            <a:gd name="adj3" fmla="val -95800"/>
                            <a:gd name="adj4" fmla="val -4519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0F86AD" w14:textId="460CE358" w:rsidR="00AC106B" w:rsidRPr="00D70FEC" w:rsidRDefault="00AC106B" w:rsidP="00B608E7">
                            <w:pPr>
                              <w:rPr>
                                <w:color w:val="000000" w:themeColor="text1"/>
                              </w:rPr>
                            </w:pPr>
                            <w:r>
                              <w:rPr>
                                <w:color w:val="000000" w:themeColor="text1"/>
                              </w:rPr>
                              <w:t>Fill Brand Name</w:t>
                            </w:r>
                            <w:r w:rsidRPr="00B608E7">
                              <w:rPr>
                                <w:noProof/>
                                <w:color w:val="000000" w:themeColor="text1"/>
                              </w:rPr>
                              <w:drawing>
                                <wp:inline distT="0" distB="0" distL="0" distR="0" wp14:anchorId="70FF3A13" wp14:editId="1BE54821">
                                  <wp:extent cx="655955" cy="221615"/>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ED9E1" id="Callout: Line 918" o:spid="_x0000_s1082" type="#_x0000_t47" style="position:absolute;left:0;text-align:left;margin-left:354.05pt;margin-top:83.05pt;width:105.05pt;height:25.65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" adj="-9761,-20693" fillcolor="white [3212]" strokecolor="black [3213]" strokeweight="1pt">
                <v:stroke endcap="round"/>
                <v:textbox>
                  <w:txbxContent>
                    <w:p w14:paraId="320F86AD" w14:textId="460CE358" w:rsidR="00AC106B" w:rsidRPr="00D70FEC" w:rsidRDefault="00AC106B" w:rsidP="00B608E7">
                      <w:pPr>
                        <w:rPr>
                          <w:color w:val="000000" w:themeColor="text1"/>
                        </w:rPr>
                      </w:pPr>
                      <w:r>
                        <w:rPr>
                          <w:color w:val="000000" w:themeColor="text1"/>
                        </w:rPr>
                        <w:t>Fill Brand Name</w:t>
                      </w:r>
                      <w:r w:rsidRPr="00B608E7">
                        <w:rPr>
                          <w:noProof/>
                          <w:color w:val="000000" w:themeColor="text1"/>
                        </w:rPr>
                        <w:drawing>
                          <wp:inline distT="0" distB="0" distL="0" distR="0" wp14:anchorId="70FF3A13" wp14:editId="1BE54821">
                            <wp:extent cx="655955" cy="221615"/>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v:textbox>
              </v:shape>
            </w:pict>
          </mc:Fallback>
        </mc:AlternateContent>
      </w:r>
      <w:r w:rsidRPr="00571473">
        <w:rPr>
          <w:rFonts w:cs="Arial"/>
          <w:noProof/>
        </w:rPr>
        <w:drawing>
          <wp:inline distT="0" distB="0" distL="0" distR="0" wp14:anchorId="57F6F3A3" wp14:editId="74ACCE51">
            <wp:extent cx="5829300" cy="285877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9300" cy="2858770"/>
                    </a:xfrm>
                    <a:prstGeom prst="rect">
                      <a:avLst/>
                    </a:prstGeom>
                  </pic:spPr>
                </pic:pic>
              </a:graphicData>
            </a:graphic>
          </wp:inline>
        </w:drawing>
      </w:r>
    </w:p>
    <w:p w14:paraId="6A9FD550" w14:textId="287DEA9A" w:rsidR="00D92EEA" w:rsidRPr="00571473" w:rsidRDefault="00D92EEA" w:rsidP="00413FFA">
      <w:pPr>
        <w:rPr>
          <w:rFonts w:cs="Arial"/>
        </w:rPr>
      </w:pPr>
    </w:p>
    <w:p w14:paraId="019DE91F" w14:textId="4ACA9827" w:rsidR="00D31CD0" w:rsidRPr="00571473" w:rsidRDefault="00D31CD0" w:rsidP="00413FFA">
      <w:pPr>
        <w:rPr>
          <w:rFonts w:cs="Arial"/>
          <w:b/>
          <w:bCs/>
        </w:rPr>
      </w:pPr>
      <w:r w:rsidRPr="00571473">
        <w:rPr>
          <w:rFonts w:cs="Arial"/>
          <w:b/>
          <w:bCs/>
        </w:rPr>
        <w:t>EditCategory.php</w:t>
      </w:r>
    </w:p>
    <w:p w14:paraId="7CE0F465" w14:textId="058EA20B" w:rsidR="00B608E7" w:rsidRPr="00571473" w:rsidRDefault="00D31CD0" w:rsidP="00413FFA">
      <w:pPr>
        <w:rPr>
          <w:rFonts w:cs="Arial"/>
        </w:rPr>
      </w:pPr>
      <w:r w:rsidRPr="00571473">
        <w:rPr>
          <w:rFonts w:cs="Arial"/>
          <w:noProof/>
        </w:rPr>
        <mc:AlternateContent>
          <mc:Choice Requires="wps">
            <w:drawing>
              <wp:anchor distT="0" distB="0" distL="114300" distR="114300" simplePos="0" relativeHeight="251586048" behindDoc="0" locked="0" layoutInCell="1" allowOverlap="1" wp14:anchorId="77D41464" wp14:editId="2473FA3B">
                <wp:simplePos x="0" y="0"/>
                <wp:positionH relativeFrom="column">
                  <wp:posOffset>4821088</wp:posOffset>
                </wp:positionH>
                <wp:positionV relativeFrom="paragraph">
                  <wp:posOffset>1795361</wp:posOffset>
                </wp:positionV>
                <wp:extent cx="1724204" cy="325755"/>
                <wp:effectExtent l="800100" t="0" r="28575" b="17145"/>
                <wp:wrapNone/>
                <wp:docPr id="928" name="Callout: Line 928"/>
                <wp:cNvGraphicFramePr/>
                <a:graphic xmlns:a="http://schemas.openxmlformats.org/drawingml/2006/main">
                  <a:graphicData uri="http://schemas.microsoft.com/office/word/2010/wordprocessingShape">
                    <wps:wsp>
                      <wps:cNvSpPr/>
                      <wps:spPr>
                        <a:xfrm>
                          <a:off x="0" y="0"/>
                          <a:ext cx="1724204" cy="325755"/>
                        </a:xfrm>
                        <a:prstGeom prst="borderCallout1">
                          <a:avLst>
                            <a:gd name="adj1" fmla="val 18750"/>
                            <a:gd name="adj2" fmla="val -8333"/>
                            <a:gd name="adj3" fmla="val 18070"/>
                            <a:gd name="adj4" fmla="val -4596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BE1EC3" w14:textId="0BCFB74D" w:rsidR="00AC106B" w:rsidRPr="00D70FEC" w:rsidRDefault="00AC106B" w:rsidP="00D31CD0">
                            <w:pPr>
                              <w:rPr>
                                <w:color w:val="000000" w:themeColor="text1"/>
                              </w:rPr>
                            </w:pPr>
                            <w:r>
                              <w:rPr>
                                <w:color w:val="000000" w:themeColor="text1"/>
                              </w:rPr>
                              <w:t>Click to Delete Category</w:t>
                            </w:r>
                            <w:r w:rsidRPr="00B608E7">
                              <w:rPr>
                                <w:noProof/>
                                <w:color w:val="000000" w:themeColor="text1"/>
                              </w:rPr>
                              <w:drawing>
                                <wp:inline distT="0" distB="0" distL="0" distR="0" wp14:anchorId="72CFB332" wp14:editId="251A8990">
                                  <wp:extent cx="655955" cy="221615"/>
                                  <wp:effectExtent l="0" t="0" r="0" b="6985"/>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41464" id="Callout: Line 928" o:spid="_x0000_s1083" type="#_x0000_t47" style="position:absolute;left:0;text-align:left;margin-left:379.6pt;margin-top:141.35pt;width:135.75pt;height:25.6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" adj="-9929,3903" fillcolor="white [3212]" strokecolor="black [3213]" strokeweight="1pt">
                <v:stroke endcap="round"/>
                <v:textbox>
                  <w:txbxContent>
                    <w:p w14:paraId="0CBE1EC3" w14:textId="0BCFB74D" w:rsidR="00AC106B" w:rsidRPr="00D70FEC" w:rsidRDefault="00AC106B" w:rsidP="00D31CD0">
                      <w:pPr>
                        <w:rPr>
                          <w:color w:val="000000" w:themeColor="text1"/>
                        </w:rPr>
                      </w:pPr>
                      <w:r>
                        <w:rPr>
                          <w:color w:val="000000" w:themeColor="text1"/>
                        </w:rPr>
                        <w:t>Click to Delete Category</w:t>
                      </w:r>
                      <w:r w:rsidRPr="00B608E7">
                        <w:rPr>
                          <w:noProof/>
                          <w:color w:val="000000" w:themeColor="text1"/>
                        </w:rPr>
                        <w:drawing>
                          <wp:inline distT="0" distB="0" distL="0" distR="0" wp14:anchorId="72CFB332" wp14:editId="251A8990">
                            <wp:extent cx="655955" cy="221615"/>
                            <wp:effectExtent l="0" t="0" r="0" b="6985"/>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v:textbox>
              </v:shape>
            </w:pict>
          </mc:Fallback>
        </mc:AlternateContent>
      </w:r>
      <w:r w:rsidRPr="00571473">
        <w:rPr>
          <w:rFonts w:cs="Arial"/>
          <w:noProof/>
        </w:rPr>
        <mc:AlternateContent>
          <mc:Choice Requires="wps">
            <w:drawing>
              <wp:anchor distT="0" distB="0" distL="114300" distR="114300" simplePos="0" relativeHeight="251532800" behindDoc="0" locked="0" layoutInCell="1" allowOverlap="1" wp14:anchorId="37DF6F4F" wp14:editId="10536634">
                <wp:simplePos x="0" y="0"/>
                <wp:positionH relativeFrom="column">
                  <wp:posOffset>4825760</wp:posOffset>
                </wp:positionH>
                <wp:positionV relativeFrom="paragraph">
                  <wp:posOffset>1178931</wp:posOffset>
                </wp:positionV>
                <wp:extent cx="1452114" cy="325755"/>
                <wp:effectExtent l="666750" t="323850" r="15240" b="17145"/>
                <wp:wrapNone/>
                <wp:docPr id="926" name="Callout: Line 926"/>
                <wp:cNvGraphicFramePr/>
                <a:graphic xmlns:a="http://schemas.openxmlformats.org/drawingml/2006/main">
                  <a:graphicData uri="http://schemas.microsoft.com/office/word/2010/wordprocessingShape">
                    <wps:wsp>
                      <wps:cNvSpPr/>
                      <wps:spPr>
                        <a:xfrm>
                          <a:off x="0" y="0"/>
                          <a:ext cx="1452114" cy="325755"/>
                        </a:xfrm>
                        <a:prstGeom prst="borderCallout1">
                          <a:avLst>
                            <a:gd name="adj1" fmla="val 18750"/>
                            <a:gd name="adj2" fmla="val -8333"/>
                            <a:gd name="adj3" fmla="val -95800"/>
                            <a:gd name="adj4" fmla="val -4519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0C199" w14:textId="03FD611F" w:rsidR="00AC106B" w:rsidRPr="00D70FEC" w:rsidRDefault="00AC106B" w:rsidP="00D31CD0">
                            <w:pPr>
                              <w:rPr>
                                <w:color w:val="000000" w:themeColor="text1"/>
                              </w:rPr>
                            </w:pPr>
                            <w:r>
                              <w:rPr>
                                <w:color w:val="000000" w:themeColor="text1"/>
                              </w:rPr>
                              <w:t>Fill Category Name</w:t>
                            </w:r>
                            <w:r w:rsidRPr="00B608E7">
                              <w:rPr>
                                <w:noProof/>
                                <w:color w:val="000000" w:themeColor="text1"/>
                              </w:rPr>
                              <w:drawing>
                                <wp:inline distT="0" distB="0" distL="0" distR="0" wp14:anchorId="214EDD4C" wp14:editId="698C7EA7">
                                  <wp:extent cx="655955" cy="221615"/>
                                  <wp:effectExtent l="0" t="0" r="0" b="698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DF6F4F" id="Callout: Line 926" o:spid="_x0000_s1084" type="#_x0000_t47" style="position:absolute;left:0;text-align:left;margin-left:380pt;margin-top:92.85pt;width:114.35pt;height:25.6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" adj="-9761,-20693" fillcolor="white [3212]" strokecolor="black [3213]" strokeweight="1pt">
                <v:stroke endcap="round"/>
                <v:textbox>
                  <w:txbxContent>
                    <w:p w14:paraId="69C0C199" w14:textId="03FD611F" w:rsidR="00AC106B" w:rsidRPr="00D70FEC" w:rsidRDefault="00AC106B" w:rsidP="00D31CD0">
                      <w:pPr>
                        <w:rPr>
                          <w:color w:val="000000" w:themeColor="text1"/>
                        </w:rPr>
                      </w:pPr>
                      <w:r>
                        <w:rPr>
                          <w:color w:val="000000" w:themeColor="text1"/>
                        </w:rPr>
                        <w:t>Fill Category Name</w:t>
                      </w:r>
                      <w:r w:rsidRPr="00B608E7">
                        <w:rPr>
                          <w:noProof/>
                          <w:color w:val="000000" w:themeColor="text1"/>
                        </w:rPr>
                        <w:drawing>
                          <wp:inline distT="0" distB="0" distL="0" distR="0" wp14:anchorId="214EDD4C" wp14:editId="698C7EA7">
                            <wp:extent cx="655955" cy="221615"/>
                            <wp:effectExtent l="0" t="0" r="0" b="698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55955" cy="221615"/>
                                    </a:xfrm>
                                    <a:prstGeom prst="rect">
                                      <a:avLst/>
                                    </a:prstGeom>
                                    <a:noFill/>
                                    <a:ln>
                                      <a:noFill/>
                                    </a:ln>
                                  </pic:spPr>
                                </pic:pic>
                              </a:graphicData>
                            </a:graphic>
                          </wp:inline>
                        </w:drawing>
                      </w:r>
                    </w:p>
                  </w:txbxContent>
                </v:textbox>
              </v:shape>
            </w:pict>
          </mc:Fallback>
        </mc:AlternateContent>
      </w:r>
      <w:r w:rsidRPr="00571473">
        <w:rPr>
          <w:rFonts w:cs="Arial"/>
          <w:noProof/>
        </w:rPr>
        <mc:AlternateContent>
          <mc:Choice Requires="wps">
            <w:drawing>
              <wp:anchor distT="0" distB="0" distL="114300" distR="114300" simplePos="0" relativeHeight="251580928" behindDoc="0" locked="0" layoutInCell="1" allowOverlap="1" wp14:anchorId="41FF3247" wp14:editId="6A849847">
                <wp:simplePos x="0" y="0"/>
                <wp:positionH relativeFrom="column">
                  <wp:posOffset>75565</wp:posOffset>
                </wp:positionH>
                <wp:positionV relativeFrom="paragraph">
                  <wp:posOffset>871855</wp:posOffset>
                </wp:positionV>
                <wp:extent cx="1328420" cy="603250"/>
                <wp:effectExtent l="0" t="0" r="2100580" b="25400"/>
                <wp:wrapNone/>
                <wp:docPr id="927" name="Callout: Line 927"/>
                <wp:cNvGraphicFramePr/>
                <a:graphic xmlns:a="http://schemas.openxmlformats.org/drawingml/2006/main">
                  <a:graphicData uri="http://schemas.microsoft.com/office/word/2010/wordprocessingShape">
                    <wps:wsp>
                      <wps:cNvSpPr/>
                      <wps:spPr>
                        <a:xfrm flipH="1">
                          <a:off x="0" y="0"/>
                          <a:ext cx="1328420" cy="603250"/>
                        </a:xfrm>
                        <a:prstGeom prst="borderCallout1">
                          <a:avLst>
                            <a:gd name="adj1" fmla="val 18750"/>
                            <a:gd name="adj2" fmla="val -8333"/>
                            <a:gd name="adj3" fmla="val 69019"/>
                            <a:gd name="adj4" fmla="val -155583"/>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E3C8E6" w14:textId="77777777" w:rsidR="00AC106B" w:rsidRPr="00D70FEC" w:rsidRDefault="00AC106B" w:rsidP="00D31CD0">
                            <w:pPr>
                              <w:rPr>
                                <w:color w:val="000000" w:themeColor="text1"/>
                              </w:rPr>
                            </w:pPr>
                            <w:r>
                              <w:rPr>
                                <w:color w:val="000000" w:themeColor="text1"/>
                              </w:rPr>
                              <w:t>Click to confirm Up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F3247" id="Callout: Line 927" o:spid="_x0000_s1085" type="#_x0000_t47" style="position:absolute;left:0;text-align:left;margin-left:5.95pt;margin-top:68.65pt;width:104.6pt;height:47.5pt;flip:x;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" adj="-33606,14908" fillcolor="white [3212]" strokecolor="black [3213]" strokeweight="1pt">
                <v:stroke endcap="round"/>
                <v:textbox>
                  <w:txbxContent>
                    <w:p w14:paraId="4DE3C8E6" w14:textId="77777777" w:rsidR="00AC106B" w:rsidRPr="00D70FEC" w:rsidRDefault="00AC106B" w:rsidP="00D31CD0">
                      <w:pPr>
                        <w:rPr>
                          <w:color w:val="000000" w:themeColor="text1"/>
                        </w:rPr>
                      </w:pPr>
                      <w:r>
                        <w:rPr>
                          <w:color w:val="000000" w:themeColor="text1"/>
                        </w:rPr>
                        <w:t>Click to confirm Uploa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602432" behindDoc="0" locked="0" layoutInCell="1" allowOverlap="1" wp14:anchorId="2CA8996F" wp14:editId="7BD2CF41">
                <wp:simplePos x="0" y="0"/>
                <wp:positionH relativeFrom="column">
                  <wp:posOffset>256073</wp:posOffset>
                </wp:positionH>
                <wp:positionV relativeFrom="paragraph">
                  <wp:posOffset>2338753</wp:posOffset>
                </wp:positionV>
                <wp:extent cx="1328420" cy="603250"/>
                <wp:effectExtent l="0" t="0" r="1814830" b="25400"/>
                <wp:wrapNone/>
                <wp:docPr id="929" name="Callout: Line 929"/>
                <wp:cNvGraphicFramePr/>
                <a:graphic xmlns:a="http://schemas.openxmlformats.org/drawingml/2006/main">
                  <a:graphicData uri="http://schemas.microsoft.com/office/word/2010/wordprocessingShape">
                    <wps:wsp>
                      <wps:cNvSpPr/>
                      <wps:spPr>
                        <a:xfrm flipH="1">
                          <a:off x="0" y="0"/>
                          <a:ext cx="1328420" cy="603250"/>
                        </a:xfrm>
                        <a:prstGeom prst="borderCallout1">
                          <a:avLst>
                            <a:gd name="adj1" fmla="val 18750"/>
                            <a:gd name="adj2" fmla="val -8333"/>
                            <a:gd name="adj3" fmla="val 64729"/>
                            <a:gd name="adj4" fmla="val -133504"/>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1C31A8" w14:textId="73F76B39" w:rsidR="00AC106B" w:rsidRPr="00D70FEC" w:rsidRDefault="00AC106B" w:rsidP="00D31CD0">
                            <w:pPr>
                              <w:rPr>
                                <w:color w:val="000000" w:themeColor="text1"/>
                              </w:rPr>
                            </w:pPr>
                            <w:r>
                              <w:rPr>
                                <w:color w:val="000000" w:themeColor="text1"/>
                              </w:rPr>
                              <w:t>Click to Update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8996F" id="Callout: Line 929" o:spid="_x0000_s1086" type="#_x0000_t47" style="position:absolute;left:0;text-align:left;margin-left:20.15pt;margin-top:184.15pt;width:104.6pt;height:47.5pt;flip:x;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" adj="-28837,13981" fillcolor="white [3212]" strokecolor="black [3213]" strokeweight="1pt">
                <v:stroke endcap="round"/>
                <v:textbox>
                  <w:txbxContent>
                    <w:p w14:paraId="061C31A8" w14:textId="73F76B39" w:rsidR="00AC106B" w:rsidRPr="00D70FEC" w:rsidRDefault="00AC106B" w:rsidP="00D31CD0">
                      <w:pPr>
                        <w:rPr>
                          <w:color w:val="000000" w:themeColor="text1"/>
                        </w:rPr>
                      </w:pPr>
                      <w:r>
                        <w:rPr>
                          <w:color w:val="000000" w:themeColor="text1"/>
                        </w:rPr>
                        <w:t>Click to Update Category</w:t>
                      </w:r>
                    </w:p>
                  </w:txbxContent>
                </v:textbox>
                <o:callout v:ext="edit" minusy="t"/>
              </v:shape>
            </w:pict>
          </mc:Fallback>
        </mc:AlternateContent>
      </w:r>
      <w:r w:rsidRPr="00571473">
        <w:rPr>
          <w:rFonts w:cs="Arial"/>
          <w:noProof/>
        </w:rPr>
        <w:drawing>
          <wp:inline distT="0" distB="0" distL="0" distR="0" wp14:anchorId="466B87DE" wp14:editId="6165ED4B">
            <wp:extent cx="5829300" cy="2867025"/>
            <wp:effectExtent l="0" t="0" r="0" b="95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29300" cy="2867025"/>
                    </a:xfrm>
                    <a:prstGeom prst="rect">
                      <a:avLst/>
                    </a:prstGeom>
                  </pic:spPr>
                </pic:pic>
              </a:graphicData>
            </a:graphic>
          </wp:inline>
        </w:drawing>
      </w:r>
    </w:p>
    <w:p w14:paraId="49DFFABD" w14:textId="30A307CB" w:rsidR="00D92EEA" w:rsidRPr="00571473" w:rsidRDefault="00D92EEA" w:rsidP="00413FFA">
      <w:pPr>
        <w:rPr>
          <w:rFonts w:cs="Arial"/>
        </w:rPr>
      </w:pPr>
    </w:p>
    <w:p w14:paraId="796EB622" w14:textId="274E29D1" w:rsidR="00D92EEA" w:rsidRPr="00571473" w:rsidRDefault="00D92EEA" w:rsidP="00413FFA">
      <w:pPr>
        <w:rPr>
          <w:rFonts w:cs="Arial"/>
        </w:rPr>
      </w:pPr>
    </w:p>
    <w:p w14:paraId="7CA70D51" w14:textId="2FB6C6D3" w:rsidR="00D92EEA" w:rsidRPr="00571473" w:rsidRDefault="00D92EEA" w:rsidP="00413FFA">
      <w:pPr>
        <w:rPr>
          <w:rFonts w:cs="Arial"/>
        </w:rPr>
      </w:pPr>
    </w:p>
    <w:p w14:paraId="11F663CC" w14:textId="73B5160C" w:rsidR="00D92EEA" w:rsidRPr="00571473" w:rsidRDefault="00D31CD0" w:rsidP="00413FFA">
      <w:pPr>
        <w:rPr>
          <w:rFonts w:cs="Arial"/>
          <w:b/>
          <w:bCs/>
        </w:rPr>
      </w:pPr>
      <w:r w:rsidRPr="00571473">
        <w:rPr>
          <w:rFonts w:cs="Arial"/>
          <w:b/>
          <w:bCs/>
        </w:rPr>
        <w:t>Purchase.php</w:t>
      </w:r>
    </w:p>
    <w:p w14:paraId="461127BD" w14:textId="3CC97417" w:rsidR="00D92EEA" w:rsidRPr="00571473" w:rsidRDefault="005C5464" w:rsidP="00413FFA">
      <w:pPr>
        <w:rPr>
          <w:rFonts w:cs="Arial"/>
        </w:rPr>
      </w:pPr>
      <w:r w:rsidRPr="00571473">
        <w:rPr>
          <w:rFonts w:cs="Arial"/>
          <w:noProof/>
        </w:rPr>
        <mc:AlternateContent>
          <mc:Choice Requires="wps">
            <w:drawing>
              <wp:anchor distT="0" distB="0" distL="114300" distR="114300" simplePos="0" relativeHeight="251658752" behindDoc="0" locked="0" layoutInCell="1" allowOverlap="1" wp14:anchorId="434CE497" wp14:editId="1E4D39AE">
                <wp:simplePos x="0" y="0"/>
                <wp:positionH relativeFrom="column">
                  <wp:posOffset>-398972</wp:posOffset>
                </wp:positionH>
                <wp:positionV relativeFrom="paragraph">
                  <wp:posOffset>1811104</wp:posOffset>
                </wp:positionV>
                <wp:extent cx="1328420" cy="559435"/>
                <wp:effectExtent l="0" t="266700" r="938530" b="12065"/>
                <wp:wrapNone/>
                <wp:docPr id="936" name="Callout: Line 936"/>
                <wp:cNvGraphicFramePr/>
                <a:graphic xmlns:a="http://schemas.openxmlformats.org/drawingml/2006/main">
                  <a:graphicData uri="http://schemas.microsoft.com/office/word/2010/wordprocessingShape">
                    <wps:wsp>
                      <wps:cNvSpPr/>
                      <wps:spPr>
                        <a:xfrm flipH="1">
                          <a:off x="0" y="0"/>
                          <a:ext cx="1328420" cy="559435"/>
                        </a:xfrm>
                        <a:prstGeom prst="borderCallout1">
                          <a:avLst>
                            <a:gd name="adj1" fmla="val 18750"/>
                            <a:gd name="adj2" fmla="val -8333"/>
                            <a:gd name="adj3" fmla="val -46700"/>
                            <a:gd name="adj4" fmla="val -67268"/>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05934D" w14:textId="45CC165F" w:rsidR="00AC106B" w:rsidRPr="00D70FEC" w:rsidRDefault="00AC106B" w:rsidP="005C5464">
                            <w:pPr>
                              <w:rPr>
                                <w:color w:val="000000" w:themeColor="text1"/>
                              </w:rPr>
                            </w:pPr>
                            <w:r>
                              <w:rPr>
                                <w:color w:val="000000" w:themeColor="text1"/>
                              </w:rPr>
                              <w:t xml:space="preserve">Click this button to add to ca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4CE497" id="Callout: Line 936" o:spid="_x0000_s1087" type="#_x0000_t47" style="position:absolute;left:0;text-align:left;margin-left:-31.4pt;margin-top:142.6pt;width:104.6pt;height:44.05pt;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" adj="-14530,-10087" fillcolor="white [3212]" strokecolor="black [3213]" strokeweight="1pt">
                <v:stroke endcap="round"/>
                <v:textbox>
                  <w:txbxContent>
                    <w:p w14:paraId="6C05934D" w14:textId="45CC165F" w:rsidR="00AC106B" w:rsidRPr="00D70FEC" w:rsidRDefault="00AC106B" w:rsidP="005C5464">
                      <w:pPr>
                        <w:rPr>
                          <w:color w:val="000000" w:themeColor="text1"/>
                        </w:rPr>
                      </w:pPr>
                      <w:r>
                        <w:rPr>
                          <w:color w:val="000000" w:themeColor="text1"/>
                        </w:rPr>
                        <w:t xml:space="preserve">Click this button to add to cart </w:t>
                      </w:r>
                    </w:p>
                  </w:txbxContent>
                </v:textbox>
              </v:shape>
            </w:pict>
          </mc:Fallback>
        </mc:AlternateContent>
      </w:r>
      <w:r w:rsidRPr="00571473">
        <w:rPr>
          <w:rFonts w:cs="Arial"/>
          <w:noProof/>
        </w:rPr>
        <mc:AlternateContent>
          <mc:Choice Requires="wps">
            <w:drawing>
              <wp:anchor distT="0" distB="0" distL="114300" distR="114300" simplePos="0" relativeHeight="251647488" behindDoc="0" locked="0" layoutInCell="1" allowOverlap="1" wp14:anchorId="5DB850BE" wp14:editId="13AA7D1D">
                <wp:simplePos x="0" y="0"/>
                <wp:positionH relativeFrom="column">
                  <wp:posOffset>-398972</wp:posOffset>
                </wp:positionH>
                <wp:positionV relativeFrom="paragraph">
                  <wp:posOffset>1374392</wp:posOffset>
                </wp:positionV>
                <wp:extent cx="1328420" cy="310515"/>
                <wp:effectExtent l="0" t="95250" r="843280" b="13335"/>
                <wp:wrapNone/>
                <wp:docPr id="935" name="Callout: Line 935"/>
                <wp:cNvGraphicFramePr/>
                <a:graphic xmlns:a="http://schemas.openxmlformats.org/drawingml/2006/main">
                  <a:graphicData uri="http://schemas.microsoft.com/office/word/2010/wordprocessingShape">
                    <wps:wsp>
                      <wps:cNvSpPr/>
                      <wps:spPr>
                        <a:xfrm flipH="1">
                          <a:off x="0" y="0"/>
                          <a:ext cx="1328420" cy="310515"/>
                        </a:xfrm>
                        <a:prstGeom prst="borderCallout1">
                          <a:avLst>
                            <a:gd name="adj1" fmla="val 18750"/>
                            <a:gd name="adj2" fmla="val -8333"/>
                            <a:gd name="adj3" fmla="val -27522"/>
                            <a:gd name="adj4" fmla="val -6012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D72867" w14:textId="1156965B" w:rsidR="00AC106B" w:rsidRPr="00D70FEC" w:rsidRDefault="00AC106B" w:rsidP="005C5464">
                            <w:pPr>
                              <w:rPr>
                                <w:color w:val="000000" w:themeColor="text1"/>
                              </w:rPr>
                            </w:pPr>
                            <w:r>
                              <w:rPr>
                                <w:color w:val="000000" w:themeColor="text1"/>
                              </w:rPr>
                              <w:t xml:space="preserve">Choose Quanti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B850BE" id="Callout: Line 935" o:spid="_x0000_s1088" type="#_x0000_t47" style="position:absolute;left:0;text-align:left;margin-left:-31.4pt;margin-top:108.2pt;width:104.6pt;height:24.45p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" adj="-12987,-5945" fillcolor="white [3212]" strokecolor="black [3213]" strokeweight="1pt">
                <v:stroke endcap="round"/>
                <v:textbox>
                  <w:txbxContent>
                    <w:p w14:paraId="0DD72867" w14:textId="1156965B" w:rsidR="00AC106B" w:rsidRPr="00D70FEC" w:rsidRDefault="00AC106B" w:rsidP="005C5464">
                      <w:pPr>
                        <w:rPr>
                          <w:color w:val="000000" w:themeColor="text1"/>
                        </w:rPr>
                      </w:pPr>
                      <w:r>
                        <w:rPr>
                          <w:color w:val="000000" w:themeColor="text1"/>
                        </w:rPr>
                        <w:t xml:space="preserve">Choose Quantity </w:t>
                      </w:r>
                    </w:p>
                  </w:txbxContent>
                </v:textbox>
              </v:shape>
            </w:pict>
          </mc:Fallback>
        </mc:AlternateContent>
      </w:r>
      <w:r w:rsidRPr="00571473">
        <w:rPr>
          <w:rFonts w:cs="Arial"/>
          <w:noProof/>
        </w:rPr>
        <mc:AlternateContent>
          <mc:Choice Requires="wps">
            <w:drawing>
              <wp:anchor distT="0" distB="0" distL="114300" distR="114300" simplePos="0" relativeHeight="251633152" behindDoc="0" locked="0" layoutInCell="1" allowOverlap="1" wp14:anchorId="4C20F628" wp14:editId="0E8E7E28">
                <wp:simplePos x="0" y="0"/>
                <wp:positionH relativeFrom="column">
                  <wp:posOffset>-398972</wp:posOffset>
                </wp:positionH>
                <wp:positionV relativeFrom="paragraph">
                  <wp:posOffset>1012082</wp:posOffset>
                </wp:positionV>
                <wp:extent cx="1328420" cy="310515"/>
                <wp:effectExtent l="0" t="0" r="938530" b="13335"/>
                <wp:wrapNone/>
                <wp:docPr id="934" name="Callout: Line 934"/>
                <wp:cNvGraphicFramePr/>
                <a:graphic xmlns:a="http://schemas.openxmlformats.org/drawingml/2006/main">
                  <a:graphicData uri="http://schemas.microsoft.com/office/word/2010/wordprocessingShape">
                    <wps:wsp>
                      <wps:cNvSpPr/>
                      <wps:spPr>
                        <a:xfrm flipH="1">
                          <a:off x="0" y="0"/>
                          <a:ext cx="1328420" cy="310515"/>
                        </a:xfrm>
                        <a:prstGeom prst="borderCallout1">
                          <a:avLst>
                            <a:gd name="adj1" fmla="val 18750"/>
                            <a:gd name="adj2" fmla="val -8333"/>
                            <a:gd name="adj3" fmla="val 30818"/>
                            <a:gd name="adj4" fmla="val -6791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334CDF" w14:textId="0DBC95B2" w:rsidR="00AC106B" w:rsidRPr="00D70FEC" w:rsidRDefault="00AC106B" w:rsidP="005C5464">
                            <w:pPr>
                              <w:rPr>
                                <w:color w:val="000000" w:themeColor="text1"/>
                              </w:rPr>
                            </w:pPr>
                            <w:r>
                              <w:rPr>
                                <w:color w:val="000000" w:themeColor="text1"/>
                              </w:rPr>
                              <w:t>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0F628" id="Callout: Line 934" o:spid="_x0000_s1089" type="#_x0000_t47" style="position:absolute;left:0;text-align:left;margin-left:-31.4pt;margin-top:79.7pt;width:104.6pt;height:24.45pt;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" adj="-14670,6657" fillcolor="white [3212]" strokecolor="black [3213]" strokeweight="1pt">
                <v:stroke endcap="round"/>
                <v:textbox>
                  <w:txbxContent>
                    <w:p w14:paraId="7F334CDF" w14:textId="0DBC95B2" w:rsidR="00AC106B" w:rsidRPr="00D70FEC" w:rsidRDefault="00AC106B" w:rsidP="005C5464">
                      <w:pPr>
                        <w:rPr>
                          <w:color w:val="000000" w:themeColor="text1"/>
                        </w:rPr>
                      </w:pPr>
                      <w:r>
                        <w:rPr>
                          <w:color w:val="000000" w:themeColor="text1"/>
                        </w:rPr>
                        <w:t>Price</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617792" behindDoc="0" locked="0" layoutInCell="1" allowOverlap="1" wp14:anchorId="1F7AE9DE" wp14:editId="0B8A75FD">
                <wp:simplePos x="0" y="0"/>
                <wp:positionH relativeFrom="column">
                  <wp:posOffset>-398972</wp:posOffset>
                </wp:positionH>
                <wp:positionV relativeFrom="paragraph">
                  <wp:posOffset>658399</wp:posOffset>
                </wp:positionV>
                <wp:extent cx="1328420" cy="310515"/>
                <wp:effectExtent l="0" t="0" r="881380" b="13335"/>
                <wp:wrapNone/>
                <wp:docPr id="933" name="Callout: Line 933"/>
                <wp:cNvGraphicFramePr/>
                <a:graphic xmlns:a="http://schemas.openxmlformats.org/drawingml/2006/main">
                  <a:graphicData uri="http://schemas.microsoft.com/office/word/2010/wordprocessingShape">
                    <wps:wsp>
                      <wps:cNvSpPr/>
                      <wps:spPr>
                        <a:xfrm flipH="1">
                          <a:off x="0" y="0"/>
                          <a:ext cx="1328420" cy="310515"/>
                        </a:xfrm>
                        <a:prstGeom prst="borderCallout1">
                          <a:avLst>
                            <a:gd name="adj1" fmla="val 18750"/>
                            <a:gd name="adj2" fmla="val -8333"/>
                            <a:gd name="adj3" fmla="val 97493"/>
                            <a:gd name="adj4" fmla="val -64021"/>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4FD725" w14:textId="0A85E322" w:rsidR="00AC106B" w:rsidRPr="00D70FEC" w:rsidRDefault="00AC106B" w:rsidP="005C5464">
                            <w:pPr>
                              <w:rPr>
                                <w:color w:val="000000" w:themeColor="text1"/>
                              </w:rPr>
                            </w:pPr>
                            <w:r>
                              <w:rPr>
                                <w:color w:val="000000" w:themeColor="text1"/>
                              </w:rPr>
                              <w:t>In stock 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AE9DE" id="Callout: Line 933" o:spid="_x0000_s1090" type="#_x0000_t47" style="position:absolute;left:0;text-align:left;margin-left:-31.4pt;margin-top:51.85pt;width:104.6pt;height:24.45pt;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" adj="-13829,21058" fillcolor="white [3212]" strokecolor="black [3213]" strokeweight="1pt">
                <v:stroke endcap="round"/>
                <v:textbox>
                  <w:txbxContent>
                    <w:p w14:paraId="684FD725" w14:textId="0A85E322" w:rsidR="00AC106B" w:rsidRPr="00D70FEC" w:rsidRDefault="00AC106B" w:rsidP="005C5464">
                      <w:pPr>
                        <w:rPr>
                          <w:color w:val="000000" w:themeColor="text1"/>
                        </w:rPr>
                      </w:pPr>
                      <w:r>
                        <w:rPr>
                          <w:color w:val="000000" w:themeColor="text1"/>
                        </w:rPr>
                        <w:t>In stock Quantity</w:t>
                      </w:r>
                    </w:p>
                  </w:txbxContent>
                </v:textbox>
                <o:callout v:ext="edit" minusy="t"/>
              </v:shape>
            </w:pict>
          </mc:Fallback>
        </mc:AlternateContent>
      </w:r>
      <w:r w:rsidR="00D31CD0" w:rsidRPr="00571473">
        <w:rPr>
          <w:rFonts w:cs="Arial"/>
          <w:noProof/>
        </w:rPr>
        <w:drawing>
          <wp:inline distT="0" distB="0" distL="0" distR="0" wp14:anchorId="303C9FB1" wp14:editId="59DD19E4">
            <wp:extent cx="5829300" cy="2871470"/>
            <wp:effectExtent l="0" t="0" r="0" b="508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829300" cy="2871470"/>
                    </a:xfrm>
                    <a:prstGeom prst="rect">
                      <a:avLst/>
                    </a:prstGeom>
                  </pic:spPr>
                </pic:pic>
              </a:graphicData>
            </a:graphic>
          </wp:inline>
        </w:drawing>
      </w:r>
    </w:p>
    <w:p w14:paraId="5DDC6448" w14:textId="312DB4E5" w:rsidR="00D92EEA" w:rsidRPr="00571473" w:rsidRDefault="005C5464" w:rsidP="00413FFA">
      <w:pPr>
        <w:rPr>
          <w:rFonts w:cs="Arial"/>
        </w:rPr>
      </w:pPr>
      <w:r w:rsidRPr="00571473">
        <w:rPr>
          <w:rFonts w:cs="Arial"/>
          <w:noProof/>
        </w:rPr>
        <mc:AlternateContent>
          <mc:Choice Requires="wps">
            <w:drawing>
              <wp:anchor distT="0" distB="0" distL="114300" distR="114300" simplePos="0" relativeHeight="251684352" behindDoc="0" locked="0" layoutInCell="1" allowOverlap="1" wp14:anchorId="41819506" wp14:editId="12371566">
                <wp:simplePos x="0" y="0"/>
                <wp:positionH relativeFrom="column">
                  <wp:posOffset>843232</wp:posOffset>
                </wp:positionH>
                <wp:positionV relativeFrom="paragraph">
                  <wp:posOffset>2180231</wp:posOffset>
                </wp:positionV>
                <wp:extent cx="1889125" cy="414020"/>
                <wp:effectExtent l="0" t="0" r="1978025" b="24130"/>
                <wp:wrapNone/>
                <wp:docPr id="939" name="Callout: Line 939"/>
                <wp:cNvGraphicFramePr/>
                <a:graphic xmlns:a="http://schemas.openxmlformats.org/drawingml/2006/main">
                  <a:graphicData uri="http://schemas.microsoft.com/office/word/2010/wordprocessingShape">
                    <wps:wsp>
                      <wps:cNvSpPr/>
                      <wps:spPr>
                        <a:xfrm flipH="1">
                          <a:off x="0" y="0"/>
                          <a:ext cx="1889125" cy="414020"/>
                        </a:xfrm>
                        <a:prstGeom prst="borderCallout1">
                          <a:avLst>
                            <a:gd name="adj1" fmla="val 18750"/>
                            <a:gd name="adj2" fmla="val -8333"/>
                            <a:gd name="adj3" fmla="val 59696"/>
                            <a:gd name="adj4" fmla="val -103738"/>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FE380" w14:textId="56731A26" w:rsidR="00AC106B" w:rsidRPr="00D70FEC" w:rsidRDefault="00AC106B" w:rsidP="005C5464">
                            <w:pPr>
                              <w:rPr>
                                <w:color w:val="000000" w:themeColor="text1"/>
                              </w:rPr>
                            </w:pPr>
                            <w:r>
                              <w:rPr>
                                <w:color w:val="000000" w:themeColor="text1"/>
                              </w:rPr>
                              <w:t xml:space="preserve">Click to confirm Purch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19506" id="Callout: Line 939" o:spid="_x0000_s1091" type="#_x0000_t47" style="position:absolute;left:0;text-align:left;margin-left:66.4pt;margin-top:171.65pt;width:148.75pt;height:32.6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" adj="-22407,12894" fillcolor="white [3212]" strokecolor="black [3213]" strokeweight="1pt">
                <v:stroke endcap="round"/>
                <v:textbox>
                  <w:txbxContent>
                    <w:p w14:paraId="795FE380" w14:textId="56731A26" w:rsidR="00AC106B" w:rsidRPr="00D70FEC" w:rsidRDefault="00AC106B" w:rsidP="005C5464">
                      <w:pPr>
                        <w:rPr>
                          <w:color w:val="000000" w:themeColor="text1"/>
                        </w:rPr>
                      </w:pPr>
                      <w:r>
                        <w:rPr>
                          <w:color w:val="000000" w:themeColor="text1"/>
                        </w:rPr>
                        <w:t xml:space="preserve">Click to confirm Purchase  </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670016" behindDoc="0" locked="0" layoutInCell="1" allowOverlap="1" wp14:anchorId="36481C3B" wp14:editId="663CAE2A">
                <wp:simplePos x="0" y="0"/>
                <wp:positionH relativeFrom="column">
                  <wp:posOffset>843232</wp:posOffset>
                </wp:positionH>
                <wp:positionV relativeFrom="paragraph">
                  <wp:posOffset>1723031</wp:posOffset>
                </wp:positionV>
                <wp:extent cx="1742440" cy="414020"/>
                <wp:effectExtent l="0" t="0" r="1305560" b="24130"/>
                <wp:wrapNone/>
                <wp:docPr id="938" name="Callout: Line 938"/>
                <wp:cNvGraphicFramePr/>
                <a:graphic xmlns:a="http://schemas.openxmlformats.org/drawingml/2006/main">
                  <a:graphicData uri="http://schemas.microsoft.com/office/word/2010/wordprocessingShape">
                    <wps:wsp>
                      <wps:cNvSpPr/>
                      <wps:spPr>
                        <a:xfrm flipH="1">
                          <a:off x="0" y="0"/>
                          <a:ext cx="1742440" cy="414020"/>
                        </a:xfrm>
                        <a:prstGeom prst="borderCallout1">
                          <a:avLst>
                            <a:gd name="adj1" fmla="val 18750"/>
                            <a:gd name="adj2" fmla="val -8333"/>
                            <a:gd name="adj3" fmla="val 86783"/>
                            <a:gd name="adj4" fmla="val -7452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25C741" w14:textId="13136D01" w:rsidR="00AC106B" w:rsidRPr="00D70FEC" w:rsidRDefault="00AC106B" w:rsidP="005C5464">
                            <w:pPr>
                              <w:rPr>
                                <w:color w:val="000000" w:themeColor="text1"/>
                              </w:rPr>
                            </w:pPr>
                            <w:r>
                              <w:rPr>
                                <w:color w:val="000000" w:themeColor="text1"/>
                              </w:rPr>
                              <w:t xml:space="preserve">Choose Supplier 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81C3B" id="Callout: Line 938" o:spid="_x0000_s1092" type="#_x0000_t47" style="position:absolute;left:0;text-align:left;margin-left:66.4pt;margin-top:135.65pt;width:137.2pt;height:32.6pt;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" adj="-16096,18745" fillcolor="white [3212]" strokecolor="black [3213]" strokeweight="1pt">
                <v:stroke endcap="round"/>
                <v:textbox>
                  <w:txbxContent>
                    <w:p w14:paraId="5325C741" w14:textId="13136D01" w:rsidR="00AC106B" w:rsidRPr="00D70FEC" w:rsidRDefault="00AC106B" w:rsidP="005C5464">
                      <w:pPr>
                        <w:rPr>
                          <w:color w:val="000000" w:themeColor="text1"/>
                        </w:rPr>
                      </w:pPr>
                      <w:r>
                        <w:rPr>
                          <w:color w:val="000000" w:themeColor="text1"/>
                        </w:rPr>
                        <w:t xml:space="preserve">Choose Supplier Name  </w:t>
                      </w:r>
                    </w:p>
                  </w:txbxContent>
                </v:textbox>
                <o:callout v:ext="edit" minusy="t"/>
              </v:shape>
            </w:pict>
          </mc:Fallback>
        </mc:AlternateContent>
      </w:r>
      <w:r w:rsidRPr="00571473">
        <w:rPr>
          <w:rFonts w:cs="Arial"/>
          <w:noProof/>
        </w:rPr>
        <w:drawing>
          <wp:inline distT="0" distB="0" distL="0" distR="0" wp14:anchorId="7C9D8427" wp14:editId="40F25F5E">
            <wp:extent cx="5829300" cy="2562860"/>
            <wp:effectExtent l="0" t="0" r="0" b="889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829300" cy="2562860"/>
                    </a:xfrm>
                    <a:prstGeom prst="rect">
                      <a:avLst/>
                    </a:prstGeom>
                  </pic:spPr>
                </pic:pic>
              </a:graphicData>
            </a:graphic>
          </wp:inline>
        </w:drawing>
      </w:r>
    </w:p>
    <w:p w14:paraId="78B464FD" w14:textId="3B932696" w:rsidR="00D92EEA" w:rsidRPr="00571473" w:rsidRDefault="00D92EEA" w:rsidP="00413FFA">
      <w:pPr>
        <w:rPr>
          <w:rFonts w:cs="Arial"/>
        </w:rPr>
      </w:pPr>
    </w:p>
    <w:p w14:paraId="173C18E5" w14:textId="7793B8D8" w:rsidR="00D92EEA" w:rsidRPr="00571473" w:rsidRDefault="00D92EEA" w:rsidP="00413FFA">
      <w:pPr>
        <w:rPr>
          <w:rFonts w:cs="Arial"/>
        </w:rPr>
      </w:pPr>
    </w:p>
    <w:p w14:paraId="79272463" w14:textId="6DABD5C9" w:rsidR="00D92EEA" w:rsidRPr="00571473" w:rsidRDefault="00D92EEA" w:rsidP="00413FFA">
      <w:pPr>
        <w:rPr>
          <w:rFonts w:cs="Arial"/>
        </w:rPr>
      </w:pPr>
    </w:p>
    <w:p w14:paraId="7435688B" w14:textId="3FF88552" w:rsidR="00D92EEA" w:rsidRPr="00571473" w:rsidRDefault="00D92EEA" w:rsidP="00413FFA">
      <w:pPr>
        <w:rPr>
          <w:rFonts w:cs="Arial"/>
        </w:rPr>
      </w:pPr>
    </w:p>
    <w:p w14:paraId="3C1F7920" w14:textId="1E768E67" w:rsidR="00D92EEA" w:rsidRPr="00571473" w:rsidRDefault="00D92EEA" w:rsidP="00413FFA">
      <w:pPr>
        <w:rPr>
          <w:rFonts w:cs="Arial"/>
        </w:rPr>
      </w:pPr>
    </w:p>
    <w:p w14:paraId="4541CDB9" w14:textId="087E16EA" w:rsidR="00D92EEA" w:rsidRPr="00571473" w:rsidRDefault="00D92EEA" w:rsidP="00413FFA">
      <w:pPr>
        <w:rPr>
          <w:rFonts w:cs="Arial"/>
        </w:rPr>
      </w:pPr>
    </w:p>
    <w:p w14:paraId="6841C747" w14:textId="3FF91B35" w:rsidR="00D92EEA" w:rsidRPr="00571473" w:rsidRDefault="005C5464" w:rsidP="00413FFA">
      <w:pPr>
        <w:rPr>
          <w:rFonts w:cs="Arial"/>
        </w:rPr>
      </w:pPr>
      <w:r w:rsidRPr="00571473">
        <w:rPr>
          <w:rFonts w:cs="Arial"/>
          <w:noProof/>
        </w:rPr>
        <mc:AlternateContent>
          <mc:Choice Requires="wps">
            <w:drawing>
              <wp:anchor distT="0" distB="0" distL="114300" distR="114300" simplePos="0" relativeHeight="251697664" behindDoc="0" locked="0" layoutInCell="1" allowOverlap="1" wp14:anchorId="5295881C" wp14:editId="2D417862">
                <wp:simplePos x="0" y="0"/>
                <wp:positionH relativeFrom="column">
                  <wp:posOffset>1550598</wp:posOffset>
                </wp:positionH>
                <wp:positionV relativeFrom="paragraph">
                  <wp:posOffset>-250166</wp:posOffset>
                </wp:positionV>
                <wp:extent cx="1889125" cy="414020"/>
                <wp:effectExtent l="0" t="0" r="1063625" b="938530"/>
                <wp:wrapNone/>
                <wp:docPr id="941" name="Callout: Line 941"/>
                <wp:cNvGraphicFramePr/>
                <a:graphic xmlns:a="http://schemas.openxmlformats.org/drawingml/2006/main">
                  <a:graphicData uri="http://schemas.microsoft.com/office/word/2010/wordprocessingShape">
                    <wps:wsp>
                      <wps:cNvSpPr/>
                      <wps:spPr>
                        <a:xfrm flipH="1">
                          <a:off x="0" y="0"/>
                          <a:ext cx="1889125" cy="414020"/>
                        </a:xfrm>
                        <a:prstGeom prst="borderCallout1">
                          <a:avLst>
                            <a:gd name="adj1" fmla="val 18750"/>
                            <a:gd name="adj2" fmla="val -8333"/>
                            <a:gd name="adj3" fmla="val 313892"/>
                            <a:gd name="adj4" fmla="val -54878"/>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4A8EFF" w14:textId="67B87B51" w:rsidR="00AC106B" w:rsidRPr="00D70FEC" w:rsidRDefault="00AC106B" w:rsidP="005C5464">
                            <w:pPr>
                              <w:rPr>
                                <w:color w:val="000000" w:themeColor="text1"/>
                              </w:rPr>
                            </w:pPr>
                            <w:r>
                              <w:rPr>
                                <w:color w:val="000000" w:themeColor="text1"/>
                              </w:rPr>
                              <w:t xml:space="preserve">Click to See invo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5881C" id="Callout: Line 941" o:spid="_x0000_s1093" type="#_x0000_t47" style="position:absolute;left:0;text-align:left;margin-left:122.1pt;margin-top:-19.7pt;width:148.75pt;height:32.6pt;flip:x;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" adj="-11854,67801" fillcolor="white [3212]" strokecolor="black [3213]" strokeweight="1pt">
                <v:stroke endcap="round"/>
                <v:textbox>
                  <w:txbxContent>
                    <w:p w14:paraId="1C4A8EFF" w14:textId="67B87B51" w:rsidR="00AC106B" w:rsidRPr="00D70FEC" w:rsidRDefault="00AC106B" w:rsidP="005C5464">
                      <w:pPr>
                        <w:rPr>
                          <w:color w:val="000000" w:themeColor="text1"/>
                        </w:rPr>
                      </w:pPr>
                      <w:r>
                        <w:rPr>
                          <w:color w:val="000000" w:themeColor="text1"/>
                        </w:rPr>
                        <w:t xml:space="preserve">Click to See invoice  </w:t>
                      </w:r>
                    </w:p>
                  </w:txbxContent>
                </v:textbox>
                <o:callout v:ext="edit" minusy="t"/>
              </v:shape>
            </w:pict>
          </mc:Fallback>
        </mc:AlternateContent>
      </w:r>
      <w:r w:rsidRPr="00571473">
        <w:rPr>
          <w:rFonts w:cs="Arial"/>
        </w:rPr>
        <w:tab/>
      </w:r>
      <w:r w:rsidRPr="00571473">
        <w:rPr>
          <w:rFonts w:cs="Arial"/>
          <w:noProof/>
        </w:rPr>
        <w:drawing>
          <wp:inline distT="0" distB="0" distL="0" distR="0" wp14:anchorId="5648709F" wp14:editId="43B41C45">
            <wp:extent cx="5829300" cy="309499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829300" cy="3094990"/>
                    </a:xfrm>
                    <a:prstGeom prst="rect">
                      <a:avLst/>
                    </a:prstGeom>
                  </pic:spPr>
                </pic:pic>
              </a:graphicData>
            </a:graphic>
          </wp:inline>
        </w:drawing>
      </w:r>
    </w:p>
    <w:p w14:paraId="562A453C" w14:textId="751AE70A" w:rsidR="00D92EEA" w:rsidRPr="00571473" w:rsidRDefault="00D92EEA" w:rsidP="00413FFA">
      <w:pPr>
        <w:rPr>
          <w:rFonts w:cs="Arial"/>
        </w:rPr>
      </w:pPr>
    </w:p>
    <w:p w14:paraId="212DE678" w14:textId="77777777" w:rsidR="00EC0016" w:rsidRDefault="00EC0016" w:rsidP="00413FFA">
      <w:pPr>
        <w:rPr>
          <w:rFonts w:cs="Arial"/>
          <w:b/>
          <w:bCs/>
        </w:rPr>
      </w:pPr>
    </w:p>
    <w:p w14:paraId="0E0F2151" w14:textId="77777777" w:rsidR="00EC0016" w:rsidRDefault="00EC0016" w:rsidP="00413FFA">
      <w:pPr>
        <w:rPr>
          <w:rFonts w:cs="Arial"/>
          <w:b/>
          <w:bCs/>
        </w:rPr>
      </w:pPr>
    </w:p>
    <w:p w14:paraId="77D80F58" w14:textId="77777777" w:rsidR="00EC0016" w:rsidRDefault="00EC0016" w:rsidP="00413FFA">
      <w:pPr>
        <w:rPr>
          <w:rFonts w:cs="Arial"/>
          <w:b/>
          <w:bCs/>
        </w:rPr>
      </w:pPr>
    </w:p>
    <w:p w14:paraId="234B2249" w14:textId="77777777" w:rsidR="00EC0016" w:rsidRDefault="00EC0016" w:rsidP="00413FFA">
      <w:pPr>
        <w:rPr>
          <w:rFonts w:cs="Arial"/>
          <w:b/>
          <w:bCs/>
        </w:rPr>
      </w:pPr>
    </w:p>
    <w:p w14:paraId="03B672EC" w14:textId="77777777" w:rsidR="00EC0016" w:rsidRDefault="00EC0016" w:rsidP="00413FFA">
      <w:pPr>
        <w:rPr>
          <w:rFonts w:cs="Arial"/>
          <w:b/>
          <w:bCs/>
        </w:rPr>
      </w:pPr>
    </w:p>
    <w:p w14:paraId="4702093B" w14:textId="77777777" w:rsidR="00EC0016" w:rsidRDefault="00EC0016" w:rsidP="00413FFA">
      <w:pPr>
        <w:rPr>
          <w:rFonts w:cs="Arial"/>
          <w:b/>
          <w:bCs/>
        </w:rPr>
      </w:pPr>
    </w:p>
    <w:p w14:paraId="22D5C918" w14:textId="5AA16E17" w:rsidR="00EC0016" w:rsidRDefault="00EC0016" w:rsidP="00413FFA">
      <w:pPr>
        <w:rPr>
          <w:rFonts w:cs="Arial"/>
          <w:b/>
          <w:bCs/>
        </w:rPr>
      </w:pPr>
    </w:p>
    <w:p w14:paraId="7E095E24" w14:textId="77777777" w:rsidR="00A421AB" w:rsidRDefault="00A421AB" w:rsidP="00413FFA">
      <w:pPr>
        <w:rPr>
          <w:rFonts w:cs="Arial"/>
          <w:b/>
          <w:bCs/>
        </w:rPr>
      </w:pPr>
    </w:p>
    <w:p w14:paraId="05507142" w14:textId="77777777" w:rsidR="00EC0016" w:rsidRDefault="00EC0016" w:rsidP="00413FFA">
      <w:pPr>
        <w:rPr>
          <w:rFonts w:cs="Arial"/>
          <w:b/>
          <w:bCs/>
        </w:rPr>
      </w:pPr>
    </w:p>
    <w:p w14:paraId="2A1C55C8" w14:textId="77777777" w:rsidR="00EC0016" w:rsidRDefault="00EC0016" w:rsidP="00413FFA">
      <w:pPr>
        <w:rPr>
          <w:rFonts w:cs="Arial"/>
          <w:b/>
          <w:bCs/>
        </w:rPr>
      </w:pPr>
    </w:p>
    <w:p w14:paraId="241E53AF" w14:textId="7A159C5B" w:rsidR="008E0D5B" w:rsidRPr="00571473" w:rsidRDefault="008E0D5B" w:rsidP="00413FFA">
      <w:pPr>
        <w:rPr>
          <w:rFonts w:cs="Arial"/>
          <w:b/>
          <w:bCs/>
        </w:rPr>
      </w:pPr>
      <w:r w:rsidRPr="00571473">
        <w:rPr>
          <w:rFonts w:cs="Arial"/>
          <w:b/>
          <w:bCs/>
        </w:rPr>
        <w:lastRenderedPageBreak/>
        <w:t>ManageDelivery.php</w:t>
      </w:r>
    </w:p>
    <w:p w14:paraId="08F9D18D" w14:textId="0DCBDD7D" w:rsidR="00D92EEA" w:rsidRPr="00571473" w:rsidRDefault="008E0D5B" w:rsidP="00413FFA">
      <w:pPr>
        <w:rPr>
          <w:rFonts w:cs="Arial"/>
        </w:rPr>
      </w:pPr>
      <w:r w:rsidRPr="00571473">
        <w:rPr>
          <w:rFonts w:cs="Arial"/>
          <w:noProof/>
        </w:rPr>
        <mc:AlternateContent>
          <mc:Choice Requires="wps">
            <w:drawing>
              <wp:anchor distT="0" distB="0" distL="114300" distR="114300" simplePos="0" relativeHeight="251782656" behindDoc="0" locked="0" layoutInCell="1" allowOverlap="1" wp14:anchorId="60FCAA2C" wp14:editId="6FAD66A5">
                <wp:simplePos x="0" y="0"/>
                <wp:positionH relativeFrom="column">
                  <wp:posOffset>3135702</wp:posOffset>
                </wp:positionH>
                <wp:positionV relativeFrom="paragraph">
                  <wp:posOffset>2154603</wp:posOffset>
                </wp:positionV>
                <wp:extent cx="1769110" cy="414020"/>
                <wp:effectExtent l="2171700" t="0" r="21590" b="24130"/>
                <wp:wrapNone/>
                <wp:docPr id="954" name="Callout: Line 954"/>
                <wp:cNvGraphicFramePr/>
                <a:graphic xmlns:a="http://schemas.openxmlformats.org/drawingml/2006/main">
                  <a:graphicData uri="http://schemas.microsoft.com/office/word/2010/wordprocessingShape">
                    <wps:wsp>
                      <wps:cNvSpPr/>
                      <wps:spPr>
                        <a:xfrm>
                          <a:off x="0" y="0"/>
                          <a:ext cx="1769110" cy="414020"/>
                        </a:xfrm>
                        <a:prstGeom prst="borderCallout1">
                          <a:avLst>
                            <a:gd name="adj1" fmla="val 18750"/>
                            <a:gd name="adj2" fmla="val -8333"/>
                            <a:gd name="adj3" fmla="val 76365"/>
                            <a:gd name="adj4" fmla="val -12254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2970CD" w14:textId="3E7EFE74" w:rsidR="00AC106B" w:rsidRPr="00D70FEC" w:rsidRDefault="00AC106B" w:rsidP="008E0D5B">
                            <w:pPr>
                              <w:rPr>
                                <w:color w:val="000000" w:themeColor="text1"/>
                              </w:rPr>
                            </w:pPr>
                            <w:r>
                              <w:rPr>
                                <w:color w:val="000000" w:themeColor="text1"/>
                              </w:rPr>
                              <w:t xml:space="preserve">Click to confirm Delive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CAA2C" id="Callout: Line 954" o:spid="_x0000_s1094" type="#_x0000_t47" style="position:absolute;left:0;text-align:left;margin-left:246.9pt;margin-top:169.65pt;width:139.3pt;height:32.6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" adj="-26470,16495" fillcolor="white [3212]" strokecolor="black [3213]" strokeweight="1pt">
                <v:stroke endcap="round"/>
                <v:textbox>
                  <w:txbxContent>
                    <w:p w14:paraId="3B2970CD" w14:textId="3E7EFE74" w:rsidR="00AC106B" w:rsidRPr="00D70FEC" w:rsidRDefault="00AC106B" w:rsidP="008E0D5B">
                      <w:pPr>
                        <w:rPr>
                          <w:color w:val="000000" w:themeColor="text1"/>
                        </w:rPr>
                      </w:pPr>
                      <w:r>
                        <w:rPr>
                          <w:color w:val="000000" w:themeColor="text1"/>
                        </w:rPr>
                        <w:t xml:space="preserve">Click to confirm Delivery  </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81632" behindDoc="0" locked="0" layoutInCell="1" allowOverlap="1" wp14:anchorId="1EF0D8E6" wp14:editId="6A47B123">
                <wp:simplePos x="0" y="0"/>
                <wp:positionH relativeFrom="column">
                  <wp:posOffset>3095086</wp:posOffset>
                </wp:positionH>
                <wp:positionV relativeFrom="paragraph">
                  <wp:posOffset>1386852</wp:posOffset>
                </wp:positionV>
                <wp:extent cx="1623695" cy="414020"/>
                <wp:effectExtent l="2000250" t="0" r="14605" b="500380"/>
                <wp:wrapNone/>
                <wp:docPr id="953" name="Callout: Line 953"/>
                <wp:cNvGraphicFramePr/>
                <a:graphic xmlns:a="http://schemas.openxmlformats.org/drawingml/2006/main">
                  <a:graphicData uri="http://schemas.microsoft.com/office/word/2010/wordprocessingShape">
                    <wps:wsp>
                      <wps:cNvSpPr/>
                      <wps:spPr>
                        <a:xfrm>
                          <a:off x="0" y="0"/>
                          <a:ext cx="1623695" cy="414020"/>
                        </a:xfrm>
                        <a:prstGeom prst="borderCallout1">
                          <a:avLst>
                            <a:gd name="adj1" fmla="val 18750"/>
                            <a:gd name="adj2" fmla="val -8333"/>
                            <a:gd name="adj3" fmla="val 209713"/>
                            <a:gd name="adj4" fmla="val -12254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4AB98C" w14:textId="1C10A58A" w:rsidR="00AC106B" w:rsidRPr="00D70FEC" w:rsidRDefault="00AC106B" w:rsidP="008E0D5B">
                            <w:pPr>
                              <w:rPr>
                                <w:color w:val="000000" w:themeColor="text1"/>
                              </w:rPr>
                            </w:pPr>
                            <w:r>
                              <w:rPr>
                                <w:color w:val="000000" w:themeColor="text1"/>
                              </w:rPr>
                              <w:t xml:space="preserve">Choose Delivery 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0D8E6" id="Callout: Line 953" o:spid="_x0000_s1095" type="#_x0000_t47" style="position:absolute;left:0;text-align:left;margin-left:243.7pt;margin-top:109.2pt;width:127.85pt;height:32.6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" adj="-26470,45298" fillcolor="white [3212]" strokecolor="black [3213]" strokeweight="1pt">
                <v:stroke endcap="round"/>
                <v:textbox>
                  <w:txbxContent>
                    <w:p w14:paraId="5D4AB98C" w14:textId="1C10A58A" w:rsidR="00AC106B" w:rsidRPr="00D70FEC" w:rsidRDefault="00AC106B" w:rsidP="008E0D5B">
                      <w:pPr>
                        <w:rPr>
                          <w:color w:val="000000" w:themeColor="text1"/>
                        </w:rPr>
                      </w:pPr>
                      <w:r>
                        <w:rPr>
                          <w:color w:val="000000" w:themeColor="text1"/>
                        </w:rPr>
                        <w:t xml:space="preserve">Choose Delivery Date  </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80608" behindDoc="0" locked="0" layoutInCell="1" allowOverlap="1" wp14:anchorId="294F7BFE" wp14:editId="5B638CD1">
                <wp:simplePos x="0" y="0"/>
                <wp:positionH relativeFrom="column">
                  <wp:posOffset>2659452</wp:posOffset>
                </wp:positionH>
                <wp:positionV relativeFrom="paragraph">
                  <wp:posOffset>748497</wp:posOffset>
                </wp:positionV>
                <wp:extent cx="1976755" cy="414020"/>
                <wp:effectExtent l="1428750" t="0" r="23495" b="728980"/>
                <wp:wrapNone/>
                <wp:docPr id="951" name="Callout: Line 951"/>
                <wp:cNvGraphicFramePr/>
                <a:graphic xmlns:a="http://schemas.openxmlformats.org/drawingml/2006/main">
                  <a:graphicData uri="http://schemas.microsoft.com/office/word/2010/wordprocessingShape">
                    <wps:wsp>
                      <wps:cNvSpPr/>
                      <wps:spPr>
                        <a:xfrm>
                          <a:off x="0" y="0"/>
                          <a:ext cx="1976755" cy="414020"/>
                        </a:xfrm>
                        <a:prstGeom prst="borderCallout1">
                          <a:avLst>
                            <a:gd name="adj1" fmla="val 18750"/>
                            <a:gd name="adj2" fmla="val -8333"/>
                            <a:gd name="adj3" fmla="val 268053"/>
                            <a:gd name="adj4" fmla="val -71204"/>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EEDC2" w14:textId="536F0D54" w:rsidR="00AC106B" w:rsidRPr="00D70FEC" w:rsidRDefault="00AC106B" w:rsidP="008E0D5B">
                            <w:pPr>
                              <w:rPr>
                                <w:color w:val="000000" w:themeColor="text1"/>
                              </w:rPr>
                            </w:pPr>
                            <w:r>
                              <w:rPr>
                                <w:color w:val="000000" w:themeColor="text1"/>
                              </w:rPr>
                              <w:t xml:space="preserve">Choose Delivery Sta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F7BFE" id="Callout: Line 951" o:spid="_x0000_s1096" type="#_x0000_t47" style="position:absolute;left:0;text-align:left;margin-left:209.4pt;margin-top:58.95pt;width:155.65pt;height:32.6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" adj="-15380,57899" fillcolor="white [3212]" strokecolor="black [3213]" strokeweight="1pt">
                <v:stroke endcap="round"/>
                <v:textbox>
                  <w:txbxContent>
                    <w:p w14:paraId="4C3EEDC2" w14:textId="536F0D54" w:rsidR="00AC106B" w:rsidRPr="00D70FEC" w:rsidRDefault="00AC106B" w:rsidP="008E0D5B">
                      <w:pPr>
                        <w:rPr>
                          <w:color w:val="000000" w:themeColor="text1"/>
                        </w:rPr>
                      </w:pPr>
                      <w:r>
                        <w:rPr>
                          <w:color w:val="000000" w:themeColor="text1"/>
                        </w:rPr>
                        <w:t xml:space="preserve">Choose Delivery Staff  </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76512" behindDoc="0" locked="0" layoutInCell="1" allowOverlap="1" wp14:anchorId="64992D99" wp14:editId="151E067E">
                <wp:simplePos x="0" y="0"/>
                <wp:positionH relativeFrom="column">
                  <wp:posOffset>2659092</wp:posOffset>
                </wp:positionH>
                <wp:positionV relativeFrom="paragraph">
                  <wp:posOffset>118769</wp:posOffset>
                </wp:positionV>
                <wp:extent cx="1158240" cy="414020"/>
                <wp:effectExtent l="990600" t="0" r="22860" b="557530"/>
                <wp:wrapNone/>
                <wp:docPr id="950" name="Callout: Line 950"/>
                <wp:cNvGraphicFramePr/>
                <a:graphic xmlns:a="http://schemas.openxmlformats.org/drawingml/2006/main">
                  <a:graphicData uri="http://schemas.microsoft.com/office/word/2010/wordprocessingShape">
                    <wps:wsp>
                      <wps:cNvSpPr/>
                      <wps:spPr>
                        <a:xfrm>
                          <a:off x="0" y="0"/>
                          <a:ext cx="1158240" cy="414020"/>
                        </a:xfrm>
                        <a:prstGeom prst="borderCallout1">
                          <a:avLst>
                            <a:gd name="adj1" fmla="val 18750"/>
                            <a:gd name="adj2" fmla="val -8333"/>
                            <a:gd name="adj3" fmla="val 226382"/>
                            <a:gd name="adj4" fmla="val -85169"/>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A9C6B7" w14:textId="14BAFB54" w:rsidR="00AC106B" w:rsidRPr="00D70FEC" w:rsidRDefault="00AC106B" w:rsidP="008E0D5B">
                            <w:pPr>
                              <w:rPr>
                                <w:color w:val="000000" w:themeColor="text1"/>
                              </w:rPr>
                            </w:pPr>
                            <w:r>
                              <w:rPr>
                                <w:color w:val="000000" w:themeColor="text1"/>
                              </w:rPr>
                              <w:t xml:space="preserve">Order Deta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92D99" id="Callout: Line 950" o:spid="_x0000_s1097" type="#_x0000_t47" style="position:absolute;left:0;text-align:left;margin-left:209.4pt;margin-top:9.35pt;width:91.2pt;height:32.6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" adj="-18397,48899" fillcolor="white [3212]" strokecolor="black [3213]" strokeweight="1pt">
                <v:stroke endcap="round"/>
                <v:textbox>
                  <w:txbxContent>
                    <w:p w14:paraId="37A9C6B7" w14:textId="14BAFB54" w:rsidR="00AC106B" w:rsidRPr="00D70FEC" w:rsidRDefault="00AC106B" w:rsidP="008E0D5B">
                      <w:pPr>
                        <w:rPr>
                          <w:color w:val="000000" w:themeColor="text1"/>
                        </w:rPr>
                      </w:pPr>
                      <w:r>
                        <w:rPr>
                          <w:color w:val="000000" w:themeColor="text1"/>
                        </w:rPr>
                        <w:t xml:space="preserve">Order Detail  </w:t>
                      </w:r>
                    </w:p>
                  </w:txbxContent>
                </v:textbox>
                <o:callout v:ext="edit" minusy="t"/>
              </v:shape>
            </w:pict>
          </mc:Fallback>
        </mc:AlternateContent>
      </w:r>
      <w:r w:rsidRPr="00571473">
        <w:rPr>
          <w:rFonts w:cs="Arial"/>
          <w:noProof/>
        </w:rPr>
        <w:drawing>
          <wp:inline distT="0" distB="0" distL="0" distR="0" wp14:anchorId="4E6AE60E" wp14:editId="3BEBDE13">
            <wp:extent cx="5829300" cy="2837815"/>
            <wp:effectExtent l="0" t="0" r="0" b="63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829300" cy="2837815"/>
                    </a:xfrm>
                    <a:prstGeom prst="rect">
                      <a:avLst/>
                    </a:prstGeom>
                  </pic:spPr>
                </pic:pic>
              </a:graphicData>
            </a:graphic>
          </wp:inline>
        </w:drawing>
      </w:r>
    </w:p>
    <w:p w14:paraId="67DFD03D" w14:textId="1044A0BC" w:rsidR="00D92EEA" w:rsidRPr="00571473" w:rsidRDefault="00D92EEA" w:rsidP="00413FFA">
      <w:pPr>
        <w:rPr>
          <w:rFonts w:cs="Arial"/>
        </w:rPr>
      </w:pPr>
    </w:p>
    <w:p w14:paraId="33D70757" w14:textId="5B41738A" w:rsidR="00D92EEA" w:rsidRPr="00571473" w:rsidRDefault="00D92EEA" w:rsidP="00413FFA">
      <w:pPr>
        <w:rPr>
          <w:rFonts w:cs="Arial"/>
        </w:rPr>
      </w:pPr>
    </w:p>
    <w:p w14:paraId="78FA544A" w14:textId="36808EF3" w:rsidR="00D92EEA" w:rsidRPr="00571473" w:rsidRDefault="00D92EEA" w:rsidP="00413FFA">
      <w:pPr>
        <w:rPr>
          <w:rFonts w:cs="Arial"/>
        </w:rPr>
      </w:pPr>
    </w:p>
    <w:p w14:paraId="7CF8C1B0" w14:textId="4F6AB594" w:rsidR="00D92EEA" w:rsidRPr="00571473" w:rsidRDefault="008E0D5B" w:rsidP="00413FFA">
      <w:pPr>
        <w:rPr>
          <w:rFonts w:cs="Arial"/>
          <w:b/>
          <w:bCs/>
        </w:rPr>
      </w:pPr>
      <w:r w:rsidRPr="00571473">
        <w:rPr>
          <w:rFonts w:cs="Arial"/>
          <w:b/>
          <w:bCs/>
        </w:rPr>
        <w:t>StaffLogin.php</w:t>
      </w:r>
    </w:p>
    <w:p w14:paraId="12F71C13" w14:textId="4C50CDB7" w:rsidR="00D92EEA" w:rsidRPr="00571473" w:rsidRDefault="008E0D5B" w:rsidP="00413FFA">
      <w:pPr>
        <w:rPr>
          <w:rFonts w:cs="Arial"/>
        </w:rPr>
      </w:pPr>
      <w:r w:rsidRPr="00571473">
        <w:rPr>
          <w:rFonts w:cs="Arial"/>
          <w:noProof/>
        </w:rPr>
        <mc:AlternateContent>
          <mc:Choice Requires="wps">
            <w:drawing>
              <wp:anchor distT="0" distB="0" distL="114300" distR="114300" simplePos="0" relativeHeight="251534848" behindDoc="0" locked="0" layoutInCell="1" allowOverlap="1" wp14:anchorId="52F0D01A" wp14:editId="62B3519F">
                <wp:simplePos x="0" y="0"/>
                <wp:positionH relativeFrom="column">
                  <wp:posOffset>3763632</wp:posOffset>
                </wp:positionH>
                <wp:positionV relativeFrom="paragraph">
                  <wp:posOffset>710158</wp:posOffset>
                </wp:positionV>
                <wp:extent cx="1815501" cy="414020"/>
                <wp:effectExtent l="1257300" t="0" r="13335" b="24130"/>
                <wp:wrapNone/>
                <wp:docPr id="958" name="Callout: Line 958"/>
                <wp:cNvGraphicFramePr/>
                <a:graphic xmlns:a="http://schemas.openxmlformats.org/drawingml/2006/main">
                  <a:graphicData uri="http://schemas.microsoft.com/office/word/2010/wordprocessingShape">
                    <wps:wsp>
                      <wps:cNvSpPr/>
                      <wps:spPr>
                        <a:xfrm>
                          <a:off x="0" y="0"/>
                          <a:ext cx="1815501" cy="414020"/>
                        </a:xfrm>
                        <a:prstGeom prst="borderCallout1">
                          <a:avLst>
                            <a:gd name="adj1" fmla="val 18750"/>
                            <a:gd name="adj2" fmla="val -8333"/>
                            <a:gd name="adj3" fmla="val 95117"/>
                            <a:gd name="adj4" fmla="val -6939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B947AA" w14:textId="2A927BEB" w:rsidR="00AC106B" w:rsidRPr="00D70FEC" w:rsidRDefault="00AC106B" w:rsidP="008E0D5B">
                            <w:pPr>
                              <w:rPr>
                                <w:color w:val="000000" w:themeColor="text1"/>
                              </w:rPr>
                            </w:pPr>
                            <w:r>
                              <w:rPr>
                                <w:color w:val="000000" w:themeColor="text1"/>
                              </w:rPr>
                              <w:t>Fill Staff cod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0D01A" id="Callout: Line 958" o:spid="_x0000_s1098" type="#_x0000_t47" style="position:absolute;left:0;text-align:left;margin-left:296.35pt;margin-top:55.9pt;width:142.95pt;height:32.6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" adj="-14990,20545" fillcolor="white [3212]" strokecolor="black [3213]" strokeweight="1pt">
                <v:stroke endcap="round"/>
                <v:textbox>
                  <w:txbxContent>
                    <w:p w14:paraId="5EB947AA" w14:textId="2A927BEB" w:rsidR="00AC106B" w:rsidRPr="00D70FEC" w:rsidRDefault="00AC106B" w:rsidP="008E0D5B">
                      <w:pPr>
                        <w:rPr>
                          <w:color w:val="000000" w:themeColor="text1"/>
                        </w:rPr>
                      </w:pPr>
                      <w:r>
                        <w:rPr>
                          <w:color w:val="000000" w:themeColor="text1"/>
                        </w:rPr>
                        <w:t>Fill Staff code (Passwor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83680" behindDoc="0" locked="0" layoutInCell="1" allowOverlap="1" wp14:anchorId="3F3C4DC7" wp14:editId="144F2EFC">
                <wp:simplePos x="0" y="0"/>
                <wp:positionH relativeFrom="column">
                  <wp:posOffset>3109823</wp:posOffset>
                </wp:positionH>
                <wp:positionV relativeFrom="paragraph">
                  <wp:posOffset>158067</wp:posOffset>
                </wp:positionV>
                <wp:extent cx="1769110" cy="414020"/>
                <wp:effectExtent l="1162050" t="0" r="21590" b="271780"/>
                <wp:wrapNone/>
                <wp:docPr id="956" name="Callout: Line 956"/>
                <wp:cNvGraphicFramePr/>
                <a:graphic xmlns:a="http://schemas.openxmlformats.org/drawingml/2006/main">
                  <a:graphicData uri="http://schemas.microsoft.com/office/word/2010/wordprocessingShape">
                    <wps:wsp>
                      <wps:cNvSpPr/>
                      <wps:spPr>
                        <a:xfrm>
                          <a:off x="0" y="0"/>
                          <a:ext cx="1769110" cy="414020"/>
                        </a:xfrm>
                        <a:prstGeom prst="borderCallout1">
                          <a:avLst>
                            <a:gd name="adj1" fmla="val 18750"/>
                            <a:gd name="adj2" fmla="val -8333"/>
                            <a:gd name="adj3" fmla="val 155541"/>
                            <a:gd name="adj4" fmla="val -64521"/>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7009B5" w14:textId="4C26786D" w:rsidR="00AC106B" w:rsidRPr="00D70FEC" w:rsidRDefault="00AC106B" w:rsidP="008E0D5B">
                            <w:pPr>
                              <w:rPr>
                                <w:color w:val="000000" w:themeColor="text1"/>
                              </w:rPr>
                            </w:pPr>
                            <w:r>
                              <w:rPr>
                                <w:color w:val="000000" w:themeColor="text1"/>
                              </w:rPr>
                              <w:t xml:space="preserve">Fill Staff Ema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C4DC7" id="Callout: Line 956" o:spid="_x0000_s1099" type="#_x0000_t47" style="position:absolute;left:0;text-align:left;margin-left:244.85pt;margin-top:12.45pt;width:139.3pt;height:32.6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" adj="-13937,33597" fillcolor="white [3212]" strokecolor="black [3213]" strokeweight="1pt">
                <v:stroke endcap="round"/>
                <v:textbox>
                  <w:txbxContent>
                    <w:p w14:paraId="117009B5" w14:textId="4C26786D" w:rsidR="00AC106B" w:rsidRPr="00D70FEC" w:rsidRDefault="00AC106B" w:rsidP="008E0D5B">
                      <w:pPr>
                        <w:rPr>
                          <w:color w:val="000000" w:themeColor="text1"/>
                        </w:rPr>
                      </w:pPr>
                      <w:r>
                        <w:rPr>
                          <w:color w:val="000000" w:themeColor="text1"/>
                        </w:rPr>
                        <w:t xml:space="preserve">Fill Staff Email  </w:t>
                      </w:r>
                    </w:p>
                  </w:txbxContent>
                </v:textbox>
                <o:callout v:ext="edit" minusy="t"/>
              </v:shape>
            </w:pict>
          </mc:Fallback>
        </mc:AlternateContent>
      </w:r>
      <w:r w:rsidRPr="00571473">
        <w:rPr>
          <w:rFonts w:cs="Arial"/>
          <w:noProof/>
        </w:rPr>
        <w:drawing>
          <wp:inline distT="0" distB="0" distL="0" distR="0" wp14:anchorId="3F58D9B0" wp14:editId="3CCA3471">
            <wp:extent cx="5829300" cy="1736725"/>
            <wp:effectExtent l="0" t="0" r="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829300" cy="1736725"/>
                    </a:xfrm>
                    <a:prstGeom prst="rect">
                      <a:avLst/>
                    </a:prstGeom>
                  </pic:spPr>
                </pic:pic>
              </a:graphicData>
            </a:graphic>
          </wp:inline>
        </w:drawing>
      </w:r>
    </w:p>
    <w:p w14:paraId="793110C4" w14:textId="71CDB5A7" w:rsidR="00D92EEA" w:rsidRPr="00571473" w:rsidRDefault="00D92EEA" w:rsidP="00413FFA">
      <w:pPr>
        <w:rPr>
          <w:rFonts w:cs="Arial"/>
        </w:rPr>
      </w:pPr>
    </w:p>
    <w:p w14:paraId="7BBEB4E9" w14:textId="5E2F488D" w:rsidR="002F780E" w:rsidRPr="00571473" w:rsidRDefault="002F780E" w:rsidP="00413FFA">
      <w:pPr>
        <w:rPr>
          <w:rFonts w:cs="Arial"/>
        </w:rPr>
      </w:pPr>
    </w:p>
    <w:p w14:paraId="56FF3771" w14:textId="17FECB4F" w:rsidR="002F780E" w:rsidRPr="00571473" w:rsidRDefault="002F780E" w:rsidP="00413FFA">
      <w:pPr>
        <w:rPr>
          <w:rFonts w:cs="Arial"/>
        </w:rPr>
      </w:pPr>
    </w:p>
    <w:p w14:paraId="09BC9772" w14:textId="77777777" w:rsidR="00EC0016" w:rsidRPr="00571473" w:rsidRDefault="00EC0016" w:rsidP="00413FFA">
      <w:pPr>
        <w:rPr>
          <w:rFonts w:cs="Arial"/>
        </w:rPr>
      </w:pPr>
    </w:p>
    <w:p w14:paraId="19AF2B3D" w14:textId="701A7F66" w:rsidR="002F780E" w:rsidRPr="00571473" w:rsidRDefault="002F780E" w:rsidP="00413FFA">
      <w:pPr>
        <w:rPr>
          <w:rFonts w:cs="Arial"/>
        </w:rPr>
      </w:pPr>
    </w:p>
    <w:p w14:paraId="219D6C61" w14:textId="77777777" w:rsidR="002F780E" w:rsidRPr="00571473" w:rsidRDefault="002F780E" w:rsidP="00413FFA">
      <w:pPr>
        <w:rPr>
          <w:rFonts w:cs="Arial"/>
        </w:rPr>
      </w:pPr>
    </w:p>
    <w:p w14:paraId="11CE531A" w14:textId="16432A14" w:rsidR="00D92EEA" w:rsidRPr="00571473" w:rsidRDefault="003000A7" w:rsidP="00413FFA">
      <w:pPr>
        <w:rPr>
          <w:rFonts w:cs="Arial"/>
          <w:b/>
          <w:bCs/>
        </w:rPr>
      </w:pPr>
      <w:r w:rsidRPr="00571473">
        <w:rPr>
          <w:rFonts w:cs="Arial"/>
          <w:noProof/>
        </w:rPr>
        <mc:AlternateContent>
          <mc:Choice Requires="wps">
            <w:drawing>
              <wp:anchor distT="0" distB="0" distL="114300" distR="114300" simplePos="0" relativeHeight="251786752" behindDoc="0" locked="0" layoutInCell="1" allowOverlap="1" wp14:anchorId="5E524D5A" wp14:editId="344AA40D">
                <wp:simplePos x="0" y="0"/>
                <wp:positionH relativeFrom="column">
                  <wp:posOffset>4991100</wp:posOffset>
                </wp:positionH>
                <wp:positionV relativeFrom="paragraph">
                  <wp:posOffset>47625</wp:posOffset>
                </wp:positionV>
                <wp:extent cx="1419225" cy="542925"/>
                <wp:effectExtent l="323850" t="0" r="28575" b="542925"/>
                <wp:wrapNone/>
                <wp:docPr id="963" name="Callout: Line 963"/>
                <wp:cNvGraphicFramePr/>
                <a:graphic xmlns:a="http://schemas.openxmlformats.org/drawingml/2006/main">
                  <a:graphicData uri="http://schemas.microsoft.com/office/word/2010/wordprocessingShape">
                    <wps:wsp>
                      <wps:cNvSpPr/>
                      <wps:spPr>
                        <a:xfrm>
                          <a:off x="0" y="0"/>
                          <a:ext cx="1419225" cy="542925"/>
                        </a:xfrm>
                        <a:prstGeom prst="borderCallout1">
                          <a:avLst>
                            <a:gd name="adj1" fmla="val 18750"/>
                            <a:gd name="adj2" fmla="val -8333"/>
                            <a:gd name="adj3" fmla="val 192892"/>
                            <a:gd name="adj4" fmla="val -22641"/>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1912F" w14:textId="6341A63B" w:rsidR="00AC106B" w:rsidRPr="00D70FEC" w:rsidRDefault="00AC106B" w:rsidP="003000A7">
                            <w:pPr>
                              <w:rPr>
                                <w:color w:val="000000" w:themeColor="text1"/>
                              </w:rPr>
                            </w:pPr>
                            <w:r>
                              <w:rPr>
                                <w:color w:val="000000" w:themeColor="text1"/>
                              </w:rPr>
                              <w:t>Click to view all snea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524D5A" id="Callout: Line 963" o:spid="_x0000_s1100" type="#_x0000_t47" style="position:absolute;left:0;text-align:left;margin-left:393pt;margin-top:3.75pt;width:111.75pt;height:42.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" adj="-4890,41665" fillcolor="white [3212]" strokecolor="red" strokeweight="1pt">
                <v:stroke endcap="round"/>
                <v:textbox>
                  <w:txbxContent>
                    <w:p w14:paraId="7CE1912F" w14:textId="6341A63B" w:rsidR="00AC106B" w:rsidRPr="00D70FEC" w:rsidRDefault="00AC106B" w:rsidP="003000A7">
                      <w:pPr>
                        <w:rPr>
                          <w:color w:val="000000" w:themeColor="text1"/>
                        </w:rPr>
                      </w:pPr>
                      <w:r>
                        <w:rPr>
                          <w:color w:val="000000" w:themeColor="text1"/>
                        </w:rPr>
                        <w:t>Click to view all sneaker</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85728" behindDoc="0" locked="0" layoutInCell="1" allowOverlap="1" wp14:anchorId="4AD44166" wp14:editId="2E8447C3">
                <wp:simplePos x="0" y="0"/>
                <wp:positionH relativeFrom="column">
                  <wp:posOffset>2438400</wp:posOffset>
                </wp:positionH>
                <wp:positionV relativeFrom="paragraph">
                  <wp:posOffset>152400</wp:posOffset>
                </wp:positionV>
                <wp:extent cx="1219200" cy="542925"/>
                <wp:effectExtent l="0" t="0" r="457200" b="428625"/>
                <wp:wrapNone/>
                <wp:docPr id="962" name="Callout: Line 962"/>
                <wp:cNvGraphicFramePr/>
                <a:graphic xmlns:a="http://schemas.openxmlformats.org/drawingml/2006/main">
                  <a:graphicData uri="http://schemas.microsoft.com/office/word/2010/wordprocessingShape">
                    <wps:wsp>
                      <wps:cNvSpPr/>
                      <wps:spPr>
                        <a:xfrm flipH="1">
                          <a:off x="0" y="0"/>
                          <a:ext cx="1219200" cy="542925"/>
                        </a:xfrm>
                        <a:prstGeom prst="borderCallout1">
                          <a:avLst>
                            <a:gd name="adj1" fmla="val 18750"/>
                            <a:gd name="adj2" fmla="val -8333"/>
                            <a:gd name="adj3" fmla="val 170085"/>
                            <a:gd name="adj4" fmla="val -3561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B8B65C" w14:textId="2EBA9CEC" w:rsidR="00AC106B" w:rsidRPr="00D70FEC" w:rsidRDefault="00AC106B" w:rsidP="003000A7">
                            <w:pPr>
                              <w:rPr>
                                <w:color w:val="000000" w:themeColor="text1"/>
                              </w:rPr>
                            </w:pPr>
                            <w:r>
                              <w:rPr>
                                <w:color w:val="000000" w:themeColor="text1"/>
                              </w:rPr>
                              <w:t xml:space="preserve">Click to search sneak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D44166" id="Callout: Line 962" o:spid="_x0000_s1101" type="#_x0000_t47" style="position:absolute;left:0;text-align:left;margin-left:192pt;margin-top:12pt;width:96pt;height:42.75pt;flip:x;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" adj="-7693,36738" fillcolor="white [3212]" strokecolor="red" strokeweight="1pt">
                <v:stroke endcap="round"/>
                <v:textbox>
                  <w:txbxContent>
                    <w:p w14:paraId="62B8B65C" w14:textId="2EBA9CEC" w:rsidR="00AC106B" w:rsidRPr="00D70FEC" w:rsidRDefault="00AC106B" w:rsidP="003000A7">
                      <w:pPr>
                        <w:rPr>
                          <w:color w:val="000000" w:themeColor="text1"/>
                        </w:rPr>
                      </w:pPr>
                      <w:r>
                        <w:rPr>
                          <w:color w:val="000000" w:themeColor="text1"/>
                        </w:rPr>
                        <w:t xml:space="preserve">Click to search sneaker  </w:t>
                      </w:r>
                    </w:p>
                  </w:txbxContent>
                </v:textbox>
                <o:callout v:ext="edit" minusy="t"/>
              </v:shape>
            </w:pict>
          </mc:Fallback>
        </mc:AlternateContent>
      </w:r>
      <w:r w:rsidR="002F780E" w:rsidRPr="00571473">
        <w:rPr>
          <w:rFonts w:cs="Arial"/>
          <w:b/>
          <w:bCs/>
        </w:rPr>
        <w:t>Customer Pages</w:t>
      </w:r>
    </w:p>
    <w:p w14:paraId="29B1F2B8" w14:textId="77777777" w:rsidR="003000A7" w:rsidRPr="00571473" w:rsidRDefault="003000A7" w:rsidP="00413FFA">
      <w:pPr>
        <w:rPr>
          <w:rFonts w:cs="Arial"/>
          <w:b/>
          <w:bCs/>
        </w:rPr>
      </w:pPr>
    </w:p>
    <w:p w14:paraId="25634C00" w14:textId="78D2E971" w:rsidR="00D92EEA" w:rsidRPr="00571473" w:rsidRDefault="00EB5696" w:rsidP="00413FFA">
      <w:pPr>
        <w:rPr>
          <w:rFonts w:cs="Arial"/>
          <w:b/>
          <w:bCs/>
        </w:rPr>
      </w:pPr>
      <w:r w:rsidRPr="00571473">
        <w:rPr>
          <w:rFonts w:cs="Arial"/>
          <w:b/>
          <w:bCs/>
        </w:rPr>
        <w:t>Home.php</w:t>
      </w:r>
    </w:p>
    <w:p w14:paraId="039B6378" w14:textId="19C06376" w:rsidR="00EB5696" w:rsidRPr="00571473" w:rsidRDefault="003000A7" w:rsidP="00413FFA">
      <w:pPr>
        <w:rPr>
          <w:rFonts w:cs="Arial"/>
          <w:b/>
          <w:bCs/>
        </w:rPr>
      </w:pPr>
      <w:r w:rsidRPr="00571473">
        <w:rPr>
          <w:rFonts w:cs="Arial"/>
          <w:noProof/>
        </w:rPr>
        <mc:AlternateContent>
          <mc:Choice Requires="wps">
            <w:drawing>
              <wp:anchor distT="0" distB="0" distL="114300" distR="114300" simplePos="0" relativeHeight="251789824" behindDoc="0" locked="0" layoutInCell="1" allowOverlap="1" wp14:anchorId="60B8BC4C" wp14:editId="23C1D0CB">
                <wp:simplePos x="0" y="0"/>
                <wp:positionH relativeFrom="column">
                  <wp:posOffset>3324225</wp:posOffset>
                </wp:positionH>
                <wp:positionV relativeFrom="paragraph">
                  <wp:posOffset>2982595</wp:posOffset>
                </wp:positionV>
                <wp:extent cx="1219200" cy="762000"/>
                <wp:effectExtent l="0" t="323850" r="971550" b="19050"/>
                <wp:wrapNone/>
                <wp:docPr id="966" name="Callout: Line 966"/>
                <wp:cNvGraphicFramePr/>
                <a:graphic xmlns:a="http://schemas.openxmlformats.org/drawingml/2006/main">
                  <a:graphicData uri="http://schemas.microsoft.com/office/word/2010/wordprocessingShape">
                    <wps:wsp>
                      <wps:cNvSpPr/>
                      <wps:spPr>
                        <a:xfrm flipH="1">
                          <a:off x="0" y="0"/>
                          <a:ext cx="1219200" cy="762000"/>
                        </a:xfrm>
                        <a:prstGeom prst="borderCallout1">
                          <a:avLst>
                            <a:gd name="adj1" fmla="val 18750"/>
                            <a:gd name="adj2" fmla="val -8333"/>
                            <a:gd name="adj3" fmla="val -41165"/>
                            <a:gd name="adj4" fmla="val -77021"/>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CF193F" w14:textId="43171A92" w:rsidR="00AC106B" w:rsidRPr="00D70FEC" w:rsidRDefault="00AC106B" w:rsidP="00EB5696">
                            <w:pPr>
                              <w:rPr>
                                <w:color w:val="000000" w:themeColor="text1"/>
                              </w:rPr>
                            </w:pPr>
                            <w:r>
                              <w:rPr>
                                <w:color w:val="000000" w:themeColor="text1"/>
                              </w:rPr>
                              <w:t xml:space="preserve">Click to view items in shopping ca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8BC4C" id="Callout: Line 966" o:spid="_x0000_s1102" type="#_x0000_t47" style="position:absolute;left:0;text-align:left;margin-left:261.75pt;margin-top:234.85pt;width:96pt;height:60pt;flip:x;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" adj="-16637,-8892" fillcolor="white [3212]" strokecolor="red" strokeweight="1pt">
                <v:stroke endcap="round"/>
                <v:textbox>
                  <w:txbxContent>
                    <w:p w14:paraId="30CF193F" w14:textId="43171A92" w:rsidR="00AC106B" w:rsidRPr="00D70FEC" w:rsidRDefault="00AC106B" w:rsidP="00EB5696">
                      <w:pPr>
                        <w:rPr>
                          <w:color w:val="000000" w:themeColor="text1"/>
                        </w:rPr>
                      </w:pPr>
                      <w:r>
                        <w:rPr>
                          <w:color w:val="000000" w:themeColor="text1"/>
                        </w:rPr>
                        <w:t xml:space="preserve">Click to view items in shopping cart  </w:t>
                      </w:r>
                    </w:p>
                  </w:txbxContent>
                </v:textbox>
              </v:shape>
            </w:pict>
          </mc:Fallback>
        </mc:AlternateContent>
      </w:r>
      <w:r w:rsidRPr="00571473">
        <w:rPr>
          <w:rFonts w:cs="Arial"/>
          <w:noProof/>
        </w:rPr>
        <mc:AlternateContent>
          <mc:Choice Requires="wps">
            <w:drawing>
              <wp:anchor distT="0" distB="0" distL="114300" distR="114300" simplePos="0" relativeHeight="251788800" behindDoc="0" locked="0" layoutInCell="1" allowOverlap="1" wp14:anchorId="24D750F5" wp14:editId="5D73C420">
                <wp:simplePos x="0" y="0"/>
                <wp:positionH relativeFrom="column">
                  <wp:posOffset>-742950</wp:posOffset>
                </wp:positionH>
                <wp:positionV relativeFrom="paragraph">
                  <wp:posOffset>2972435</wp:posOffset>
                </wp:positionV>
                <wp:extent cx="1219200" cy="762000"/>
                <wp:effectExtent l="0" t="228600" r="495300" b="19050"/>
                <wp:wrapNone/>
                <wp:docPr id="965" name="Callout: Line 965"/>
                <wp:cNvGraphicFramePr/>
                <a:graphic xmlns:a="http://schemas.openxmlformats.org/drawingml/2006/main">
                  <a:graphicData uri="http://schemas.microsoft.com/office/word/2010/wordprocessingShape">
                    <wps:wsp>
                      <wps:cNvSpPr/>
                      <wps:spPr>
                        <a:xfrm flipH="1">
                          <a:off x="0" y="0"/>
                          <a:ext cx="1219200" cy="762000"/>
                        </a:xfrm>
                        <a:prstGeom prst="borderCallout1">
                          <a:avLst>
                            <a:gd name="adj1" fmla="val 18750"/>
                            <a:gd name="adj2" fmla="val -8333"/>
                            <a:gd name="adj3" fmla="val -29915"/>
                            <a:gd name="adj4" fmla="val -38740"/>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61CAF9" w14:textId="4EA67562" w:rsidR="00AC106B" w:rsidRPr="00D70FEC" w:rsidRDefault="00AC106B" w:rsidP="00EB5696">
                            <w:pPr>
                              <w:rPr>
                                <w:color w:val="000000" w:themeColor="text1"/>
                              </w:rPr>
                            </w:pPr>
                            <w:r>
                              <w:rPr>
                                <w:color w:val="000000" w:themeColor="text1"/>
                              </w:rPr>
                              <w:t xml:space="preserve">Click this button to add to cart sneak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750F5" id="Callout: Line 965" o:spid="_x0000_s1103" type="#_x0000_t47" style="position:absolute;left:0;text-align:left;margin-left:-58.5pt;margin-top:234.05pt;width:96pt;height:60p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" adj="-8368,-6462" fillcolor="white [3212]" strokecolor="red" strokeweight="1pt">
                <v:stroke endcap="round"/>
                <v:textbox>
                  <w:txbxContent>
                    <w:p w14:paraId="7661CAF9" w14:textId="4EA67562" w:rsidR="00AC106B" w:rsidRPr="00D70FEC" w:rsidRDefault="00AC106B" w:rsidP="00EB5696">
                      <w:pPr>
                        <w:rPr>
                          <w:color w:val="000000" w:themeColor="text1"/>
                        </w:rPr>
                      </w:pPr>
                      <w:r>
                        <w:rPr>
                          <w:color w:val="000000" w:themeColor="text1"/>
                        </w:rPr>
                        <w:t xml:space="preserve">Click this button to add to cart sneaker  </w:t>
                      </w:r>
                    </w:p>
                  </w:txbxContent>
                </v:textbox>
              </v:shape>
            </w:pict>
          </mc:Fallback>
        </mc:AlternateContent>
      </w:r>
      <w:r w:rsidRPr="00571473">
        <w:rPr>
          <w:rFonts w:cs="Arial"/>
          <w:noProof/>
        </w:rPr>
        <mc:AlternateContent>
          <mc:Choice Requires="wps">
            <w:drawing>
              <wp:anchor distT="0" distB="0" distL="114300" distR="114300" simplePos="0" relativeHeight="251787776" behindDoc="0" locked="0" layoutInCell="1" allowOverlap="1" wp14:anchorId="3A6B4508" wp14:editId="3D37EB4C">
                <wp:simplePos x="0" y="0"/>
                <wp:positionH relativeFrom="column">
                  <wp:posOffset>-885825</wp:posOffset>
                </wp:positionH>
                <wp:positionV relativeFrom="paragraph">
                  <wp:posOffset>1686560</wp:posOffset>
                </wp:positionV>
                <wp:extent cx="942975" cy="762000"/>
                <wp:effectExtent l="0" t="0" r="257175" b="57150"/>
                <wp:wrapNone/>
                <wp:docPr id="964" name="Callout: Line 964"/>
                <wp:cNvGraphicFramePr/>
                <a:graphic xmlns:a="http://schemas.openxmlformats.org/drawingml/2006/main">
                  <a:graphicData uri="http://schemas.microsoft.com/office/word/2010/wordprocessingShape">
                    <wps:wsp>
                      <wps:cNvSpPr/>
                      <wps:spPr>
                        <a:xfrm flipH="1">
                          <a:off x="0" y="0"/>
                          <a:ext cx="942975" cy="762000"/>
                        </a:xfrm>
                        <a:prstGeom prst="borderCallout1">
                          <a:avLst>
                            <a:gd name="adj1" fmla="val 18750"/>
                            <a:gd name="adj2" fmla="val -8333"/>
                            <a:gd name="adj3" fmla="val 103539"/>
                            <a:gd name="adj4" fmla="val -2223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DDE8E6" w14:textId="03409322" w:rsidR="00AC106B" w:rsidRPr="003000A7" w:rsidRDefault="00AC106B" w:rsidP="003000A7">
                            <w:pPr>
                              <w:rPr>
                                <w:rFonts w:ascii="Myanmar Text" w:hAnsi="Myanmar Text" w:cs="Myanmar Text"/>
                                <w:color w:val="000000" w:themeColor="text1"/>
                              </w:rPr>
                            </w:pPr>
                            <w:r>
                              <w:rPr>
                                <w:rFonts w:ascii="Myanmar Text" w:hAnsi="Myanmar Text" w:cs="Myanmar Text"/>
                                <w:color w:val="000000" w:themeColor="text1"/>
                              </w:rPr>
                              <w:t>Choose 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B4508" id="Callout: Line 964" o:spid="_x0000_s1104" type="#_x0000_t47" style="position:absolute;left:0;text-align:left;margin-left:-69.75pt;margin-top:132.8pt;width:74.25pt;height:60pt;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" adj="-4803,22364" fillcolor="white [3212]" strokecolor="red" strokeweight="1pt">
                <v:stroke endcap="round"/>
                <v:textbox>
                  <w:txbxContent>
                    <w:p w14:paraId="19DDE8E6" w14:textId="03409322" w:rsidR="00AC106B" w:rsidRPr="003000A7" w:rsidRDefault="00AC106B" w:rsidP="003000A7">
                      <w:pPr>
                        <w:rPr>
                          <w:rFonts w:ascii="Myanmar Text" w:hAnsi="Myanmar Text" w:cs="Myanmar Text"/>
                          <w:color w:val="000000" w:themeColor="text1"/>
                        </w:rPr>
                      </w:pPr>
                      <w:r>
                        <w:rPr>
                          <w:rFonts w:ascii="Myanmar Text" w:hAnsi="Myanmar Text" w:cs="Myanmar Text"/>
                          <w:color w:val="000000" w:themeColor="text1"/>
                        </w:rPr>
                        <w:t>Choose Quantity</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84704" behindDoc="0" locked="0" layoutInCell="1" allowOverlap="1" wp14:anchorId="27783025" wp14:editId="254A9D20">
                <wp:simplePos x="0" y="0"/>
                <wp:positionH relativeFrom="column">
                  <wp:posOffset>-885825</wp:posOffset>
                </wp:positionH>
                <wp:positionV relativeFrom="paragraph">
                  <wp:posOffset>629285</wp:posOffset>
                </wp:positionV>
                <wp:extent cx="1219200" cy="542925"/>
                <wp:effectExtent l="0" t="171450" r="704850" b="28575"/>
                <wp:wrapNone/>
                <wp:docPr id="960" name="Callout: Line 960"/>
                <wp:cNvGraphicFramePr/>
                <a:graphic xmlns:a="http://schemas.openxmlformats.org/drawingml/2006/main">
                  <a:graphicData uri="http://schemas.microsoft.com/office/word/2010/wordprocessingShape">
                    <wps:wsp>
                      <wps:cNvSpPr/>
                      <wps:spPr>
                        <a:xfrm flipH="1">
                          <a:off x="0" y="0"/>
                          <a:ext cx="1219200" cy="542925"/>
                        </a:xfrm>
                        <a:prstGeom prst="borderCallout1">
                          <a:avLst>
                            <a:gd name="adj1" fmla="val 18750"/>
                            <a:gd name="adj2" fmla="val -8333"/>
                            <a:gd name="adj3" fmla="val -29915"/>
                            <a:gd name="adj4" fmla="val -5592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0212C3" w14:textId="249E2549" w:rsidR="00AC106B" w:rsidRPr="00D70FEC" w:rsidRDefault="00AC106B" w:rsidP="00EB5696">
                            <w:pPr>
                              <w:rPr>
                                <w:color w:val="000000" w:themeColor="text1"/>
                              </w:rPr>
                            </w:pPr>
                            <w:r>
                              <w:rPr>
                                <w:color w:val="000000" w:themeColor="text1"/>
                              </w:rPr>
                              <w:t xml:space="preserve">Enter Sneaker 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783025" id="Callout: Line 960" o:spid="_x0000_s1105" type="#_x0000_t47" style="position:absolute;left:0;text-align:left;margin-left:-69.75pt;margin-top:49.55pt;width:96pt;height:42.75pt;flip:x;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" adj="-12080,-6462" fillcolor="white [3212]" strokecolor="red" strokeweight="1pt">
                <v:stroke endcap="round"/>
                <v:textbox>
                  <w:txbxContent>
                    <w:p w14:paraId="5A0212C3" w14:textId="249E2549" w:rsidR="00AC106B" w:rsidRPr="00D70FEC" w:rsidRDefault="00AC106B" w:rsidP="00EB5696">
                      <w:pPr>
                        <w:rPr>
                          <w:color w:val="000000" w:themeColor="text1"/>
                        </w:rPr>
                      </w:pPr>
                      <w:r>
                        <w:rPr>
                          <w:color w:val="000000" w:themeColor="text1"/>
                        </w:rPr>
                        <w:t xml:space="preserve">Enter Sneaker name  </w:t>
                      </w:r>
                    </w:p>
                  </w:txbxContent>
                </v:textbox>
              </v:shape>
            </w:pict>
          </mc:Fallback>
        </mc:AlternateContent>
      </w:r>
      <w:r w:rsidRPr="00571473">
        <w:rPr>
          <w:rFonts w:cs="Arial"/>
          <w:noProof/>
        </w:rPr>
        <w:drawing>
          <wp:inline distT="0" distB="0" distL="0" distR="0" wp14:anchorId="3FC4A112" wp14:editId="3A7A9849">
            <wp:extent cx="5829300" cy="2837815"/>
            <wp:effectExtent l="0" t="0" r="0" b="635"/>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829300" cy="2837815"/>
                    </a:xfrm>
                    <a:prstGeom prst="rect">
                      <a:avLst/>
                    </a:prstGeom>
                  </pic:spPr>
                </pic:pic>
              </a:graphicData>
            </a:graphic>
          </wp:inline>
        </w:drawing>
      </w:r>
    </w:p>
    <w:p w14:paraId="2FDC676F" w14:textId="04B458E6" w:rsidR="00D92EEA" w:rsidRPr="00571473" w:rsidRDefault="004A199C" w:rsidP="00413FFA">
      <w:pPr>
        <w:rPr>
          <w:rFonts w:cs="Arial"/>
        </w:rPr>
      </w:pPr>
      <w:r w:rsidRPr="00571473">
        <w:rPr>
          <w:rFonts w:cs="Arial"/>
          <w:noProof/>
        </w:rPr>
        <mc:AlternateContent>
          <mc:Choice Requires="wps">
            <w:drawing>
              <wp:anchor distT="0" distB="0" distL="114300" distR="114300" simplePos="0" relativeHeight="251790848" behindDoc="0" locked="0" layoutInCell="1" allowOverlap="1" wp14:anchorId="111EF93C" wp14:editId="0C310330">
                <wp:simplePos x="0" y="0"/>
                <wp:positionH relativeFrom="column">
                  <wp:posOffset>1114425</wp:posOffset>
                </wp:positionH>
                <wp:positionV relativeFrom="paragraph">
                  <wp:posOffset>228600</wp:posOffset>
                </wp:positionV>
                <wp:extent cx="1323975" cy="542925"/>
                <wp:effectExtent l="0" t="1790700" r="409575" b="28575"/>
                <wp:wrapNone/>
                <wp:docPr id="968" name="Callout: Line 968"/>
                <wp:cNvGraphicFramePr/>
                <a:graphic xmlns:a="http://schemas.openxmlformats.org/drawingml/2006/main">
                  <a:graphicData uri="http://schemas.microsoft.com/office/word/2010/wordprocessingShape">
                    <wps:wsp>
                      <wps:cNvSpPr/>
                      <wps:spPr>
                        <a:xfrm flipH="1">
                          <a:off x="0" y="0"/>
                          <a:ext cx="1323975" cy="542925"/>
                        </a:xfrm>
                        <a:prstGeom prst="borderCallout1">
                          <a:avLst>
                            <a:gd name="adj1" fmla="val 18750"/>
                            <a:gd name="adj2" fmla="val -8333"/>
                            <a:gd name="adj3" fmla="val -321143"/>
                            <a:gd name="adj4" fmla="val -28286"/>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40D0A3" w14:textId="24872236" w:rsidR="00AC106B" w:rsidRPr="00D70FEC" w:rsidRDefault="00AC106B" w:rsidP="003000A7">
                            <w:pPr>
                              <w:rPr>
                                <w:color w:val="000000" w:themeColor="text1"/>
                              </w:rPr>
                            </w:pPr>
                            <w:r>
                              <w:rPr>
                                <w:color w:val="000000" w:themeColor="text1"/>
                              </w:rPr>
                              <w:t>Click to reach Single item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EF93C" id="Callout: Line 968" o:spid="_x0000_s1106" type="#_x0000_t47" style="position:absolute;left:0;text-align:left;margin-left:87.75pt;margin-top:18pt;width:104.25pt;height:42.75pt;flip:x;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" adj="-6110,-69367" fillcolor="white [3212]" strokecolor="red" strokeweight="1pt">
                <v:stroke endcap="round"/>
                <v:textbox>
                  <w:txbxContent>
                    <w:p w14:paraId="1140D0A3" w14:textId="24872236" w:rsidR="00AC106B" w:rsidRPr="00D70FEC" w:rsidRDefault="00AC106B" w:rsidP="003000A7">
                      <w:pPr>
                        <w:rPr>
                          <w:color w:val="000000" w:themeColor="text1"/>
                        </w:rPr>
                      </w:pPr>
                      <w:r>
                        <w:rPr>
                          <w:color w:val="000000" w:themeColor="text1"/>
                        </w:rPr>
                        <w:t>Click to reach Single item page</w:t>
                      </w:r>
                    </w:p>
                  </w:txbxContent>
                </v:textbox>
              </v:shape>
            </w:pict>
          </mc:Fallback>
        </mc:AlternateContent>
      </w:r>
    </w:p>
    <w:p w14:paraId="76AB7192" w14:textId="6E4B0AF4" w:rsidR="00D92EEA" w:rsidRPr="00571473" w:rsidRDefault="00D92EEA" w:rsidP="00413FFA">
      <w:pPr>
        <w:rPr>
          <w:rFonts w:cs="Arial"/>
        </w:rPr>
      </w:pPr>
    </w:p>
    <w:p w14:paraId="2FC3AE35" w14:textId="00FEE90C" w:rsidR="00D92EEA" w:rsidRPr="00571473" w:rsidRDefault="00D92EEA" w:rsidP="00413FFA">
      <w:pPr>
        <w:rPr>
          <w:rFonts w:cs="Arial"/>
        </w:rPr>
      </w:pPr>
    </w:p>
    <w:p w14:paraId="4E3F10E7" w14:textId="647859D0" w:rsidR="00D92EEA" w:rsidRPr="00571473" w:rsidRDefault="00D92EEA" w:rsidP="00413FFA">
      <w:pPr>
        <w:rPr>
          <w:rFonts w:cs="Arial"/>
        </w:rPr>
      </w:pPr>
    </w:p>
    <w:p w14:paraId="781A7B71" w14:textId="2AFE9A0F" w:rsidR="00D92EEA" w:rsidRPr="00571473" w:rsidRDefault="00D92EEA" w:rsidP="00413FFA">
      <w:pPr>
        <w:rPr>
          <w:rFonts w:cs="Arial"/>
        </w:rPr>
      </w:pPr>
    </w:p>
    <w:p w14:paraId="0468FC9B" w14:textId="5F807E8E" w:rsidR="00D92EEA" w:rsidRPr="00571473" w:rsidRDefault="00D92EEA" w:rsidP="00413FFA">
      <w:pPr>
        <w:rPr>
          <w:rFonts w:cs="Arial"/>
        </w:rPr>
      </w:pPr>
    </w:p>
    <w:p w14:paraId="5F84010D" w14:textId="6629260A" w:rsidR="003000A7" w:rsidRPr="00571473" w:rsidRDefault="003000A7" w:rsidP="00413FFA">
      <w:pPr>
        <w:rPr>
          <w:rFonts w:cs="Arial"/>
        </w:rPr>
      </w:pPr>
    </w:p>
    <w:p w14:paraId="53A53110" w14:textId="03580E14" w:rsidR="003000A7" w:rsidRPr="00571473" w:rsidRDefault="003000A7" w:rsidP="00413FFA">
      <w:pPr>
        <w:rPr>
          <w:rFonts w:cs="Arial"/>
        </w:rPr>
      </w:pPr>
    </w:p>
    <w:p w14:paraId="6420D1E1" w14:textId="5A20A2EB" w:rsidR="003000A7" w:rsidRPr="00571473" w:rsidRDefault="003000A7" w:rsidP="00413FFA">
      <w:pPr>
        <w:rPr>
          <w:rFonts w:cs="Arial"/>
        </w:rPr>
      </w:pPr>
    </w:p>
    <w:p w14:paraId="7E76CAE7" w14:textId="2E52F5A2" w:rsidR="00EC0016" w:rsidRDefault="00EC0016" w:rsidP="00413FFA">
      <w:pPr>
        <w:rPr>
          <w:rFonts w:cs="Arial"/>
        </w:rPr>
      </w:pPr>
    </w:p>
    <w:p w14:paraId="3FA6091D" w14:textId="77777777" w:rsidR="00EC0016" w:rsidRPr="00571473" w:rsidRDefault="00EC0016" w:rsidP="00413FFA">
      <w:pPr>
        <w:rPr>
          <w:rFonts w:cs="Arial"/>
        </w:rPr>
      </w:pPr>
    </w:p>
    <w:p w14:paraId="22045471" w14:textId="02F2CD97" w:rsidR="000B4B3A" w:rsidRPr="00571473" w:rsidRDefault="000B4B3A" w:rsidP="00413FFA">
      <w:pPr>
        <w:rPr>
          <w:rFonts w:cs="Arial"/>
          <w:b/>
          <w:bCs/>
        </w:rPr>
      </w:pPr>
      <w:r w:rsidRPr="00571473">
        <w:rPr>
          <w:rFonts w:cs="Arial"/>
          <w:noProof/>
        </w:rPr>
        <mc:AlternateContent>
          <mc:Choice Requires="wps">
            <w:drawing>
              <wp:anchor distT="0" distB="0" distL="114300" distR="114300" simplePos="0" relativeHeight="251791872" behindDoc="0" locked="0" layoutInCell="1" allowOverlap="1" wp14:anchorId="396CCD65" wp14:editId="4F53F3AC">
                <wp:simplePos x="0" y="0"/>
                <wp:positionH relativeFrom="column">
                  <wp:posOffset>-790575</wp:posOffset>
                </wp:positionH>
                <wp:positionV relativeFrom="paragraph">
                  <wp:posOffset>209550</wp:posOffset>
                </wp:positionV>
                <wp:extent cx="1323975" cy="542925"/>
                <wp:effectExtent l="0" t="0" r="581025" b="276225"/>
                <wp:wrapNone/>
                <wp:docPr id="970" name="Callout: Line 970"/>
                <wp:cNvGraphicFramePr/>
                <a:graphic xmlns:a="http://schemas.openxmlformats.org/drawingml/2006/main">
                  <a:graphicData uri="http://schemas.microsoft.com/office/word/2010/wordprocessingShape">
                    <wps:wsp>
                      <wps:cNvSpPr/>
                      <wps:spPr>
                        <a:xfrm flipH="1">
                          <a:off x="0" y="0"/>
                          <a:ext cx="1323975" cy="542925"/>
                        </a:xfrm>
                        <a:prstGeom prst="borderCallout1">
                          <a:avLst>
                            <a:gd name="adj1" fmla="val 18750"/>
                            <a:gd name="adj2" fmla="val -8333"/>
                            <a:gd name="adj3" fmla="val 143770"/>
                            <a:gd name="adj4" fmla="val -40516"/>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99EA30" w14:textId="6B364386" w:rsidR="00AC106B" w:rsidRPr="00D70FEC" w:rsidRDefault="00AC106B" w:rsidP="000B4B3A">
                            <w:pPr>
                              <w:rPr>
                                <w:color w:val="000000" w:themeColor="text1"/>
                              </w:rPr>
                            </w:pPr>
                            <w:r>
                              <w:rPr>
                                <w:color w:val="000000" w:themeColor="text1"/>
                              </w:rPr>
                              <w:t>Click to z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CCD65" id="Callout: Line 970" o:spid="_x0000_s1107" type="#_x0000_t47" style="position:absolute;left:0;text-align:left;margin-left:-62.25pt;margin-top:16.5pt;width:104.25pt;height:42.75pt;flip:x;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" adj="-8751,31054" fillcolor="white [3212]" strokecolor="red" strokeweight="1pt">
                <v:stroke endcap="round"/>
                <v:textbox>
                  <w:txbxContent>
                    <w:p w14:paraId="4099EA30" w14:textId="6B364386" w:rsidR="00AC106B" w:rsidRPr="00D70FEC" w:rsidRDefault="00AC106B" w:rsidP="000B4B3A">
                      <w:pPr>
                        <w:rPr>
                          <w:color w:val="000000" w:themeColor="text1"/>
                        </w:rPr>
                      </w:pPr>
                      <w:r>
                        <w:rPr>
                          <w:color w:val="000000" w:themeColor="text1"/>
                        </w:rPr>
                        <w:t>Click to zoom</w:t>
                      </w:r>
                    </w:p>
                  </w:txbxContent>
                </v:textbox>
                <o:callout v:ext="edit" minusy="t"/>
              </v:shape>
            </w:pict>
          </mc:Fallback>
        </mc:AlternateContent>
      </w:r>
      <w:r w:rsidRPr="00571473">
        <w:rPr>
          <w:rFonts w:cs="Arial"/>
          <w:b/>
          <w:bCs/>
        </w:rPr>
        <w:t>SingleItem.php</w:t>
      </w:r>
    </w:p>
    <w:p w14:paraId="5221474A" w14:textId="250C2E3F" w:rsidR="000B4B3A" w:rsidRPr="00571473" w:rsidRDefault="000B4B3A" w:rsidP="00413FFA">
      <w:pPr>
        <w:rPr>
          <w:rFonts w:cs="Arial"/>
          <w:b/>
          <w:bCs/>
        </w:rPr>
      </w:pPr>
      <w:r w:rsidRPr="00571473">
        <w:rPr>
          <w:rFonts w:cs="Arial"/>
          <w:noProof/>
        </w:rPr>
        <mc:AlternateContent>
          <mc:Choice Requires="wps">
            <w:drawing>
              <wp:anchor distT="0" distB="0" distL="114300" distR="114300" simplePos="0" relativeHeight="251793920" behindDoc="0" locked="0" layoutInCell="1" allowOverlap="1" wp14:anchorId="01EA44D9" wp14:editId="62B7DFE7">
                <wp:simplePos x="0" y="0"/>
                <wp:positionH relativeFrom="column">
                  <wp:posOffset>4791075</wp:posOffset>
                </wp:positionH>
                <wp:positionV relativeFrom="paragraph">
                  <wp:posOffset>1772285</wp:posOffset>
                </wp:positionV>
                <wp:extent cx="1171575" cy="495300"/>
                <wp:effectExtent l="1371600" t="0" r="28575" b="19050"/>
                <wp:wrapNone/>
                <wp:docPr id="972" name="Callout: Line 972"/>
                <wp:cNvGraphicFramePr/>
                <a:graphic xmlns:a="http://schemas.openxmlformats.org/drawingml/2006/main">
                  <a:graphicData uri="http://schemas.microsoft.com/office/word/2010/wordprocessingShape">
                    <wps:wsp>
                      <wps:cNvSpPr/>
                      <wps:spPr>
                        <a:xfrm>
                          <a:off x="0" y="0"/>
                          <a:ext cx="1171575" cy="495300"/>
                        </a:xfrm>
                        <a:prstGeom prst="borderCallout1">
                          <a:avLst>
                            <a:gd name="adj1" fmla="val 18750"/>
                            <a:gd name="adj2" fmla="val -8333"/>
                            <a:gd name="adj3" fmla="val 49876"/>
                            <a:gd name="adj4" fmla="val -11559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B5622" w14:textId="16E8417B" w:rsidR="00AC106B" w:rsidRPr="00D70FEC" w:rsidRDefault="00AC106B" w:rsidP="000B4B3A">
                            <w:pPr>
                              <w:rPr>
                                <w:color w:val="000000" w:themeColor="text1"/>
                              </w:rPr>
                            </w:pPr>
                            <w:r>
                              <w:rPr>
                                <w:color w:val="000000" w:themeColor="text1"/>
                              </w:rPr>
                              <w:t>Click to Login Or add to 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A44D9" id="Callout: Line 972" o:spid="_x0000_s1108" type="#_x0000_t47" style="position:absolute;left:0;text-align:left;margin-left:377.25pt;margin-top:139.55pt;width:92.25pt;height:39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" adj="-24969,10773" fillcolor="white [3212]" strokecolor="red" strokeweight="1pt">
                <v:stroke endcap="round"/>
                <v:textbox>
                  <w:txbxContent>
                    <w:p w14:paraId="0BEB5622" w14:textId="16E8417B" w:rsidR="00AC106B" w:rsidRPr="00D70FEC" w:rsidRDefault="00AC106B" w:rsidP="000B4B3A">
                      <w:pPr>
                        <w:rPr>
                          <w:color w:val="000000" w:themeColor="text1"/>
                        </w:rPr>
                      </w:pPr>
                      <w:r>
                        <w:rPr>
                          <w:color w:val="000000" w:themeColor="text1"/>
                        </w:rPr>
                        <w:t>Click to Login Or add to cart</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92896" behindDoc="0" locked="0" layoutInCell="1" allowOverlap="1" wp14:anchorId="014BA54B" wp14:editId="431599A1">
                <wp:simplePos x="0" y="0"/>
                <wp:positionH relativeFrom="column">
                  <wp:posOffset>4791075</wp:posOffset>
                </wp:positionH>
                <wp:positionV relativeFrom="paragraph">
                  <wp:posOffset>1019810</wp:posOffset>
                </wp:positionV>
                <wp:extent cx="1171575" cy="495300"/>
                <wp:effectExtent l="1085850" t="0" r="28575" b="247650"/>
                <wp:wrapNone/>
                <wp:docPr id="971" name="Callout: Line 971"/>
                <wp:cNvGraphicFramePr/>
                <a:graphic xmlns:a="http://schemas.openxmlformats.org/drawingml/2006/main">
                  <a:graphicData uri="http://schemas.microsoft.com/office/word/2010/wordprocessingShape">
                    <wps:wsp>
                      <wps:cNvSpPr/>
                      <wps:spPr>
                        <a:xfrm>
                          <a:off x="0" y="0"/>
                          <a:ext cx="1171575" cy="495300"/>
                        </a:xfrm>
                        <a:prstGeom prst="borderCallout1">
                          <a:avLst>
                            <a:gd name="adj1" fmla="val 18750"/>
                            <a:gd name="adj2" fmla="val -8333"/>
                            <a:gd name="adj3" fmla="val 144107"/>
                            <a:gd name="adj4" fmla="val -9120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353CA" w14:textId="5BEC6954" w:rsidR="00AC106B" w:rsidRPr="00D70FEC" w:rsidRDefault="00AC106B" w:rsidP="000B4B3A">
                            <w:pPr>
                              <w:rPr>
                                <w:color w:val="000000" w:themeColor="text1"/>
                              </w:rPr>
                            </w:pPr>
                            <w:r>
                              <w:rPr>
                                <w:color w:val="000000" w:themeColor="text1"/>
                              </w:rPr>
                              <w:t>Chose 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4BA54B" id="Callout: Line 971" o:spid="_x0000_s1109" type="#_x0000_t47" style="position:absolute;left:0;text-align:left;margin-left:377.25pt;margin-top:80.3pt;width:92.25pt;height:39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" adj="-19700,31127" fillcolor="white [3212]" strokecolor="red" strokeweight="1pt">
                <v:stroke endcap="round"/>
                <v:textbox>
                  <w:txbxContent>
                    <w:p w14:paraId="071353CA" w14:textId="5BEC6954" w:rsidR="00AC106B" w:rsidRPr="00D70FEC" w:rsidRDefault="00AC106B" w:rsidP="000B4B3A">
                      <w:pPr>
                        <w:rPr>
                          <w:color w:val="000000" w:themeColor="text1"/>
                        </w:rPr>
                      </w:pPr>
                      <w:r>
                        <w:rPr>
                          <w:color w:val="000000" w:themeColor="text1"/>
                        </w:rPr>
                        <w:t>Chose Quantity</w:t>
                      </w:r>
                    </w:p>
                  </w:txbxContent>
                </v:textbox>
                <o:callout v:ext="edit" minusy="t"/>
              </v:shape>
            </w:pict>
          </mc:Fallback>
        </mc:AlternateContent>
      </w:r>
      <w:r w:rsidRPr="00571473">
        <w:rPr>
          <w:rFonts w:cs="Arial"/>
          <w:noProof/>
        </w:rPr>
        <w:drawing>
          <wp:inline distT="0" distB="0" distL="0" distR="0" wp14:anchorId="22FE1334" wp14:editId="2EB380DE">
            <wp:extent cx="5829300" cy="2746375"/>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829300" cy="2746375"/>
                    </a:xfrm>
                    <a:prstGeom prst="rect">
                      <a:avLst/>
                    </a:prstGeom>
                  </pic:spPr>
                </pic:pic>
              </a:graphicData>
            </a:graphic>
          </wp:inline>
        </w:drawing>
      </w:r>
    </w:p>
    <w:p w14:paraId="07677DD7" w14:textId="0BC54A74" w:rsidR="000B4B3A" w:rsidRPr="00571473" w:rsidRDefault="000B4B3A" w:rsidP="00413FFA">
      <w:pPr>
        <w:rPr>
          <w:rFonts w:cs="Arial"/>
          <w:b/>
          <w:bCs/>
        </w:rPr>
      </w:pPr>
    </w:p>
    <w:p w14:paraId="785CD766" w14:textId="057DEED0" w:rsidR="003000A7" w:rsidRPr="00571473" w:rsidRDefault="003000A7" w:rsidP="00413FFA">
      <w:pPr>
        <w:rPr>
          <w:rFonts w:cs="Arial"/>
          <w:b/>
          <w:bCs/>
        </w:rPr>
      </w:pPr>
      <w:r w:rsidRPr="00571473">
        <w:rPr>
          <w:rFonts w:cs="Arial"/>
          <w:b/>
          <w:bCs/>
        </w:rPr>
        <w:t>Login.php</w:t>
      </w:r>
    </w:p>
    <w:p w14:paraId="68BC67C9" w14:textId="15F1633D" w:rsidR="00D92EEA" w:rsidRPr="00EC0016" w:rsidRDefault="000B4B3A" w:rsidP="00413FFA">
      <w:pPr>
        <w:rPr>
          <w:rFonts w:cs="Arial"/>
          <w:b/>
          <w:bCs/>
        </w:rPr>
      </w:pPr>
      <w:r w:rsidRPr="00571473">
        <w:rPr>
          <w:rFonts w:cs="Arial"/>
          <w:noProof/>
        </w:rPr>
        <mc:AlternateContent>
          <mc:Choice Requires="wps">
            <w:drawing>
              <wp:anchor distT="0" distB="0" distL="114300" distR="114300" simplePos="0" relativeHeight="251545088" behindDoc="0" locked="0" layoutInCell="1" allowOverlap="1" wp14:anchorId="3D8D7E4E" wp14:editId="37639426">
                <wp:simplePos x="0" y="0"/>
                <wp:positionH relativeFrom="column">
                  <wp:posOffset>-876300</wp:posOffset>
                </wp:positionH>
                <wp:positionV relativeFrom="paragraph">
                  <wp:posOffset>1635125</wp:posOffset>
                </wp:positionV>
                <wp:extent cx="1343025" cy="771525"/>
                <wp:effectExtent l="0" t="0" r="523875" b="28575"/>
                <wp:wrapNone/>
                <wp:docPr id="976" name="Callout: Line 976"/>
                <wp:cNvGraphicFramePr/>
                <a:graphic xmlns:a="http://schemas.openxmlformats.org/drawingml/2006/main">
                  <a:graphicData uri="http://schemas.microsoft.com/office/word/2010/wordprocessingShape">
                    <wps:wsp>
                      <wps:cNvSpPr/>
                      <wps:spPr>
                        <a:xfrm flipH="1">
                          <a:off x="0" y="0"/>
                          <a:ext cx="1343025" cy="771525"/>
                        </a:xfrm>
                        <a:prstGeom prst="borderCallout1">
                          <a:avLst>
                            <a:gd name="adj1" fmla="val 18750"/>
                            <a:gd name="adj2" fmla="val -8333"/>
                            <a:gd name="adj3" fmla="val 76585"/>
                            <a:gd name="adj4" fmla="val -3549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2EFFF" w14:textId="00916B30" w:rsidR="00AC106B" w:rsidRPr="00D70FEC" w:rsidRDefault="00AC106B" w:rsidP="000B4B3A">
                            <w:pPr>
                              <w:rPr>
                                <w:color w:val="000000" w:themeColor="text1"/>
                              </w:rPr>
                            </w:pPr>
                            <w:r>
                              <w:rPr>
                                <w:color w:val="000000" w:themeColor="text1"/>
                              </w:rPr>
                              <w:t>Click to confirm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D7E4E" id="Callout: Line 976" o:spid="_x0000_s1110" type="#_x0000_t47" style="position:absolute;left:0;text-align:left;margin-left:-69pt;margin-top:128.75pt;width:105.75pt;height:60.75pt;flip:x;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" adj="-7668,16542" fillcolor="white [3212]" strokecolor="red" strokeweight="1pt">
                <v:stroke endcap="round"/>
                <v:textbox>
                  <w:txbxContent>
                    <w:p w14:paraId="5B72EFFF" w14:textId="00916B30" w:rsidR="00AC106B" w:rsidRPr="00D70FEC" w:rsidRDefault="00AC106B" w:rsidP="000B4B3A">
                      <w:pPr>
                        <w:rPr>
                          <w:color w:val="000000" w:themeColor="text1"/>
                        </w:rPr>
                      </w:pPr>
                      <w:r>
                        <w:rPr>
                          <w:color w:val="000000" w:themeColor="text1"/>
                        </w:rPr>
                        <w:t>Click to confirm Login</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535872" behindDoc="0" locked="0" layoutInCell="1" allowOverlap="1" wp14:anchorId="130E900E" wp14:editId="023744EF">
                <wp:simplePos x="0" y="0"/>
                <wp:positionH relativeFrom="column">
                  <wp:posOffset>5010150</wp:posOffset>
                </wp:positionH>
                <wp:positionV relativeFrom="paragraph">
                  <wp:posOffset>968375</wp:posOffset>
                </wp:positionV>
                <wp:extent cx="1657350" cy="495300"/>
                <wp:effectExtent l="1276350" t="0" r="19050" b="419100"/>
                <wp:wrapNone/>
                <wp:docPr id="975" name="Callout: Line 975"/>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178722"/>
                            <a:gd name="adj4" fmla="val -76262"/>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7EE793" w14:textId="1AAA1DA9" w:rsidR="00AC106B" w:rsidRPr="00D70FEC" w:rsidRDefault="00AC106B" w:rsidP="000B4B3A">
                            <w:pPr>
                              <w:rPr>
                                <w:color w:val="000000" w:themeColor="text1"/>
                              </w:rPr>
                            </w:pPr>
                            <w:r>
                              <w:rPr>
                                <w:color w:val="000000" w:themeColor="text1"/>
                              </w:rPr>
                              <w:t>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E900E" id="Callout: Line 975" o:spid="_x0000_s1111" type="#_x0000_t47" style="position:absolute;left:0;text-align:left;margin-left:394.5pt;margin-top:76.25pt;width:130.5pt;height:39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" adj="-16473,38604" fillcolor="white [3212]" strokecolor="red" strokeweight="1pt">
                <v:stroke endcap="round"/>
                <v:textbox>
                  <w:txbxContent>
                    <w:p w14:paraId="537EE793" w14:textId="1AAA1DA9" w:rsidR="00AC106B" w:rsidRPr="00D70FEC" w:rsidRDefault="00AC106B" w:rsidP="000B4B3A">
                      <w:pPr>
                        <w:rPr>
                          <w:color w:val="000000" w:themeColor="text1"/>
                        </w:rPr>
                      </w:pPr>
                      <w:r>
                        <w:rPr>
                          <w:color w:val="000000" w:themeColor="text1"/>
                        </w:rPr>
                        <w:t>Enter Passwor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94944" behindDoc="0" locked="0" layoutInCell="1" allowOverlap="1" wp14:anchorId="46ABE5C5" wp14:editId="1D5C311C">
                <wp:simplePos x="0" y="0"/>
                <wp:positionH relativeFrom="column">
                  <wp:posOffset>5010150</wp:posOffset>
                </wp:positionH>
                <wp:positionV relativeFrom="paragraph">
                  <wp:posOffset>387350</wp:posOffset>
                </wp:positionV>
                <wp:extent cx="1657350" cy="495300"/>
                <wp:effectExtent l="1409700" t="0" r="19050" b="628650"/>
                <wp:wrapNone/>
                <wp:docPr id="974" name="Callout: Line 974"/>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221030"/>
                            <a:gd name="adj4" fmla="val -8430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BF470" w14:textId="00CF388E" w:rsidR="00AC106B" w:rsidRPr="00D70FEC" w:rsidRDefault="00AC106B" w:rsidP="000B4B3A">
                            <w:pPr>
                              <w:rPr>
                                <w:color w:val="000000" w:themeColor="text1"/>
                              </w:rPr>
                            </w:pPr>
                            <w:r>
                              <w:rPr>
                                <w:color w:val="000000" w:themeColor="text1"/>
                              </w:rPr>
                              <w:t>Enter Customer 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ABE5C5" id="Callout: Line 974" o:spid="_x0000_s1112" type="#_x0000_t47" style="position:absolute;left:0;text-align:left;margin-left:394.5pt;margin-top:30.5pt;width:130.5pt;height:39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" adj="-18211,47742" fillcolor="white [3212]" strokecolor="red" strokeweight="1pt">
                <v:stroke endcap="round"/>
                <v:textbox>
                  <w:txbxContent>
                    <w:p w14:paraId="581BF470" w14:textId="00CF388E" w:rsidR="00AC106B" w:rsidRPr="00D70FEC" w:rsidRDefault="00AC106B" w:rsidP="000B4B3A">
                      <w:pPr>
                        <w:rPr>
                          <w:color w:val="000000" w:themeColor="text1"/>
                        </w:rPr>
                      </w:pPr>
                      <w:r>
                        <w:rPr>
                          <w:color w:val="000000" w:themeColor="text1"/>
                        </w:rPr>
                        <w:t>Enter Customer Email</w:t>
                      </w:r>
                    </w:p>
                  </w:txbxContent>
                </v:textbox>
                <o:callout v:ext="edit" minusy="t"/>
              </v:shape>
            </w:pict>
          </mc:Fallback>
        </mc:AlternateContent>
      </w:r>
      <w:r w:rsidRPr="00571473">
        <w:rPr>
          <w:rFonts w:cs="Arial"/>
          <w:noProof/>
        </w:rPr>
        <w:drawing>
          <wp:inline distT="0" distB="0" distL="0" distR="0" wp14:anchorId="4843210F" wp14:editId="74D4C00F">
            <wp:extent cx="5829300" cy="2854325"/>
            <wp:effectExtent l="0" t="0" r="0" b="317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829300" cy="2854325"/>
                    </a:xfrm>
                    <a:prstGeom prst="rect">
                      <a:avLst/>
                    </a:prstGeom>
                  </pic:spPr>
                </pic:pic>
              </a:graphicData>
            </a:graphic>
          </wp:inline>
        </w:drawing>
      </w:r>
    </w:p>
    <w:p w14:paraId="7DB033FA" w14:textId="77777777" w:rsidR="000105A5" w:rsidRDefault="000105A5" w:rsidP="00413FFA">
      <w:pPr>
        <w:rPr>
          <w:rFonts w:cs="Arial"/>
          <w:b/>
          <w:bCs/>
        </w:rPr>
      </w:pPr>
    </w:p>
    <w:p w14:paraId="4D67CE34" w14:textId="77777777" w:rsidR="000105A5" w:rsidRDefault="000105A5" w:rsidP="00413FFA">
      <w:pPr>
        <w:rPr>
          <w:rFonts w:cs="Arial"/>
          <w:b/>
          <w:bCs/>
        </w:rPr>
      </w:pPr>
    </w:p>
    <w:p w14:paraId="0CD02434" w14:textId="6BC70716" w:rsidR="00D92EEA" w:rsidRPr="00571473" w:rsidRDefault="000B4B3A" w:rsidP="00413FFA">
      <w:pPr>
        <w:rPr>
          <w:rFonts w:cs="Arial"/>
          <w:b/>
          <w:bCs/>
        </w:rPr>
      </w:pPr>
      <w:r w:rsidRPr="00571473">
        <w:rPr>
          <w:rFonts w:cs="Arial"/>
          <w:b/>
          <w:bCs/>
        </w:rPr>
        <w:lastRenderedPageBreak/>
        <w:t>Register.php</w:t>
      </w:r>
    </w:p>
    <w:p w14:paraId="69521531" w14:textId="235C2A94" w:rsidR="000B4B3A" w:rsidRDefault="001A755D" w:rsidP="00413FFA">
      <w:pPr>
        <w:rPr>
          <w:rFonts w:cs="Arial"/>
        </w:rPr>
      </w:pPr>
      <w:r w:rsidRPr="00571473">
        <w:rPr>
          <w:rFonts w:cs="Arial"/>
          <w:noProof/>
        </w:rPr>
        <mc:AlternateContent>
          <mc:Choice Requires="wps">
            <w:drawing>
              <wp:anchor distT="0" distB="0" distL="114300" distR="114300" simplePos="0" relativeHeight="251804160" behindDoc="0" locked="0" layoutInCell="1" allowOverlap="1" wp14:anchorId="3849768C" wp14:editId="4BBCEE35">
                <wp:simplePos x="0" y="0"/>
                <wp:positionH relativeFrom="column">
                  <wp:posOffset>-2571750</wp:posOffset>
                </wp:positionH>
                <wp:positionV relativeFrom="paragraph">
                  <wp:posOffset>4372610</wp:posOffset>
                </wp:positionV>
                <wp:extent cx="914400" cy="847725"/>
                <wp:effectExtent l="0" t="0" r="571500" b="28575"/>
                <wp:wrapNone/>
                <wp:docPr id="986" name="Callout: Line 986"/>
                <wp:cNvGraphicFramePr/>
                <a:graphic xmlns:a="http://schemas.openxmlformats.org/drawingml/2006/main">
                  <a:graphicData uri="http://schemas.microsoft.com/office/word/2010/wordprocessingShape">
                    <wps:wsp>
                      <wps:cNvSpPr/>
                      <wps:spPr>
                        <a:xfrm flipH="1">
                          <a:off x="0" y="0"/>
                          <a:ext cx="914400" cy="847725"/>
                        </a:xfrm>
                        <a:prstGeom prst="borderCallout1">
                          <a:avLst>
                            <a:gd name="adj1" fmla="val 18750"/>
                            <a:gd name="adj2" fmla="val -8333"/>
                            <a:gd name="adj3" fmla="val 90974"/>
                            <a:gd name="adj4" fmla="val -58876"/>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A2A91" w14:textId="77777777" w:rsidR="00AC106B" w:rsidRPr="00D70FEC" w:rsidRDefault="00AC106B" w:rsidP="000B4B3A">
                            <w:pPr>
                              <w:rPr>
                                <w:color w:val="000000" w:themeColor="text1"/>
                              </w:rPr>
                            </w:pPr>
                            <w:r>
                              <w:rPr>
                                <w:color w:val="000000" w:themeColor="text1"/>
                              </w:rPr>
                              <w:t>Click to confirm Sign 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49768C" id="Callout: Line 986" o:spid="_x0000_s1113" type="#_x0000_t47" style="position:absolute;left:0;text-align:left;margin-left:-202.5pt;margin-top:344.3pt;width:1in;height:66.75pt;flip:x;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" adj="-12717,19650" fillcolor="white [3212]" strokecolor="red" strokeweight="1pt">
                <v:stroke endcap="round"/>
                <v:textbox>
                  <w:txbxContent>
                    <w:p w14:paraId="25FA2A91" w14:textId="77777777" w:rsidR="00AC106B" w:rsidRPr="00D70FEC" w:rsidRDefault="00AC106B" w:rsidP="000B4B3A">
                      <w:pPr>
                        <w:rPr>
                          <w:color w:val="000000" w:themeColor="text1"/>
                        </w:rPr>
                      </w:pPr>
                      <w:r>
                        <w:rPr>
                          <w:color w:val="000000" w:themeColor="text1"/>
                        </w:rPr>
                        <w:t>Click to confirm Sign up</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02112" behindDoc="0" locked="0" layoutInCell="1" allowOverlap="1" wp14:anchorId="177FB5C4" wp14:editId="3F41E1F0">
                <wp:simplePos x="0" y="0"/>
                <wp:positionH relativeFrom="column">
                  <wp:posOffset>-371475</wp:posOffset>
                </wp:positionH>
                <wp:positionV relativeFrom="paragraph">
                  <wp:posOffset>3181985</wp:posOffset>
                </wp:positionV>
                <wp:extent cx="914400" cy="847725"/>
                <wp:effectExtent l="0" t="0" r="571500" b="28575"/>
                <wp:wrapNone/>
                <wp:docPr id="984" name="Callout: Line 984"/>
                <wp:cNvGraphicFramePr/>
                <a:graphic xmlns:a="http://schemas.openxmlformats.org/drawingml/2006/main">
                  <a:graphicData uri="http://schemas.microsoft.com/office/word/2010/wordprocessingShape">
                    <wps:wsp>
                      <wps:cNvSpPr/>
                      <wps:spPr>
                        <a:xfrm flipH="1">
                          <a:off x="0" y="0"/>
                          <a:ext cx="914400" cy="847725"/>
                        </a:xfrm>
                        <a:prstGeom prst="borderCallout1">
                          <a:avLst>
                            <a:gd name="adj1" fmla="val 18750"/>
                            <a:gd name="adj2" fmla="val -8333"/>
                            <a:gd name="adj3" fmla="val 90974"/>
                            <a:gd name="adj4" fmla="val -58876"/>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DE19D" w14:textId="2C3F3818" w:rsidR="00AC106B" w:rsidRPr="00D70FEC" w:rsidRDefault="00AC106B" w:rsidP="000B4B3A">
                            <w:pPr>
                              <w:rPr>
                                <w:color w:val="000000" w:themeColor="text1"/>
                              </w:rPr>
                            </w:pPr>
                            <w:r>
                              <w:rPr>
                                <w:color w:val="000000" w:themeColor="text1"/>
                              </w:rPr>
                              <w:t>Click to confirm Sign 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FB5C4" id="Callout: Line 984" o:spid="_x0000_s1114" type="#_x0000_t47" style="position:absolute;left:0;text-align:left;margin-left:-29.25pt;margin-top:250.55pt;width:1in;height:66.75pt;flip:x;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" adj="-12717,19650" fillcolor="white [3212]" strokecolor="red" strokeweight="1pt">
                <v:stroke endcap="round"/>
                <v:textbox>
                  <w:txbxContent>
                    <w:p w14:paraId="162DE19D" w14:textId="2C3F3818" w:rsidR="00AC106B" w:rsidRPr="00D70FEC" w:rsidRDefault="00AC106B" w:rsidP="000B4B3A">
                      <w:pPr>
                        <w:rPr>
                          <w:color w:val="000000" w:themeColor="text1"/>
                        </w:rPr>
                      </w:pPr>
                      <w:r>
                        <w:rPr>
                          <w:color w:val="000000" w:themeColor="text1"/>
                        </w:rPr>
                        <w:t>Click to confirm Sign up</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01088" behindDoc="0" locked="0" layoutInCell="1" allowOverlap="1" wp14:anchorId="1EBA72F8" wp14:editId="5D857992">
                <wp:simplePos x="0" y="0"/>
                <wp:positionH relativeFrom="column">
                  <wp:posOffset>5029200</wp:posOffset>
                </wp:positionH>
                <wp:positionV relativeFrom="paragraph">
                  <wp:posOffset>3134360</wp:posOffset>
                </wp:positionV>
                <wp:extent cx="1657350" cy="495300"/>
                <wp:effectExtent l="1047750" t="0" r="19050" b="19050"/>
                <wp:wrapNone/>
                <wp:docPr id="983" name="Callout: Line 983"/>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71030"/>
                            <a:gd name="adj4" fmla="val -63043"/>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C58C19" w14:textId="428C7EA9" w:rsidR="00AC106B" w:rsidRPr="00D70FEC" w:rsidRDefault="00AC106B" w:rsidP="000B4B3A">
                            <w:pPr>
                              <w:rPr>
                                <w:color w:val="000000" w:themeColor="text1"/>
                              </w:rPr>
                            </w:pPr>
                            <w:r>
                              <w:rPr>
                                <w:color w:val="000000" w:themeColor="text1"/>
                              </w:rPr>
                              <w:t>Confirm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A72F8" id="Callout: Line 983" o:spid="_x0000_s1115" type="#_x0000_t47" style="position:absolute;left:0;text-align:left;margin-left:396pt;margin-top:246.8pt;width:130.5pt;height:39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" adj="-13617,15342" fillcolor="white [3212]" strokecolor="red" strokeweight="1pt">
                <v:stroke endcap="round"/>
                <v:textbox>
                  <w:txbxContent>
                    <w:p w14:paraId="6AC58C19" w14:textId="428C7EA9" w:rsidR="00AC106B" w:rsidRPr="00D70FEC" w:rsidRDefault="00AC106B" w:rsidP="000B4B3A">
                      <w:pPr>
                        <w:rPr>
                          <w:color w:val="000000" w:themeColor="text1"/>
                        </w:rPr>
                      </w:pPr>
                      <w:r>
                        <w:rPr>
                          <w:color w:val="000000" w:themeColor="text1"/>
                        </w:rPr>
                        <w:t>Confirm Passwor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00064" behindDoc="0" locked="0" layoutInCell="1" allowOverlap="1" wp14:anchorId="3E771870" wp14:editId="6495B785">
                <wp:simplePos x="0" y="0"/>
                <wp:positionH relativeFrom="column">
                  <wp:posOffset>5029200</wp:posOffset>
                </wp:positionH>
                <wp:positionV relativeFrom="paragraph">
                  <wp:posOffset>2543810</wp:posOffset>
                </wp:positionV>
                <wp:extent cx="1657350" cy="495300"/>
                <wp:effectExtent l="1104900" t="0" r="19050" b="19050"/>
                <wp:wrapNone/>
                <wp:docPr id="982" name="Callout: Line 982"/>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94107"/>
                            <a:gd name="adj4" fmla="val -6591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4EF33B" w14:textId="02683075" w:rsidR="00AC106B" w:rsidRPr="00D70FEC" w:rsidRDefault="00AC106B" w:rsidP="000B4B3A">
                            <w:pPr>
                              <w:rPr>
                                <w:color w:val="000000" w:themeColor="text1"/>
                              </w:rPr>
                            </w:pPr>
                            <w:r>
                              <w:rPr>
                                <w:color w:val="000000" w:themeColor="text1"/>
                              </w:rPr>
                              <w:t>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71870" id="Callout: Line 982" o:spid="_x0000_s1116" type="#_x0000_t47" style="position:absolute;left:0;text-align:left;margin-left:396pt;margin-top:200.3pt;width:130.5pt;height:39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" adj="-14238,20327" fillcolor="white [3212]" strokecolor="red" strokeweight="1pt">
                <v:stroke endcap="round"/>
                <v:textbox>
                  <w:txbxContent>
                    <w:p w14:paraId="174EF33B" w14:textId="02683075" w:rsidR="00AC106B" w:rsidRPr="00D70FEC" w:rsidRDefault="00AC106B" w:rsidP="000B4B3A">
                      <w:pPr>
                        <w:rPr>
                          <w:color w:val="000000" w:themeColor="text1"/>
                        </w:rPr>
                      </w:pPr>
                      <w:r>
                        <w:rPr>
                          <w:color w:val="000000" w:themeColor="text1"/>
                        </w:rPr>
                        <w:t>Enter Password</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799040" behindDoc="0" locked="0" layoutInCell="1" allowOverlap="1" wp14:anchorId="54DD531A" wp14:editId="5EAE4F38">
                <wp:simplePos x="0" y="0"/>
                <wp:positionH relativeFrom="column">
                  <wp:posOffset>5029200</wp:posOffset>
                </wp:positionH>
                <wp:positionV relativeFrom="paragraph">
                  <wp:posOffset>1915160</wp:posOffset>
                </wp:positionV>
                <wp:extent cx="1657350" cy="495300"/>
                <wp:effectExtent l="1219200" t="0" r="19050" b="266700"/>
                <wp:wrapNone/>
                <wp:docPr id="981" name="Callout: Line 981"/>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147953"/>
                            <a:gd name="adj4" fmla="val -7338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4D30C2" w14:textId="50C3B460" w:rsidR="00AC106B" w:rsidRPr="00D70FEC" w:rsidRDefault="00AC106B" w:rsidP="000B4B3A">
                            <w:pPr>
                              <w:rPr>
                                <w:color w:val="000000" w:themeColor="text1"/>
                              </w:rPr>
                            </w:pPr>
                            <w:r>
                              <w:rPr>
                                <w:color w:val="000000" w:themeColor="text1"/>
                              </w:rPr>
                              <w:t>Enter 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DD531A" id="Callout: Line 981" o:spid="_x0000_s1117" type="#_x0000_t47" style="position:absolute;left:0;text-align:left;margin-left:396pt;margin-top:150.8pt;width:130.5pt;height:39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" adj="-15852,31958" fillcolor="white [3212]" strokecolor="red" strokeweight="1pt">
                <v:stroke endcap="round"/>
                <v:textbox>
                  <w:txbxContent>
                    <w:p w14:paraId="514D30C2" w14:textId="50C3B460" w:rsidR="00AC106B" w:rsidRPr="00D70FEC" w:rsidRDefault="00AC106B" w:rsidP="000B4B3A">
                      <w:pPr>
                        <w:rPr>
                          <w:color w:val="000000" w:themeColor="text1"/>
                        </w:rPr>
                      </w:pPr>
                      <w:r>
                        <w:rPr>
                          <w:color w:val="000000" w:themeColor="text1"/>
                        </w:rPr>
                        <w:t>Enter Address</w:t>
                      </w:r>
                    </w:p>
                  </w:txbxContent>
                </v:textbox>
                <o:callout v:ext="edit" minusy="t"/>
              </v:shape>
            </w:pict>
          </mc:Fallback>
        </mc:AlternateContent>
      </w:r>
      <w:r w:rsidR="000B4B3A" w:rsidRPr="00571473">
        <w:rPr>
          <w:rFonts w:cs="Arial"/>
          <w:noProof/>
        </w:rPr>
        <mc:AlternateContent>
          <mc:Choice Requires="wps">
            <w:drawing>
              <wp:anchor distT="0" distB="0" distL="114300" distR="114300" simplePos="0" relativeHeight="251796992" behindDoc="0" locked="0" layoutInCell="1" allowOverlap="1" wp14:anchorId="39F6F6B5" wp14:editId="6021F261">
                <wp:simplePos x="0" y="0"/>
                <wp:positionH relativeFrom="column">
                  <wp:posOffset>5029200</wp:posOffset>
                </wp:positionH>
                <wp:positionV relativeFrom="paragraph">
                  <wp:posOffset>848360</wp:posOffset>
                </wp:positionV>
                <wp:extent cx="1657350" cy="495300"/>
                <wp:effectExtent l="1276350" t="0" r="19050" b="342900"/>
                <wp:wrapNone/>
                <wp:docPr id="979" name="Callout: Line 979"/>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165260"/>
                            <a:gd name="adj4" fmla="val -76836"/>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AFAFE" w14:textId="0AD3CB25" w:rsidR="00AC106B" w:rsidRPr="00D70FEC" w:rsidRDefault="00AC106B" w:rsidP="000B4B3A">
                            <w:pPr>
                              <w:rPr>
                                <w:color w:val="000000" w:themeColor="text1"/>
                              </w:rPr>
                            </w:pPr>
                            <w:r>
                              <w:rPr>
                                <w:color w:val="000000" w:themeColor="text1"/>
                              </w:rPr>
                              <w:t>Enter 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6F6B5" id="Callout: Line 979" o:spid="_x0000_s1118" type="#_x0000_t47" style="position:absolute;left:0;text-align:left;margin-left:396pt;margin-top:66.8pt;width:130.5pt;height:39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" adj="-16597,35696" fillcolor="white [3212]" strokecolor="red" strokeweight="1pt">
                <v:stroke endcap="round"/>
                <v:textbox>
                  <w:txbxContent>
                    <w:p w14:paraId="090AFAFE" w14:textId="0AD3CB25" w:rsidR="00AC106B" w:rsidRPr="00D70FEC" w:rsidRDefault="00AC106B" w:rsidP="000B4B3A">
                      <w:pPr>
                        <w:rPr>
                          <w:color w:val="000000" w:themeColor="text1"/>
                        </w:rPr>
                      </w:pPr>
                      <w:r>
                        <w:rPr>
                          <w:color w:val="000000" w:themeColor="text1"/>
                        </w:rPr>
                        <w:t>Enter Email</w:t>
                      </w:r>
                    </w:p>
                  </w:txbxContent>
                </v:textbox>
                <o:callout v:ext="edit" minusy="t"/>
              </v:shape>
            </w:pict>
          </mc:Fallback>
        </mc:AlternateContent>
      </w:r>
      <w:r w:rsidR="000B4B3A" w:rsidRPr="00571473">
        <w:rPr>
          <w:rFonts w:cs="Arial"/>
          <w:noProof/>
        </w:rPr>
        <mc:AlternateContent>
          <mc:Choice Requires="wps">
            <w:drawing>
              <wp:anchor distT="0" distB="0" distL="114300" distR="114300" simplePos="0" relativeHeight="251798016" behindDoc="0" locked="0" layoutInCell="1" allowOverlap="1" wp14:anchorId="27917419" wp14:editId="115C67AE">
                <wp:simplePos x="0" y="0"/>
                <wp:positionH relativeFrom="column">
                  <wp:posOffset>5029200</wp:posOffset>
                </wp:positionH>
                <wp:positionV relativeFrom="paragraph">
                  <wp:posOffset>1381760</wp:posOffset>
                </wp:positionV>
                <wp:extent cx="1657350" cy="495300"/>
                <wp:effectExtent l="1219200" t="0" r="19050" b="266700"/>
                <wp:wrapNone/>
                <wp:docPr id="980" name="Callout: Line 980"/>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147953"/>
                            <a:gd name="adj4" fmla="val -7338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AB95F" w14:textId="7CA57EB1" w:rsidR="00AC106B" w:rsidRPr="00D70FEC" w:rsidRDefault="00AC106B" w:rsidP="000B4B3A">
                            <w:pPr>
                              <w:rPr>
                                <w:color w:val="000000" w:themeColor="text1"/>
                              </w:rPr>
                            </w:pPr>
                            <w:r>
                              <w:rPr>
                                <w:color w:val="000000" w:themeColor="text1"/>
                              </w:rPr>
                              <w:t>Enter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17419" id="Callout: Line 980" o:spid="_x0000_s1119" type="#_x0000_t47" style="position:absolute;left:0;text-align:left;margin-left:396pt;margin-top:108.8pt;width:130.5pt;height:39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" adj="-15852,31958" fillcolor="white [3212]" strokecolor="red" strokeweight="1pt">
                <v:stroke endcap="round"/>
                <v:textbox>
                  <w:txbxContent>
                    <w:p w14:paraId="4FBAB95F" w14:textId="7CA57EB1" w:rsidR="00AC106B" w:rsidRPr="00D70FEC" w:rsidRDefault="00AC106B" w:rsidP="000B4B3A">
                      <w:pPr>
                        <w:rPr>
                          <w:color w:val="000000" w:themeColor="text1"/>
                        </w:rPr>
                      </w:pPr>
                      <w:r>
                        <w:rPr>
                          <w:color w:val="000000" w:themeColor="text1"/>
                        </w:rPr>
                        <w:t>Enter Phone Number</w:t>
                      </w:r>
                    </w:p>
                  </w:txbxContent>
                </v:textbox>
                <o:callout v:ext="edit" minusy="t"/>
              </v:shape>
            </w:pict>
          </mc:Fallback>
        </mc:AlternateContent>
      </w:r>
      <w:r w:rsidR="000B4B3A" w:rsidRPr="00571473">
        <w:rPr>
          <w:rFonts w:cs="Arial"/>
          <w:noProof/>
        </w:rPr>
        <mc:AlternateContent>
          <mc:Choice Requires="wps">
            <w:drawing>
              <wp:anchor distT="0" distB="0" distL="114300" distR="114300" simplePos="0" relativeHeight="251795968" behindDoc="0" locked="0" layoutInCell="1" allowOverlap="1" wp14:anchorId="5A243FED" wp14:editId="21023C07">
                <wp:simplePos x="0" y="0"/>
                <wp:positionH relativeFrom="column">
                  <wp:posOffset>5029200</wp:posOffset>
                </wp:positionH>
                <wp:positionV relativeFrom="paragraph">
                  <wp:posOffset>305435</wp:posOffset>
                </wp:positionV>
                <wp:extent cx="1657350" cy="495300"/>
                <wp:effectExtent l="1219200" t="0" r="19050" b="457200"/>
                <wp:wrapNone/>
                <wp:docPr id="978" name="Callout: Line 978"/>
                <wp:cNvGraphicFramePr/>
                <a:graphic xmlns:a="http://schemas.openxmlformats.org/drawingml/2006/main">
                  <a:graphicData uri="http://schemas.microsoft.com/office/word/2010/wordprocessingShape">
                    <wps:wsp>
                      <wps:cNvSpPr/>
                      <wps:spPr>
                        <a:xfrm>
                          <a:off x="0" y="0"/>
                          <a:ext cx="1657350" cy="495300"/>
                        </a:xfrm>
                        <a:prstGeom prst="borderCallout1">
                          <a:avLst>
                            <a:gd name="adj1" fmla="val 18750"/>
                            <a:gd name="adj2" fmla="val -8333"/>
                            <a:gd name="adj3" fmla="val 186414"/>
                            <a:gd name="adj4" fmla="val -7338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3480A2" w14:textId="073F4B33" w:rsidR="00AC106B" w:rsidRPr="00D70FEC" w:rsidRDefault="00AC106B" w:rsidP="000B4B3A">
                            <w:pPr>
                              <w:rPr>
                                <w:color w:val="000000" w:themeColor="text1"/>
                              </w:rPr>
                            </w:pPr>
                            <w:r>
                              <w:rPr>
                                <w:color w:val="000000" w:themeColor="text1"/>
                              </w:rPr>
                              <w:t>Ent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243FED" id="Callout: Line 978" o:spid="_x0000_s1120" type="#_x0000_t47" style="position:absolute;left:0;text-align:left;margin-left:396pt;margin-top:24.05pt;width:130.5pt;height:39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" adj="-15852,40265" fillcolor="white [3212]" strokecolor="red" strokeweight="1pt">
                <v:stroke endcap="round"/>
                <v:textbox>
                  <w:txbxContent>
                    <w:p w14:paraId="7C3480A2" w14:textId="073F4B33" w:rsidR="00AC106B" w:rsidRPr="00D70FEC" w:rsidRDefault="00AC106B" w:rsidP="000B4B3A">
                      <w:pPr>
                        <w:rPr>
                          <w:color w:val="000000" w:themeColor="text1"/>
                        </w:rPr>
                      </w:pPr>
                      <w:r>
                        <w:rPr>
                          <w:color w:val="000000" w:themeColor="text1"/>
                        </w:rPr>
                        <w:t>Enter Name</w:t>
                      </w:r>
                    </w:p>
                  </w:txbxContent>
                </v:textbox>
                <o:callout v:ext="edit" minusy="t"/>
              </v:shape>
            </w:pict>
          </mc:Fallback>
        </mc:AlternateContent>
      </w:r>
      <w:r w:rsidR="000B4B3A" w:rsidRPr="00571473">
        <w:rPr>
          <w:rFonts w:cs="Arial"/>
          <w:noProof/>
        </w:rPr>
        <w:drawing>
          <wp:inline distT="0" distB="0" distL="0" distR="0" wp14:anchorId="36D3F83B" wp14:editId="6DC5ACC3">
            <wp:extent cx="5829300" cy="4111625"/>
            <wp:effectExtent l="0" t="0" r="0" b="3175"/>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829300" cy="4111625"/>
                    </a:xfrm>
                    <a:prstGeom prst="rect">
                      <a:avLst/>
                    </a:prstGeom>
                  </pic:spPr>
                </pic:pic>
              </a:graphicData>
            </a:graphic>
          </wp:inline>
        </w:drawing>
      </w:r>
    </w:p>
    <w:p w14:paraId="1D8BAA20" w14:textId="58A4D93F" w:rsidR="000105A5" w:rsidRDefault="000105A5" w:rsidP="00413FFA">
      <w:pPr>
        <w:rPr>
          <w:rFonts w:cs="Arial"/>
        </w:rPr>
      </w:pPr>
      <w:r w:rsidRPr="00571473">
        <w:rPr>
          <w:rFonts w:cs="Arial"/>
          <w:noProof/>
        </w:rPr>
        <mc:AlternateContent>
          <mc:Choice Requires="wps">
            <w:drawing>
              <wp:anchor distT="0" distB="0" distL="114300" distR="114300" simplePos="0" relativeHeight="251803136" behindDoc="0" locked="0" layoutInCell="1" allowOverlap="1" wp14:anchorId="2C50413C" wp14:editId="6F278579">
                <wp:simplePos x="0" y="0"/>
                <wp:positionH relativeFrom="column">
                  <wp:posOffset>2947678</wp:posOffset>
                </wp:positionH>
                <wp:positionV relativeFrom="paragraph">
                  <wp:posOffset>11141</wp:posOffset>
                </wp:positionV>
                <wp:extent cx="1895475" cy="419100"/>
                <wp:effectExtent l="1123950" t="628650" r="28575" b="19050"/>
                <wp:wrapNone/>
                <wp:docPr id="985" name="Callout: Line 985"/>
                <wp:cNvGraphicFramePr/>
                <a:graphic xmlns:a="http://schemas.openxmlformats.org/drawingml/2006/main">
                  <a:graphicData uri="http://schemas.microsoft.com/office/word/2010/wordprocessingShape">
                    <wps:wsp>
                      <wps:cNvSpPr/>
                      <wps:spPr>
                        <a:xfrm>
                          <a:off x="0" y="0"/>
                          <a:ext cx="1895475" cy="419100"/>
                        </a:xfrm>
                        <a:prstGeom prst="borderCallout1">
                          <a:avLst>
                            <a:gd name="adj1" fmla="val 18750"/>
                            <a:gd name="adj2" fmla="val -8333"/>
                            <a:gd name="adj3" fmla="val -146802"/>
                            <a:gd name="adj4" fmla="val -58593"/>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5A5958" w14:textId="6480A313" w:rsidR="00AC106B" w:rsidRPr="00D70FEC" w:rsidRDefault="00AC106B" w:rsidP="000B4B3A">
                            <w:pPr>
                              <w:rPr>
                                <w:color w:val="000000" w:themeColor="text1"/>
                              </w:rPr>
                            </w:pPr>
                            <w:r>
                              <w:rPr>
                                <w:color w:val="000000" w:themeColor="text1"/>
                              </w:rPr>
                              <w:t>Click to Reach 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0413C" id="Callout: Line 985" o:spid="_x0000_s1121" type="#_x0000_t47" style="position:absolute;left:0;text-align:left;margin-left:232.1pt;margin-top:.9pt;width:149.25pt;height:33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" adj="-12656,-31709" fillcolor="white [3212]" strokecolor="red" strokeweight="1pt">
                <v:stroke endcap="round"/>
                <v:textbox>
                  <w:txbxContent>
                    <w:p w14:paraId="775A5958" w14:textId="6480A313" w:rsidR="00AC106B" w:rsidRPr="00D70FEC" w:rsidRDefault="00AC106B" w:rsidP="000B4B3A">
                      <w:pPr>
                        <w:rPr>
                          <w:color w:val="000000" w:themeColor="text1"/>
                        </w:rPr>
                      </w:pPr>
                      <w:r>
                        <w:rPr>
                          <w:color w:val="000000" w:themeColor="text1"/>
                        </w:rPr>
                        <w:t>Click to Reach Login Page</w:t>
                      </w:r>
                    </w:p>
                  </w:txbxContent>
                </v:textbox>
              </v:shape>
            </w:pict>
          </mc:Fallback>
        </mc:AlternateContent>
      </w:r>
    </w:p>
    <w:p w14:paraId="553460E4" w14:textId="3D7C9E1C" w:rsidR="000105A5" w:rsidRDefault="000105A5" w:rsidP="00413FFA">
      <w:pPr>
        <w:rPr>
          <w:rFonts w:cs="Arial"/>
        </w:rPr>
      </w:pPr>
    </w:p>
    <w:p w14:paraId="2598F3E4" w14:textId="77D1400D" w:rsidR="000105A5" w:rsidRDefault="000105A5" w:rsidP="00413FFA">
      <w:pPr>
        <w:rPr>
          <w:rFonts w:cs="Arial"/>
        </w:rPr>
      </w:pPr>
    </w:p>
    <w:p w14:paraId="319324D7" w14:textId="167A2DC0" w:rsidR="000105A5" w:rsidRDefault="000105A5" w:rsidP="00413FFA">
      <w:pPr>
        <w:rPr>
          <w:rFonts w:cs="Arial"/>
        </w:rPr>
      </w:pPr>
    </w:p>
    <w:p w14:paraId="13209E63" w14:textId="19BBE74B" w:rsidR="000105A5" w:rsidRDefault="000105A5" w:rsidP="00413FFA">
      <w:pPr>
        <w:rPr>
          <w:rFonts w:cs="Arial"/>
        </w:rPr>
      </w:pPr>
    </w:p>
    <w:p w14:paraId="045223C3" w14:textId="5E32AF27" w:rsidR="000105A5" w:rsidRDefault="000105A5" w:rsidP="00413FFA">
      <w:pPr>
        <w:rPr>
          <w:rFonts w:cs="Arial"/>
        </w:rPr>
      </w:pPr>
    </w:p>
    <w:p w14:paraId="597657AA" w14:textId="2C0DEF33" w:rsidR="000105A5" w:rsidRDefault="000105A5" w:rsidP="00413FFA">
      <w:pPr>
        <w:rPr>
          <w:rFonts w:cs="Arial"/>
        </w:rPr>
      </w:pPr>
    </w:p>
    <w:p w14:paraId="2D9E3439" w14:textId="29462721" w:rsidR="000105A5" w:rsidRDefault="000105A5" w:rsidP="00413FFA">
      <w:pPr>
        <w:rPr>
          <w:rFonts w:cs="Arial"/>
        </w:rPr>
      </w:pPr>
    </w:p>
    <w:p w14:paraId="0357EE37" w14:textId="77777777" w:rsidR="000105A5" w:rsidRPr="00571473" w:rsidRDefault="000105A5" w:rsidP="00413FFA">
      <w:pPr>
        <w:rPr>
          <w:rFonts w:cs="Arial"/>
        </w:rPr>
      </w:pPr>
    </w:p>
    <w:p w14:paraId="4B7ECDD5" w14:textId="46B73B4E" w:rsidR="00D92EEA" w:rsidRPr="00571473" w:rsidRDefault="00D92EEA" w:rsidP="00413FFA">
      <w:pPr>
        <w:rPr>
          <w:rFonts w:cs="Arial"/>
        </w:rPr>
      </w:pPr>
    </w:p>
    <w:p w14:paraId="75428A3D" w14:textId="14BE3EDF" w:rsidR="00D92EEA" w:rsidRPr="00571473" w:rsidRDefault="00D92EEA" w:rsidP="00413FFA">
      <w:pPr>
        <w:rPr>
          <w:rFonts w:cs="Arial"/>
        </w:rPr>
      </w:pPr>
    </w:p>
    <w:p w14:paraId="617EBC76" w14:textId="13961B78" w:rsidR="00D92EEA" w:rsidRPr="00571473" w:rsidRDefault="001A755D" w:rsidP="00413FFA">
      <w:pPr>
        <w:rPr>
          <w:rFonts w:cs="Arial"/>
          <w:b/>
          <w:bCs/>
        </w:rPr>
      </w:pPr>
      <w:r w:rsidRPr="00571473">
        <w:rPr>
          <w:rFonts w:cs="Arial"/>
          <w:noProof/>
        </w:rPr>
        <mc:AlternateContent>
          <mc:Choice Requires="wps">
            <w:drawing>
              <wp:anchor distT="0" distB="0" distL="114300" distR="114300" simplePos="0" relativeHeight="251806208" behindDoc="0" locked="0" layoutInCell="1" allowOverlap="1" wp14:anchorId="3AD842ED" wp14:editId="2D3CF019">
                <wp:simplePos x="0" y="0"/>
                <wp:positionH relativeFrom="column">
                  <wp:posOffset>5734050</wp:posOffset>
                </wp:positionH>
                <wp:positionV relativeFrom="paragraph">
                  <wp:posOffset>-314325</wp:posOffset>
                </wp:positionV>
                <wp:extent cx="914400" cy="971550"/>
                <wp:effectExtent l="609600" t="0" r="19050" b="342900"/>
                <wp:wrapNone/>
                <wp:docPr id="991" name="Callout: Line 991"/>
                <wp:cNvGraphicFramePr/>
                <a:graphic xmlns:a="http://schemas.openxmlformats.org/drawingml/2006/main">
                  <a:graphicData uri="http://schemas.microsoft.com/office/word/2010/wordprocessingShape">
                    <wps:wsp>
                      <wps:cNvSpPr/>
                      <wps:spPr>
                        <a:xfrm>
                          <a:off x="0" y="0"/>
                          <a:ext cx="914400" cy="971550"/>
                        </a:xfrm>
                        <a:prstGeom prst="borderCallout1">
                          <a:avLst>
                            <a:gd name="adj1" fmla="val 18750"/>
                            <a:gd name="adj2" fmla="val -8333"/>
                            <a:gd name="adj3" fmla="val 131844"/>
                            <a:gd name="adj4" fmla="val -6491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0F1E22" w14:textId="6ACB1148" w:rsidR="00AC106B" w:rsidRPr="00D70FEC" w:rsidRDefault="00AC106B" w:rsidP="001A755D">
                            <w:pPr>
                              <w:rPr>
                                <w:color w:val="000000" w:themeColor="text1"/>
                              </w:rPr>
                            </w:pPr>
                            <w:r>
                              <w:rPr>
                                <w:color w:val="000000" w:themeColor="text1"/>
                              </w:rPr>
                              <w:t>Click to continue Sho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842ED" id="Callout: Line 991" o:spid="_x0000_s1122" type="#_x0000_t47" style="position:absolute;left:0;text-align:left;margin-left:451.5pt;margin-top:-24.75pt;width:1in;height:76.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" adj="-14022,28478" fillcolor="white [3212]" strokecolor="red" strokeweight="1pt">
                <v:stroke endcap="round"/>
                <v:textbox>
                  <w:txbxContent>
                    <w:p w14:paraId="240F1E22" w14:textId="6ACB1148" w:rsidR="00AC106B" w:rsidRPr="00D70FEC" w:rsidRDefault="00AC106B" w:rsidP="001A755D">
                      <w:pPr>
                        <w:rPr>
                          <w:color w:val="000000" w:themeColor="text1"/>
                        </w:rPr>
                      </w:pPr>
                      <w:r>
                        <w:rPr>
                          <w:color w:val="000000" w:themeColor="text1"/>
                        </w:rPr>
                        <w:t>Click to continue Shopping</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05184" behindDoc="0" locked="0" layoutInCell="1" allowOverlap="1" wp14:anchorId="0E80D555" wp14:editId="15D3A82E">
                <wp:simplePos x="0" y="0"/>
                <wp:positionH relativeFrom="column">
                  <wp:posOffset>1819275</wp:posOffset>
                </wp:positionH>
                <wp:positionV relativeFrom="paragraph">
                  <wp:posOffset>152400</wp:posOffset>
                </wp:positionV>
                <wp:extent cx="1524000" cy="409575"/>
                <wp:effectExtent l="0" t="0" r="1143000" b="409575"/>
                <wp:wrapNone/>
                <wp:docPr id="990" name="Callout: Line 990"/>
                <wp:cNvGraphicFramePr/>
                <a:graphic xmlns:a="http://schemas.openxmlformats.org/drawingml/2006/main">
                  <a:graphicData uri="http://schemas.microsoft.com/office/word/2010/wordprocessingShape">
                    <wps:wsp>
                      <wps:cNvSpPr/>
                      <wps:spPr>
                        <a:xfrm flipH="1">
                          <a:off x="0" y="0"/>
                          <a:ext cx="1524000" cy="409575"/>
                        </a:xfrm>
                        <a:prstGeom prst="borderCallout1">
                          <a:avLst>
                            <a:gd name="adj1" fmla="val 18750"/>
                            <a:gd name="adj2" fmla="val -8333"/>
                            <a:gd name="adj3" fmla="val 189641"/>
                            <a:gd name="adj4" fmla="val -73668"/>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2AE0DB" w14:textId="7F1378A1" w:rsidR="00AC106B" w:rsidRPr="00D70FEC" w:rsidRDefault="00AC106B" w:rsidP="001A755D">
                            <w:pPr>
                              <w:rPr>
                                <w:color w:val="000000" w:themeColor="text1"/>
                              </w:rPr>
                            </w:pPr>
                            <w:r>
                              <w:rPr>
                                <w:color w:val="000000" w:themeColor="text1"/>
                              </w:rPr>
                              <w:t>Click to clear 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0D555" id="Callout: Line 990" o:spid="_x0000_s1123" type="#_x0000_t47" style="position:absolute;left:0;text-align:left;margin-left:143.25pt;margin-top:12pt;width:120pt;height:32.25pt;flip:x;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" adj="-15912,40962" fillcolor="white [3212]" strokecolor="red" strokeweight="1pt">
                <v:stroke endcap="round"/>
                <v:textbox>
                  <w:txbxContent>
                    <w:p w14:paraId="4B2AE0DB" w14:textId="7F1378A1" w:rsidR="00AC106B" w:rsidRPr="00D70FEC" w:rsidRDefault="00AC106B" w:rsidP="001A755D">
                      <w:pPr>
                        <w:rPr>
                          <w:color w:val="000000" w:themeColor="text1"/>
                        </w:rPr>
                      </w:pPr>
                      <w:r>
                        <w:rPr>
                          <w:color w:val="000000" w:themeColor="text1"/>
                        </w:rPr>
                        <w:t>Click to clear cart</w:t>
                      </w:r>
                    </w:p>
                  </w:txbxContent>
                </v:textbox>
                <o:callout v:ext="edit" minusy="t"/>
              </v:shape>
            </w:pict>
          </mc:Fallback>
        </mc:AlternateContent>
      </w:r>
      <w:r w:rsidRPr="00571473">
        <w:rPr>
          <w:rFonts w:cs="Arial"/>
          <w:b/>
          <w:bCs/>
        </w:rPr>
        <w:t>Shoppingcart.php</w:t>
      </w:r>
    </w:p>
    <w:p w14:paraId="76D00388" w14:textId="00A896BA" w:rsidR="001A755D" w:rsidRPr="00571473" w:rsidRDefault="007B44A2" w:rsidP="00413FFA">
      <w:pPr>
        <w:rPr>
          <w:rFonts w:cs="Arial"/>
        </w:rPr>
      </w:pPr>
      <w:r w:rsidRPr="00571473">
        <w:rPr>
          <w:rFonts w:cs="Arial"/>
          <w:noProof/>
        </w:rPr>
        <mc:AlternateContent>
          <mc:Choice Requires="wps">
            <w:drawing>
              <wp:anchor distT="0" distB="0" distL="114300" distR="114300" simplePos="0" relativeHeight="251807232" behindDoc="0" locked="0" layoutInCell="1" allowOverlap="1" wp14:anchorId="08E93E95" wp14:editId="73E7AFEB">
                <wp:simplePos x="0" y="0"/>
                <wp:positionH relativeFrom="column">
                  <wp:posOffset>2647950</wp:posOffset>
                </wp:positionH>
                <wp:positionV relativeFrom="paragraph">
                  <wp:posOffset>1838960</wp:posOffset>
                </wp:positionV>
                <wp:extent cx="1019175" cy="704850"/>
                <wp:effectExtent l="0" t="0" r="1876425" b="19050"/>
                <wp:wrapNone/>
                <wp:docPr id="992" name="Callout: Line 992"/>
                <wp:cNvGraphicFramePr/>
                <a:graphic xmlns:a="http://schemas.openxmlformats.org/drawingml/2006/main">
                  <a:graphicData uri="http://schemas.microsoft.com/office/word/2010/wordprocessingShape">
                    <wps:wsp>
                      <wps:cNvSpPr/>
                      <wps:spPr>
                        <a:xfrm flipH="1">
                          <a:off x="0" y="0"/>
                          <a:ext cx="1019175" cy="704850"/>
                        </a:xfrm>
                        <a:prstGeom prst="borderCallout1">
                          <a:avLst>
                            <a:gd name="adj1" fmla="val 18750"/>
                            <a:gd name="adj2" fmla="val -8333"/>
                            <a:gd name="adj3" fmla="val 61706"/>
                            <a:gd name="adj4" fmla="val -17893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22DA4" w14:textId="495A9EA3" w:rsidR="00AC106B" w:rsidRPr="00D70FEC" w:rsidRDefault="00AC106B" w:rsidP="007B44A2">
                            <w:pPr>
                              <w:rPr>
                                <w:color w:val="000000" w:themeColor="text1"/>
                              </w:rPr>
                            </w:pPr>
                            <w:r>
                              <w:rPr>
                                <w:color w:val="000000" w:themeColor="text1"/>
                              </w:rPr>
                              <w:t>Click to remove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E93E95" id="Callout: Line 992" o:spid="_x0000_s1124" type="#_x0000_t47" style="position:absolute;left:0;text-align:left;margin-left:208.5pt;margin-top:144.8pt;width:80.25pt;height:55.5pt;flip:x;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" adj="-38650,13328" fillcolor="white [3212]" strokecolor="red" strokeweight="1pt">
                <v:stroke endcap="round"/>
                <v:textbox>
                  <w:txbxContent>
                    <w:p w14:paraId="62E22DA4" w14:textId="495A9EA3" w:rsidR="00AC106B" w:rsidRPr="00D70FEC" w:rsidRDefault="00AC106B" w:rsidP="007B44A2">
                      <w:pPr>
                        <w:rPr>
                          <w:color w:val="000000" w:themeColor="text1"/>
                        </w:rPr>
                      </w:pPr>
                      <w:r>
                        <w:rPr>
                          <w:color w:val="000000" w:themeColor="text1"/>
                        </w:rPr>
                        <w:t>Click to remove item</w:t>
                      </w:r>
                    </w:p>
                  </w:txbxContent>
                </v:textbox>
                <o:callout v:ext="edit" minusy="t"/>
              </v:shape>
            </w:pict>
          </mc:Fallback>
        </mc:AlternateContent>
      </w:r>
      <w:r w:rsidR="001A755D" w:rsidRPr="00571473">
        <w:rPr>
          <w:rFonts w:cs="Arial"/>
          <w:noProof/>
        </w:rPr>
        <w:drawing>
          <wp:inline distT="0" distB="0" distL="0" distR="0" wp14:anchorId="7A7EB473" wp14:editId="1A54C7F4">
            <wp:extent cx="5829300" cy="2837815"/>
            <wp:effectExtent l="0" t="0" r="0" b="635"/>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829300" cy="2837815"/>
                    </a:xfrm>
                    <a:prstGeom prst="rect">
                      <a:avLst/>
                    </a:prstGeom>
                  </pic:spPr>
                </pic:pic>
              </a:graphicData>
            </a:graphic>
          </wp:inline>
        </w:drawing>
      </w:r>
    </w:p>
    <w:p w14:paraId="63FB5907" w14:textId="61049BA0" w:rsidR="00D92EEA" w:rsidRPr="00571473" w:rsidRDefault="00D92EEA" w:rsidP="00413FFA">
      <w:pPr>
        <w:rPr>
          <w:rFonts w:cs="Arial"/>
        </w:rPr>
      </w:pPr>
    </w:p>
    <w:p w14:paraId="08D3450F" w14:textId="2C0D1490" w:rsidR="007B44A2" w:rsidRPr="00571473" w:rsidRDefault="007B44A2" w:rsidP="00413FFA">
      <w:pPr>
        <w:rPr>
          <w:rFonts w:cs="Arial"/>
        </w:rPr>
      </w:pPr>
    </w:p>
    <w:p w14:paraId="0CDA9010" w14:textId="37D56EAF" w:rsidR="007B44A2" w:rsidRPr="00571473" w:rsidRDefault="007B44A2" w:rsidP="00413FFA">
      <w:pPr>
        <w:rPr>
          <w:rFonts w:cs="Arial"/>
        </w:rPr>
      </w:pPr>
    </w:p>
    <w:p w14:paraId="1204043F" w14:textId="3F23A21A" w:rsidR="007B44A2" w:rsidRPr="00571473" w:rsidRDefault="007B44A2" w:rsidP="00413FFA">
      <w:pPr>
        <w:rPr>
          <w:rFonts w:cs="Arial"/>
        </w:rPr>
      </w:pPr>
    </w:p>
    <w:p w14:paraId="550EA8A5" w14:textId="2E689CAE" w:rsidR="007B44A2" w:rsidRPr="00571473" w:rsidRDefault="007B44A2" w:rsidP="00413FFA">
      <w:pPr>
        <w:rPr>
          <w:rFonts w:cs="Arial"/>
        </w:rPr>
      </w:pPr>
    </w:p>
    <w:p w14:paraId="7E4F97C6" w14:textId="4E7E7B98" w:rsidR="007B44A2" w:rsidRPr="00571473" w:rsidRDefault="007B44A2" w:rsidP="00413FFA">
      <w:pPr>
        <w:rPr>
          <w:rFonts w:cs="Arial"/>
        </w:rPr>
      </w:pPr>
    </w:p>
    <w:p w14:paraId="65584903" w14:textId="06F5ED48" w:rsidR="007B44A2" w:rsidRPr="00571473" w:rsidRDefault="007B44A2" w:rsidP="00413FFA">
      <w:pPr>
        <w:rPr>
          <w:rFonts w:cs="Arial"/>
        </w:rPr>
      </w:pPr>
    </w:p>
    <w:p w14:paraId="239C99EE" w14:textId="49CA10D5" w:rsidR="007B44A2" w:rsidRPr="00571473" w:rsidRDefault="007B44A2" w:rsidP="00413FFA">
      <w:pPr>
        <w:rPr>
          <w:rFonts w:cs="Arial"/>
        </w:rPr>
      </w:pPr>
    </w:p>
    <w:p w14:paraId="67F49F42" w14:textId="2E8E85B0" w:rsidR="007B44A2" w:rsidRPr="00571473" w:rsidRDefault="007B44A2" w:rsidP="00413FFA">
      <w:pPr>
        <w:rPr>
          <w:rFonts w:cs="Arial"/>
        </w:rPr>
      </w:pPr>
    </w:p>
    <w:p w14:paraId="2CAB7B31" w14:textId="49A1E0DD" w:rsidR="007B44A2" w:rsidRPr="00571473" w:rsidRDefault="007B44A2" w:rsidP="00413FFA">
      <w:pPr>
        <w:rPr>
          <w:rFonts w:cs="Arial"/>
        </w:rPr>
      </w:pPr>
    </w:p>
    <w:p w14:paraId="623C64DC" w14:textId="41F63F50" w:rsidR="007B44A2" w:rsidRPr="00571473" w:rsidRDefault="007B44A2" w:rsidP="00413FFA">
      <w:pPr>
        <w:rPr>
          <w:rFonts w:cs="Arial"/>
        </w:rPr>
      </w:pPr>
    </w:p>
    <w:p w14:paraId="1EE7AF6A" w14:textId="394136B2" w:rsidR="007B44A2" w:rsidRPr="00571473" w:rsidRDefault="007B44A2" w:rsidP="00413FFA">
      <w:pPr>
        <w:rPr>
          <w:rFonts w:cs="Arial"/>
        </w:rPr>
      </w:pPr>
    </w:p>
    <w:p w14:paraId="15DC258E" w14:textId="399978BA" w:rsidR="007B44A2" w:rsidRPr="00571473" w:rsidRDefault="007B44A2" w:rsidP="00413FFA">
      <w:pPr>
        <w:rPr>
          <w:rFonts w:cs="Arial"/>
        </w:rPr>
      </w:pPr>
    </w:p>
    <w:p w14:paraId="4FB93DA1" w14:textId="77777777" w:rsidR="007B44A2" w:rsidRPr="00571473" w:rsidRDefault="007B44A2" w:rsidP="00413FFA">
      <w:pPr>
        <w:rPr>
          <w:rFonts w:cs="Arial"/>
        </w:rPr>
      </w:pPr>
    </w:p>
    <w:p w14:paraId="7C1419D3" w14:textId="7A200572" w:rsidR="00D92EEA" w:rsidRPr="00571473" w:rsidRDefault="00A54AE7" w:rsidP="00413FFA">
      <w:pPr>
        <w:rPr>
          <w:rFonts w:cs="Arial"/>
          <w:b/>
          <w:bCs/>
        </w:rPr>
      </w:pPr>
      <w:r w:rsidRPr="00571473">
        <w:rPr>
          <w:rFonts w:cs="Arial"/>
          <w:noProof/>
        </w:rPr>
        <mc:AlternateContent>
          <mc:Choice Requires="wps">
            <w:drawing>
              <wp:anchor distT="0" distB="0" distL="114300" distR="114300" simplePos="0" relativeHeight="251809280" behindDoc="0" locked="0" layoutInCell="1" allowOverlap="1" wp14:anchorId="2F486C40" wp14:editId="41879F9A">
                <wp:simplePos x="0" y="0"/>
                <wp:positionH relativeFrom="column">
                  <wp:posOffset>4781550</wp:posOffset>
                </wp:positionH>
                <wp:positionV relativeFrom="paragraph">
                  <wp:posOffset>342900</wp:posOffset>
                </wp:positionV>
                <wp:extent cx="1190625" cy="857250"/>
                <wp:effectExtent l="1123950" t="0" r="28575" b="114300"/>
                <wp:wrapNone/>
                <wp:docPr id="995" name="Callout: Line 995"/>
                <wp:cNvGraphicFramePr/>
                <a:graphic xmlns:a="http://schemas.openxmlformats.org/drawingml/2006/main">
                  <a:graphicData uri="http://schemas.microsoft.com/office/word/2010/wordprocessingShape">
                    <wps:wsp>
                      <wps:cNvSpPr/>
                      <wps:spPr>
                        <a:xfrm>
                          <a:off x="0" y="0"/>
                          <a:ext cx="1190625" cy="857250"/>
                        </a:xfrm>
                        <a:prstGeom prst="borderCallout1">
                          <a:avLst>
                            <a:gd name="adj1" fmla="val 18750"/>
                            <a:gd name="adj2" fmla="val -8333"/>
                            <a:gd name="adj3" fmla="val 110205"/>
                            <a:gd name="adj4" fmla="val -9351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5329A1" w14:textId="17BD06E9" w:rsidR="00AC106B" w:rsidRPr="00D70FEC" w:rsidRDefault="00AC106B" w:rsidP="00A54AE7">
                            <w:pPr>
                              <w:rPr>
                                <w:color w:val="000000" w:themeColor="text1"/>
                              </w:rPr>
                            </w:pPr>
                            <w:r>
                              <w:rPr>
                                <w:color w:val="000000" w:themeColor="text1"/>
                              </w:rPr>
                              <w:t>Choose one of the ca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86C40" id="Callout: Line 995" o:spid="_x0000_s1125" type="#_x0000_t47" style="position:absolute;left:0;text-align:left;margin-left:376.5pt;margin-top:27pt;width:93.75pt;height:67.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" adj="-20200,23804" fillcolor="white [3212]" strokecolor="red" strokeweight="1pt">
                <v:stroke endcap="round"/>
                <v:textbox>
                  <w:txbxContent>
                    <w:p w14:paraId="0A5329A1" w14:textId="17BD06E9" w:rsidR="00AC106B" w:rsidRPr="00D70FEC" w:rsidRDefault="00AC106B" w:rsidP="00A54AE7">
                      <w:pPr>
                        <w:rPr>
                          <w:color w:val="000000" w:themeColor="text1"/>
                        </w:rPr>
                      </w:pPr>
                      <w:r>
                        <w:rPr>
                          <w:color w:val="000000" w:themeColor="text1"/>
                        </w:rPr>
                        <w:t>Choose one of the cards</w:t>
                      </w:r>
                    </w:p>
                  </w:txbxContent>
                </v:textbox>
                <o:callout v:ext="edit" minusy="t"/>
              </v:shape>
            </w:pict>
          </mc:Fallback>
        </mc:AlternateContent>
      </w:r>
      <w:r w:rsidR="007B44A2" w:rsidRPr="00571473">
        <w:rPr>
          <w:rFonts w:cs="Arial"/>
          <w:b/>
          <w:bCs/>
        </w:rPr>
        <w:t>CheckoutForm.php</w:t>
      </w:r>
    </w:p>
    <w:p w14:paraId="439896B7" w14:textId="1515EE2D" w:rsidR="007B44A2" w:rsidRPr="00571473" w:rsidRDefault="00A54AE7" w:rsidP="00413FFA">
      <w:pPr>
        <w:rPr>
          <w:rFonts w:cs="Arial"/>
        </w:rPr>
      </w:pPr>
      <w:r w:rsidRPr="00571473">
        <w:rPr>
          <w:rFonts w:cs="Arial"/>
          <w:noProof/>
        </w:rPr>
        <mc:AlternateContent>
          <mc:Choice Requires="wps">
            <w:drawing>
              <wp:anchor distT="0" distB="0" distL="114300" distR="114300" simplePos="0" relativeHeight="251568640" behindDoc="0" locked="0" layoutInCell="1" allowOverlap="1" wp14:anchorId="055EE056" wp14:editId="0B02A71F">
                <wp:simplePos x="0" y="0"/>
                <wp:positionH relativeFrom="column">
                  <wp:posOffset>4552950</wp:posOffset>
                </wp:positionH>
                <wp:positionV relativeFrom="paragraph">
                  <wp:posOffset>4277360</wp:posOffset>
                </wp:positionV>
                <wp:extent cx="1190625" cy="542925"/>
                <wp:effectExtent l="1047750" t="247650" r="28575" b="28575"/>
                <wp:wrapNone/>
                <wp:docPr id="998" name="Callout: Line 998"/>
                <wp:cNvGraphicFramePr/>
                <a:graphic xmlns:a="http://schemas.openxmlformats.org/drawingml/2006/main">
                  <a:graphicData uri="http://schemas.microsoft.com/office/word/2010/wordprocessingShape">
                    <wps:wsp>
                      <wps:cNvSpPr/>
                      <wps:spPr>
                        <a:xfrm>
                          <a:off x="0" y="0"/>
                          <a:ext cx="1190625" cy="542925"/>
                        </a:xfrm>
                        <a:prstGeom prst="borderCallout1">
                          <a:avLst>
                            <a:gd name="adj1" fmla="val 18750"/>
                            <a:gd name="adj2" fmla="val -8333"/>
                            <a:gd name="adj3" fmla="val -42661"/>
                            <a:gd name="adj4" fmla="val -8711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6C4EC0" w14:textId="2D2FC3EE" w:rsidR="00AC106B" w:rsidRPr="00D70FEC" w:rsidRDefault="00AC106B" w:rsidP="00A54AE7">
                            <w:pPr>
                              <w:rPr>
                                <w:color w:val="000000" w:themeColor="text1"/>
                              </w:rPr>
                            </w:pPr>
                            <w:r>
                              <w:rPr>
                                <w:color w:val="000000" w:themeColor="text1"/>
                              </w:rPr>
                              <w:t>Click to confirm Check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EE056" id="Callout: Line 998" o:spid="_x0000_s1126" type="#_x0000_t47" style="position:absolute;left:0;text-align:left;margin-left:358.5pt;margin-top:336.8pt;width:93.75pt;height:42.7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" adj="-18817,-9215" fillcolor="white [3212]" strokecolor="red" strokeweight="1pt">
                <v:stroke endcap="round"/>
                <v:textbox>
                  <w:txbxContent>
                    <w:p w14:paraId="4B6C4EC0" w14:textId="2D2FC3EE" w:rsidR="00AC106B" w:rsidRPr="00D70FEC" w:rsidRDefault="00AC106B" w:rsidP="00A54AE7">
                      <w:pPr>
                        <w:rPr>
                          <w:color w:val="000000" w:themeColor="text1"/>
                        </w:rPr>
                      </w:pPr>
                      <w:r>
                        <w:rPr>
                          <w:color w:val="000000" w:themeColor="text1"/>
                        </w:rPr>
                        <w:t>Click to confirm Checkout</w:t>
                      </w:r>
                    </w:p>
                  </w:txbxContent>
                </v:textbox>
              </v:shape>
            </w:pict>
          </mc:Fallback>
        </mc:AlternateContent>
      </w:r>
      <w:r w:rsidRPr="00571473">
        <w:rPr>
          <w:rFonts w:cs="Arial"/>
          <w:noProof/>
        </w:rPr>
        <mc:AlternateContent>
          <mc:Choice Requires="wps">
            <w:drawing>
              <wp:anchor distT="0" distB="0" distL="114300" distR="114300" simplePos="0" relativeHeight="251556352" behindDoc="0" locked="0" layoutInCell="1" allowOverlap="1" wp14:anchorId="11B100AB" wp14:editId="7FD2115F">
                <wp:simplePos x="0" y="0"/>
                <wp:positionH relativeFrom="column">
                  <wp:posOffset>4638675</wp:posOffset>
                </wp:positionH>
                <wp:positionV relativeFrom="paragraph">
                  <wp:posOffset>2067560</wp:posOffset>
                </wp:positionV>
                <wp:extent cx="1190625" cy="542925"/>
                <wp:effectExtent l="1047750" t="247650" r="28575" b="28575"/>
                <wp:wrapNone/>
                <wp:docPr id="996" name="Callout: Line 996"/>
                <wp:cNvGraphicFramePr/>
                <a:graphic xmlns:a="http://schemas.openxmlformats.org/drawingml/2006/main">
                  <a:graphicData uri="http://schemas.microsoft.com/office/word/2010/wordprocessingShape">
                    <wps:wsp>
                      <wps:cNvSpPr/>
                      <wps:spPr>
                        <a:xfrm>
                          <a:off x="0" y="0"/>
                          <a:ext cx="1190625" cy="542925"/>
                        </a:xfrm>
                        <a:prstGeom prst="borderCallout1">
                          <a:avLst>
                            <a:gd name="adj1" fmla="val 18750"/>
                            <a:gd name="adj2" fmla="val -8333"/>
                            <a:gd name="adj3" fmla="val -42661"/>
                            <a:gd name="adj4" fmla="val -8711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96E427" w14:textId="7FE08E82" w:rsidR="00AC106B" w:rsidRPr="00D70FEC" w:rsidRDefault="00AC106B" w:rsidP="00A54AE7">
                            <w:pPr>
                              <w:rPr>
                                <w:color w:val="000000" w:themeColor="text1"/>
                              </w:rPr>
                            </w:pPr>
                            <w:r>
                              <w:rPr>
                                <w:color w:val="000000" w:themeColor="text1"/>
                              </w:rPr>
                              <w:t>Enter Card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100AB" id="Callout: Line 996" o:spid="_x0000_s1127" type="#_x0000_t47" style="position:absolute;left:0;text-align:left;margin-left:365.25pt;margin-top:162.8pt;width:93.75pt;height:42.7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" adj="-18817,-9215" fillcolor="white [3212]" strokecolor="red" strokeweight="1pt">
                <v:stroke endcap="round"/>
                <v:textbox>
                  <w:txbxContent>
                    <w:p w14:paraId="7496E427" w14:textId="7FE08E82" w:rsidR="00AC106B" w:rsidRPr="00D70FEC" w:rsidRDefault="00AC106B" w:rsidP="00A54AE7">
                      <w:pPr>
                        <w:rPr>
                          <w:color w:val="000000" w:themeColor="text1"/>
                        </w:rPr>
                      </w:pPr>
                      <w:r>
                        <w:rPr>
                          <w:color w:val="000000" w:themeColor="text1"/>
                        </w:rPr>
                        <w:t>Enter Card number</w:t>
                      </w:r>
                    </w:p>
                  </w:txbxContent>
                </v:textbox>
              </v:shape>
            </w:pict>
          </mc:Fallback>
        </mc:AlternateContent>
      </w:r>
      <w:r w:rsidRPr="00571473">
        <w:rPr>
          <w:rFonts w:cs="Arial"/>
          <w:noProof/>
        </w:rPr>
        <mc:AlternateContent>
          <mc:Choice Requires="wps">
            <w:drawing>
              <wp:anchor distT="0" distB="0" distL="114300" distR="114300" simplePos="0" relativeHeight="251808256" behindDoc="0" locked="0" layoutInCell="1" allowOverlap="1" wp14:anchorId="39F445A1" wp14:editId="38F163CC">
                <wp:simplePos x="0" y="0"/>
                <wp:positionH relativeFrom="column">
                  <wp:posOffset>-942975</wp:posOffset>
                </wp:positionH>
                <wp:positionV relativeFrom="paragraph">
                  <wp:posOffset>2448560</wp:posOffset>
                </wp:positionV>
                <wp:extent cx="1019175" cy="857250"/>
                <wp:effectExtent l="0" t="0" r="1209675" b="323850"/>
                <wp:wrapNone/>
                <wp:docPr id="994" name="Callout: Line 994"/>
                <wp:cNvGraphicFramePr/>
                <a:graphic xmlns:a="http://schemas.openxmlformats.org/drawingml/2006/main">
                  <a:graphicData uri="http://schemas.microsoft.com/office/word/2010/wordprocessingShape">
                    <wps:wsp>
                      <wps:cNvSpPr/>
                      <wps:spPr>
                        <a:xfrm flipH="1">
                          <a:off x="0" y="0"/>
                          <a:ext cx="1019175" cy="857250"/>
                        </a:xfrm>
                        <a:prstGeom prst="borderCallout1">
                          <a:avLst>
                            <a:gd name="adj1" fmla="val 18750"/>
                            <a:gd name="adj2" fmla="val -8333"/>
                            <a:gd name="adj3" fmla="val 134649"/>
                            <a:gd name="adj4" fmla="val -113517"/>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C57F2" w14:textId="320D21EE" w:rsidR="00AC106B" w:rsidRPr="00D70FEC" w:rsidRDefault="00AC106B" w:rsidP="00A54AE7">
                            <w:pPr>
                              <w:rPr>
                                <w:color w:val="000000" w:themeColor="text1"/>
                              </w:rPr>
                            </w:pPr>
                            <w:r>
                              <w:rPr>
                                <w:color w:val="000000" w:themeColor="text1"/>
                              </w:rPr>
                              <w:t>Enter Security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445A1" id="Callout: Line 994" o:spid="_x0000_s1128" type="#_x0000_t47" style="position:absolute;left:0;text-align:left;margin-left:-74.25pt;margin-top:192.8pt;width:80.25pt;height:67.5pt;flip:x;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" adj="-24520,29084" fillcolor="white [3212]" strokecolor="red" strokeweight="1pt">
                <v:stroke endcap="round"/>
                <v:textbox>
                  <w:txbxContent>
                    <w:p w14:paraId="2A3C57F2" w14:textId="320D21EE" w:rsidR="00AC106B" w:rsidRPr="00D70FEC" w:rsidRDefault="00AC106B" w:rsidP="00A54AE7">
                      <w:pPr>
                        <w:rPr>
                          <w:color w:val="000000" w:themeColor="text1"/>
                        </w:rPr>
                      </w:pPr>
                      <w:r>
                        <w:rPr>
                          <w:color w:val="000000" w:themeColor="text1"/>
                        </w:rPr>
                        <w:t>Enter Security Code</w:t>
                      </w:r>
                    </w:p>
                  </w:txbxContent>
                </v:textbox>
                <o:callout v:ext="edit" minusy="t"/>
              </v:shape>
            </w:pict>
          </mc:Fallback>
        </mc:AlternateContent>
      </w:r>
      <w:r w:rsidR="007B44A2" w:rsidRPr="00571473">
        <w:rPr>
          <w:rFonts w:cs="Arial"/>
          <w:noProof/>
        </w:rPr>
        <w:drawing>
          <wp:inline distT="0" distB="0" distL="0" distR="0" wp14:anchorId="1594EA51" wp14:editId="1F8E4D5F">
            <wp:extent cx="5829300" cy="4351020"/>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829300" cy="4351020"/>
                    </a:xfrm>
                    <a:prstGeom prst="rect">
                      <a:avLst/>
                    </a:prstGeom>
                  </pic:spPr>
                </pic:pic>
              </a:graphicData>
            </a:graphic>
          </wp:inline>
        </w:drawing>
      </w:r>
    </w:p>
    <w:p w14:paraId="01B7DA08" w14:textId="053425CC" w:rsidR="00D92EEA" w:rsidRPr="00571473" w:rsidRDefault="00D92EEA" w:rsidP="00413FFA">
      <w:pPr>
        <w:rPr>
          <w:rFonts w:cs="Arial"/>
        </w:rPr>
      </w:pPr>
    </w:p>
    <w:p w14:paraId="3C9AC220" w14:textId="18162D3F" w:rsidR="00D92EEA" w:rsidRPr="00571473" w:rsidRDefault="00D92EEA" w:rsidP="00413FFA">
      <w:pPr>
        <w:rPr>
          <w:rFonts w:cs="Arial"/>
        </w:rPr>
      </w:pPr>
    </w:p>
    <w:p w14:paraId="25D27619" w14:textId="1C7C4F17" w:rsidR="00D92EEA" w:rsidRPr="00571473" w:rsidRDefault="00D92EEA" w:rsidP="00413FFA">
      <w:pPr>
        <w:rPr>
          <w:rFonts w:cs="Arial"/>
        </w:rPr>
      </w:pPr>
    </w:p>
    <w:p w14:paraId="67F2DFB9" w14:textId="6B7DA927" w:rsidR="00A54AE7" w:rsidRPr="00571473" w:rsidRDefault="00A54AE7" w:rsidP="00413FFA">
      <w:pPr>
        <w:rPr>
          <w:rFonts w:cs="Arial"/>
        </w:rPr>
      </w:pPr>
    </w:p>
    <w:p w14:paraId="4ECF1B0D" w14:textId="7A4DB27D" w:rsidR="00A54AE7" w:rsidRPr="00571473" w:rsidRDefault="00A54AE7" w:rsidP="00413FFA">
      <w:pPr>
        <w:rPr>
          <w:rFonts w:cs="Arial"/>
        </w:rPr>
      </w:pPr>
    </w:p>
    <w:p w14:paraId="11C54D6A" w14:textId="5937937A" w:rsidR="00A54AE7" w:rsidRPr="00571473" w:rsidRDefault="00A54AE7" w:rsidP="00413FFA">
      <w:pPr>
        <w:rPr>
          <w:rFonts w:cs="Arial"/>
        </w:rPr>
      </w:pPr>
    </w:p>
    <w:p w14:paraId="4421A376" w14:textId="5988AE2C" w:rsidR="00A54AE7" w:rsidRPr="00571473" w:rsidRDefault="00A54AE7" w:rsidP="00413FFA">
      <w:pPr>
        <w:rPr>
          <w:rFonts w:cs="Arial"/>
        </w:rPr>
      </w:pPr>
    </w:p>
    <w:p w14:paraId="6B8EB2B0" w14:textId="5C69E892" w:rsidR="00A54AE7" w:rsidRPr="00571473" w:rsidRDefault="00A54AE7" w:rsidP="00413FFA">
      <w:pPr>
        <w:rPr>
          <w:rFonts w:cs="Arial"/>
        </w:rPr>
      </w:pPr>
    </w:p>
    <w:p w14:paraId="660C12C3" w14:textId="7838A7FD" w:rsidR="00A54AE7" w:rsidRPr="00571473" w:rsidRDefault="00A54AE7" w:rsidP="00413FFA">
      <w:pPr>
        <w:rPr>
          <w:rFonts w:cs="Arial"/>
        </w:rPr>
      </w:pPr>
    </w:p>
    <w:p w14:paraId="30919D5B" w14:textId="5D4E7D0E" w:rsidR="00A54AE7" w:rsidRPr="00571473" w:rsidRDefault="00A54AE7" w:rsidP="00413FFA">
      <w:pPr>
        <w:rPr>
          <w:rFonts w:cs="Arial"/>
        </w:rPr>
      </w:pPr>
    </w:p>
    <w:p w14:paraId="2720697D" w14:textId="5C3910F2" w:rsidR="00A54AE7" w:rsidRPr="00571473" w:rsidRDefault="00A54AE7" w:rsidP="00413FFA">
      <w:pPr>
        <w:rPr>
          <w:rFonts w:cs="Arial"/>
          <w:b/>
          <w:bCs/>
        </w:rPr>
      </w:pPr>
      <w:r w:rsidRPr="00571473">
        <w:rPr>
          <w:rFonts w:cs="Arial"/>
          <w:b/>
          <w:bCs/>
        </w:rPr>
        <w:t>Profile.php</w:t>
      </w:r>
    </w:p>
    <w:p w14:paraId="073B244B" w14:textId="4A788055" w:rsidR="00A54AE7" w:rsidRPr="00571473" w:rsidRDefault="001F7E27" w:rsidP="00413FFA">
      <w:pPr>
        <w:rPr>
          <w:rFonts w:cs="Arial"/>
          <w:b/>
          <w:bCs/>
        </w:rPr>
      </w:pPr>
      <w:r w:rsidRPr="00571473">
        <w:rPr>
          <w:rFonts w:cs="Arial"/>
          <w:noProof/>
        </w:rPr>
        <mc:AlternateContent>
          <mc:Choice Requires="wps">
            <w:drawing>
              <wp:anchor distT="0" distB="0" distL="114300" distR="114300" simplePos="0" relativeHeight="251814400" behindDoc="0" locked="0" layoutInCell="1" allowOverlap="1" wp14:anchorId="6B1B2549" wp14:editId="313AFB32">
                <wp:simplePos x="0" y="0"/>
                <wp:positionH relativeFrom="column">
                  <wp:posOffset>0</wp:posOffset>
                </wp:positionH>
                <wp:positionV relativeFrom="paragraph">
                  <wp:posOffset>3039110</wp:posOffset>
                </wp:positionV>
                <wp:extent cx="1228725" cy="533400"/>
                <wp:effectExtent l="0" t="457200" r="581025" b="19050"/>
                <wp:wrapNone/>
                <wp:docPr id="1004" name="Callout: Line 1004"/>
                <wp:cNvGraphicFramePr/>
                <a:graphic xmlns:a="http://schemas.openxmlformats.org/drawingml/2006/main">
                  <a:graphicData uri="http://schemas.microsoft.com/office/word/2010/wordprocessingShape">
                    <wps:wsp>
                      <wps:cNvSpPr/>
                      <wps:spPr>
                        <a:xfrm flipH="1">
                          <a:off x="0" y="0"/>
                          <a:ext cx="1228725" cy="533400"/>
                        </a:xfrm>
                        <a:prstGeom prst="borderCallout1">
                          <a:avLst>
                            <a:gd name="adj1" fmla="val 18750"/>
                            <a:gd name="adj2" fmla="val -8333"/>
                            <a:gd name="adj3" fmla="val -84150"/>
                            <a:gd name="adj4" fmla="val -44163"/>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5B3F9C" w14:textId="683D988F" w:rsidR="00AC106B" w:rsidRPr="00D70FEC" w:rsidRDefault="00AC106B" w:rsidP="001F7E27">
                            <w:pPr>
                              <w:rPr>
                                <w:color w:val="000000" w:themeColor="text1"/>
                              </w:rPr>
                            </w:pPr>
                            <w:r>
                              <w:rPr>
                                <w:color w:val="000000" w:themeColor="text1"/>
                              </w:rPr>
                              <w:t>Click to confirm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B2549" id="Callout: Line 1004" o:spid="_x0000_s1129" type="#_x0000_t47" style="position:absolute;left:0;text-align:left;margin-left:0;margin-top:239.3pt;width:96.75pt;height:42pt;flip:x;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" adj="-9539,-18176" fillcolor="white [3212]" strokecolor="red" strokeweight="1pt">
                <v:stroke endcap="round"/>
                <v:textbox>
                  <w:txbxContent>
                    <w:p w14:paraId="1A5B3F9C" w14:textId="683D988F" w:rsidR="00AC106B" w:rsidRPr="00D70FEC" w:rsidRDefault="00AC106B" w:rsidP="001F7E27">
                      <w:pPr>
                        <w:rPr>
                          <w:color w:val="000000" w:themeColor="text1"/>
                        </w:rPr>
                      </w:pPr>
                      <w:r>
                        <w:rPr>
                          <w:color w:val="000000" w:themeColor="text1"/>
                        </w:rPr>
                        <w:t>Click to confirm update</w:t>
                      </w:r>
                    </w:p>
                  </w:txbxContent>
                </v:textbox>
              </v:shape>
            </w:pict>
          </mc:Fallback>
        </mc:AlternateContent>
      </w:r>
      <w:r w:rsidRPr="00571473">
        <w:rPr>
          <w:rFonts w:cs="Arial"/>
          <w:noProof/>
        </w:rPr>
        <mc:AlternateContent>
          <mc:Choice Requires="wps">
            <w:drawing>
              <wp:anchor distT="0" distB="0" distL="114300" distR="114300" simplePos="0" relativeHeight="251813376" behindDoc="0" locked="0" layoutInCell="1" allowOverlap="1" wp14:anchorId="04AC3128" wp14:editId="3EC38428">
                <wp:simplePos x="0" y="0"/>
                <wp:positionH relativeFrom="column">
                  <wp:posOffset>5085715</wp:posOffset>
                </wp:positionH>
                <wp:positionV relativeFrom="paragraph">
                  <wp:posOffset>1553210</wp:posOffset>
                </wp:positionV>
                <wp:extent cx="1571625" cy="342900"/>
                <wp:effectExtent l="1447800" t="0" r="28575" b="419100"/>
                <wp:wrapNone/>
                <wp:docPr id="1003" name="Callout: Line 1003"/>
                <wp:cNvGraphicFramePr/>
                <a:graphic xmlns:a="http://schemas.openxmlformats.org/drawingml/2006/main">
                  <a:graphicData uri="http://schemas.microsoft.com/office/word/2010/wordprocessingShape">
                    <wps:wsp>
                      <wps:cNvSpPr/>
                      <wps:spPr>
                        <a:xfrm>
                          <a:off x="0" y="0"/>
                          <a:ext cx="1571625" cy="342900"/>
                        </a:xfrm>
                        <a:prstGeom prst="borderCallout1">
                          <a:avLst>
                            <a:gd name="adj1" fmla="val 18750"/>
                            <a:gd name="adj2" fmla="val -8333"/>
                            <a:gd name="adj3" fmla="val 211286"/>
                            <a:gd name="adj4" fmla="val -9067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A9637C" w14:textId="4B93C2A6" w:rsidR="00AC106B" w:rsidRPr="00D70FEC" w:rsidRDefault="00AC106B" w:rsidP="001F7E27">
                            <w:pPr>
                              <w:rPr>
                                <w:color w:val="000000" w:themeColor="text1"/>
                              </w:rPr>
                            </w:pPr>
                            <w:r>
                              <w:rPr>
                                <w:color w:val="000000" w:themeColor="text1"/>
                              </w:rPr>
                              <w:t>Update 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C3128" id="Callout: Line 1003" o:spid="_x0000_s1130" type="#_x0000_t47" style="position:absolute;left:0;text-align:left;margin-left:400.45pt;margin-top:122.3pt;width:123.75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" adj="-19586,45638" fillcolor="white [3212]" strokecolor="red" strokeweight="1pt">
                <v:stroke endcap="round"/>
                <v:textbox>
                  <w:txbxContent>
                    <w:p w14:paraId="32A9637C" w14:textId="4B93C2A6" w:rsidR="00AC106B" w:rsidRPr="00D70FEC" w:rsidRDefault="00AC106B" w:rsidP="001F7E27">
                      <w:pPr>
                        <w:rPr>
                          <w:color w:val="000000" w:themeColor="text1"/>
                        </w:rPr>
                      </w:pPr>
                      <w:r>
                        <w:rPr>
                          <w:color w:val="000000" w:themeColor="text1"/>
                        </w:rPr>
                        <w:t>Update Address</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12352" behindDoc="0" locked="0" layoutInCell="1" allowOverlap="1" wp14:anchorId="19EB1E93" wp14:editId="6DB1C7F2">
                <wp:simplePos x="0" y="0"/>
                <wp:positionH relativeFrom="column">
                  <wp:posOffset>5029199</wp:posOffset>
                </wp:positionH>
                <wp:positionV relativeFrom="paragraph">
                  <wp:posOffset>1029335</wp:posOffset>
                </wp:positionV>
                <wp:extent cx="1571625" cy="342900"/>
                <wp:effectExtent l="1447800" t="0" r="28575" b="419100"/>
                <wp:wrapNone/>
                <wp:docPr id="1002" name="Callout: Line 1002"/>
                <wp:cNvGraphicFramePr/>
                <a:graphic xmlns:a="http://schemas.openxmlformats.org/drawingml/2006/main">
                  <a:graphicData uri="http://schemas.microsoft.com/office/word/2010/wordprocessingShape">
                    <wps:wsp>
                      <wps:cNvSpPr/>
                      <wps:spPr>
                        <a:xfrm>
                          <a:off x="0" y="0"/>
                          <a:ext cx="1571625" cy="342900"/>
                        </a:xfrm>
                        <a:prstGeom prst="borderCallout1">
                          <a:avLst>
                            <a:gd name="adj1" fmla="val 18750"/>
                            <a:gd name="adj2" fmla="val -8333"/>
                            <a:gd name="adj3" fmla="val 211286"/>
                            <a:gd name="adj4" fmla="val -9067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FF621C" w14:textId="12F485AB" w:rsidR="00AC106B" w:rsidRPr="00D70FEC" w:rsidRDefault="00AC106B" w:rsidP="001F7E27">
                            <w:pPr>
                              <w:rPr>
                                <w:color w:val="000000" w:themeColor="text1"/>
                              </w:rPr>
                            </w:pPr>
                            <w:r>
                              <w:rPr>
                                <w:color w:val="000000" w:themeColor="text1"/>
                              </w:rPr>
                              <w:t>Update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B1E93" id="Callout: Line 1002" o:spid="_x0000_s1131" type="#_x0000_t47" style="position:absolute;left:0;text-align:left;margin-left:396pt;margin-top:81.05pt;width:123.75pt;height:27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" adj="-19586,45638" fillcolor="white [3212]" strokecolor="red" strokeweight="1pt">
                <v:stroke endcap="round"/>
                <v:textbox>
                  <w:txbxContent>
                    <w:p w14:paraId="51FF621C" w14:textId="12F485AB" w:rsidR="00AC106B" w:rsidRPr="00D70FEC" w:rsidRDefault="00AC106B" w:rsidP="001F7E27">
                      <w:pPr>
                        <w:rPr>
                          <w:color w:val="000000" w:themeColor="text1"/>
                        </w:rPr>
                      </w:pPr>
                      <w:r>
                        <w:rPr>
                          <w:color w:val="000000" w:themeColor="text1"/>
                        </w:rPr>
                        <w:t>Update Phone Number</w:t>
                      </w:r>
                    </w:p>
                  </w:txbxContent>
                </v:textbox>
                <o:callout v:ext="edit" minusy="t"/>
              </v:shape>
            </w:pict>
          </mc:Fallback>
        </mc:AlternateContent>
      </w:r>
      <w:r w:rsidRPr="00571473">
        <w:rPr>
          <w:rFonts w:cs="Arial"/>
          <w:noProof/>
        </w:rPr>
        <mc:AlternateContent>
          <mc:Choice Requires="wps">
            <w:drawing>
              <wp:anchor distT="0" distB="0" distL="114300" distR="114300" simplePos="0" relativeHeight="251811328" behindDoc="0" locked="0" layoutInCell="1" allowOverlap="1" wp14:anchorId="2C10B234" wp14:editId="585091D0">
                <wp:simplePos x="0" y="0"/>
                <wp:positionH relativeFrom="column">
                  <wp:posOffset>5029200</wp:posOffset>
                </wp:positionH>
                <wp:positionV relativeFrom="paragraph">
                  <wp:posOffset>524510</wp:posOffset>
                </wp:positionV>
                <wp:extent cx="1466850" cy="342900"/>
                <wp:effectExtent l="1333500" t="0" r="19050" b="419100"/>
                <wp:wrapNone/>
                <wp:docPr id="1001" name="Callout: Line 1001"/>
                <wp:cNvGraphicFramePr/>
                <a:graphic xmlns:a="http://schemas.openxmlformats.org/drawingml/2006/main">
                  <a:graphicData uri="http://schemas.microsoft.com/office/word/2010/wordprocessingShape">
                    <wps:wsp>
                      <wps:cNvSpPr/>
                      <wps:spPr>
                        <a:xfrm>
                          <a:off x="0" y="0"/>
                          <a:ext cx="1466850" cy="342900"/>
                        </a:xfrm>
                        <a:prstGeom prst="borderCallout1">
                          <a:avLst>
                            <a:gd name="adj1" fmla="val 18750"/>
                            <a:gd name="adj2" fmla="val -8333"/>
                            <a:gd name="adj3" fmla="val 211286"/>
                            <a:gd name="adj4" fmla="val -9067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609038" w14:textId="3F91AF92" w:rsidR="00AC106B" w:rsidRPr="00D70FEC" w:rsidRDefault="00AC106B" w:rsidP="001F7E27">
                            <w:pPr>
                              <w:rPr>
                                <w:color w:val="000000" w:themeColor="text1"/>
                              </w:rPr>
                            </w:pPr>
                            <w:r>
                              <w:rPr>
                                <w:color w:val="000000" w:themeColor="text1"/>
                              </w:rPr>
                              <w:t>Update 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0B234" id="Callout: Line 1001" o:spid="_x0000_s1132" type="#_x0000_t47" style="position:absolute;left:0;text-align:left;margin-left:396pt;margin-top:41.3pt;width:115.5pt;height:27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" adj="-19586,45638" fillcolor="white [3212]" strokecolor="red" strokeweight="1pt">
                <v:stroke endcap="round"/>
                <v:textbox>
                  <w:txbxContent>
                    <w:p w14:paraId="75609038" w14:textId="3F91AF92" w:rsidR="00AC106B" w:rsidRPr="00D70FEC" w:rsidRDefault="00AC106B" w:rsidP="001F7E27">
                      <w:pPr>
                        <w:rPr>
                          <w:color w:val="000000" w:themeColor="text1"/>
                        </w:rPr>
                      </w:pPr>
                      <w:r>
                        <w:rPr>
                          <w:color w:val="000000" w:themeColor="text1"/>
                        </w:rPr>
                        <w:t>Update email</w:t>
                      </w:r>
                    </w:p>
                  </w:txbxContent>
                </v:textbox>
                <o:callout v:ext="edit" minusy="t"/>
              </v:shape>
            </w:pict>
          </mc:Fallback>
        </mc:AlternateContent>
      </w:r>
      <w:r w:rsidR="00A54AE7" w:rsidRPr="00571473">
        <w:rPr>
          <w:rFonts w:cs="Arial"/>
          <w:noProof/>
        </w:rPr>
        <mc:AlternateContent>
          <mc:Choice Requires="wps">
            <w:drawing>
              <wp:anchor distT="0" distB="0" distL="114300" distR="114300" simplePos="0" relativeHeight="251810304" behindDoc="0" locked="0" layoutInCell="1" allowOverlap="1" wp14:anchorId="4EACD662" wp14:editId="25F6BEFE">
                <wp:simplePos x="0" y="0"/>
                <wp:positionH relativeFrom="column">
                  <wp:posOffset>5029200</wp:posOffset>
                </wp:positionH>
                <wp:positionV relativeFrom="paragraph">
                  <wp:posOffset>114935</wp:posOffset>
                </wp:positionV>
                <wp:extent cx="1466850" cy="342900"/>
                <wp:effectExtent l="1333500" t="0" r="19050" b="419100"/>
                <wp:wrapNone/>
                <wp:docPr id="1000" name="Callout: Line 1000"/>
                <wp:cNvGraphicFramePr/>
                <a:graphic xmlns:a="http://schemas.openxmlformats.org/drawingml/2006/main">
                  <a:graphicData uri="http://schemas.microsoft.com/office/word/2010/wordprocessingShape">
                    <wps:wsp>
                      <wps:cNvSpPr/>
                      <wps:spPr>
                        <a:xfrm>
                          <a:off x="0" y="0"/>
                          <a:ext cx="1466850" cy="342900"/>
                        </a:xfrm>
                        <a:prstGeom prst="borderCallout1">
                          <a:avLst>
                            <a:gd name="adj1" fmla="val 18750"/>
                            <a:gd name="adj2" fmla="val -8333"/>
                            <a:gd name="adj3" fmla="val 211286"/>
                            <a:gd name="adj4" fmla="val -90675"/>
                          </a:avLst>
                        </a:prstGeom>
                        <a:solidFill>
                          <a:schemeClr val="bg1"/>
                        </a:solid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19F64" w14:textId="2A68B2B2" w:rsidR="00AC106B" w:rsidRPr="00D70FEC" w:rsidRDefault="00AC106B" w:rsidP="00A54AE7">
                            <w:pPr>
                              <w:rPr>
                                <w:color w:val="000000" w:themeColor="text1"/>
                              </w:rPr>
                            </w:pPr>
                            <w:r>
                              <w:rPr>
                                <w:color w:val="000000" w:themeColor="text1"/>
                              </w:rPr>
                              <w:t>Update 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ACD662" id="Callout: Line 1000" o:spid="_x0000_s1133" type="#_x0000_t47" style="position:absolute;left:0;text-align:left;margin-left:396pt;margin-top:9.05pt;width:115.5pt;height:27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" adj="-19586,45638" fillcolor="white [3212]" strokecolor="red" strokeweight="1pt">
                <v:stroke endcap="round"/>
                <v:textbox>
                  <w:txbxContent>
                    <w:p w14:paraId="7D519F64" w14:textId="2A68B2B2" w:rsidR="00AC106B" w:rsidRPr="00D70FEC" w:rsidRDefault="00AC106B" w:rsidP="00A54AE7">
                      <w:pPr>
                        <w:rPr>
                          <w:color w:val="000000" w:themeColor="text1"/>
                        </w:rPr>
                      </w:pPr>
                      <w:r>
                        <w:rPr>
                          <w:color w:val="000000" w:themeColor="text1"/>
                        </w:rPr>
                        <w:t>Update User name</w:t>
                      </w:r>
                    </w:p>
                  </w:txbxContent>
                </v:textbox>
                <o:callout v:ext="edit" minusy="t"/>
              </v:shape>
            </w:pict>
          </mc:Fallback>
        </mc:AlternateContent>
      </w:r>
      <w:r w:rsidR="00A54AE7" w:rsidRPr="00571473">
        <w:rPr>
          <w:rFonts w:cs="Arial"/>
          <w:noProof/>
        </w:rPr>
        <w:drawing>
          <wp:inline distT="0" distB="0" distL="0" distR="0" wp14:anchorId="5ADD594F" wp14:editId="0609D55E">
            <wp:extent cx="5829300" cy="2865120"/>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829300" cy="2865120"/>
                    </a:xfrm>
                    <a:prstGeom prst="rect">
                      <a:avLst/>
                    </a:prstGeom>
                  </pic:spPr>
                </pic:pic>
              </a:graphicData>
            </a:graphic>
          </wp:inline>
        </w:drawing>
      </w:r>
    </w:p>
    <w:p w14:paraId="7F5B847F" w14:textId="4E3B0D42" w:rsidR="00D92EEA" w:rsidRPr="00571473" w:rsidRDefault="00D92EEA" w:rsidP="00413FFA">
      <w:pPr>
        <w:rPr>
          <w:rFonts w:cs="Arial"/>
        </w:rPr>
      </w:pPr>
    </w:p>
    <w:p w14:paraId="736B7416" w14:textId="4D5D5DA7" w:rsidR="00D92EEA" w:rsidRPr="00571473" w:rsidRDefault="00D92EEA" w:rsidP="00413FFA">
      <w:pPr>
        <w:rPr>
          <w:rFonts w:cs="Arial"/>
        </w:rPr>
      </w:pPr>
    </w:p>
    <w:p w14:paraId="11DEAB62" w14:textId="26618EAB" w:rsidR="001F7E27" w:rsidRPr="00571473" w:rsidRDefault="001F7E27" w:rsidP="00413FFA">
      <w:pPr>
        <w:rPr>
          <w:rFonts w:cs="Arial"/>
        </w:rPr>
      </w:pPr>
    </w:p>
    <w:p w14:paraId="07AAF537" w14:textId="448DF035" w:rsidR="001F7E27" w:rsidRPr="00571473" w:rsidRDefault="001F7E27" w:rsidP="00413FFA">
      <w:pPr>
        <w:rPr>
          <w:rFonts w:cs="Arial"/>
        </w:rPr>
      </w:pPr>
    </w:p>
    <w:p w14:paraId="1445080F" w14:textId="3752E305" w:rsidR="001F7E27" w:rsidRPr="00571473" w:rsidRDefault="001F7E27" w:rsidP="00413FFA">
      <w:pPr>
        <w:rPr>
          <w:rFonts w:cs="Arial"/>
        </w:rPr>
      </w:pPr>
    </w:p>
    <w:p w14:paraId="01DBF9CE" w14:textId="6F0B1625" w:rsidR="001F7E27" w:rsidRPr="00571473" w:rsidRDefault="001F7E27" w:rsidP="00413FFA">
      <w:pPr>
        <w:rPr>
          <w:rFonts w:cs="Arial"/>
        </w:rPr>
      </w:pPr>
    </w:p>
    <w:p w14:paraId="175D8022" w14:textId="7909581D" w:rsidR="001F7E27" w:rsidRPr="00571473" w:rsidRDefault="001F7E27" w:rsidP="00413FFA">
      <w:pPr>
        <w:rPr>
          <w:rFonts w:cs="Arial"/>
        </w:rPr>
      </w:pPr>
    </w:p>
    <w:p w14:paraId="7686407A" w14:textId="1764708C" w:rsidR="001F7E27" w:rsidRPr="00571473" w:rsidRDefault="001F7E27" w:rsidP="00413FFA">
      <w:pPr>
        <w:rPr>
          <w:rFonts w:cs="Arial"/>
        </w:rPr>
      </w:pPr>
    </w:p>
    <w:p w14:paraId="033E77D1" w14:textId="0E872EF2" w:rsidR="001F7E27" w:rsidRPr="00571473" w:rsidRDefault="001F7E27" w:rsidP="00413FFA">
      <w:pPr>
        <w:rPr>
          <w:rFonts w:cs="Arial"/>
        </w:rPr>
      </w:pPr>
    </w:p>
    <w:p w14:paraId="7320BF39" w14:textId="4A54DF39" w:rsidR="001F7E27" w:rsidRPr="00571473" w:rsidRDefault="001F7E27" w:rsidP="00413FFA">
      <w:pPr>
        <w:rPr>
          <w:rFonts w:cs="Arial"/>
        </w:rPr>
      </w:pPr>
    </w:p>
    <w:p w14:paraId="35046EBD" w14:textId="06192B1F" w:rsidR="001F7E27" w:rsidRPr="00571473" w:rsidRDefault="001F7E27" w:rsidP="00413FFA">
      <w:pPr>
        <w:rPr>
          <w:rFonts w:cs="Arial"/>
        </w:rPr>
      </w:pPr>
    </w:p>
    <w:p w14:paraId="0E97EB4D" w14:textId="752AB4CC" w:rsidR="001F7E27" w:rsidRPr="00571473" w:rsidRDefault="001F7E27" w:rsidP="00413FFA">
      <w:pPr>
        <w:rPr>
          <w:rFonts w:cs="Arial"/>
        </w:rPr>
      </w:pPr>
    </w:p>
    <w:p w14:paraId="0266EF6C" w14:textId="41FBB8B5" w:rsidR="001F7E27" w:rsidRPr="00571473" w:rsidRDefault="001F7E27" w:rsidP="00413FFA">
      <w:pPr>
        <w:rPr>
          <w:rFonts w:cs="Arial"/>
        </w:rPr>
      </w:pPr>
    </w:p>
    <w:p w14:paraId="70E9D39E" w14:textId="55683967" w:rsidR="001F7E27" w:rsidRPr="00571473" w:rsidRDefault="001F7E27" w:rsidP="00413FFA">
      <w:pPr>
        <w:rPr>
          <w:rFonts w:cs="Arial"/>
        </w:rPr>
      </w:pPr>
    </w:p>
    <w:p w14:paraId="1A6EF891" w14:textId="2E42857B" w:rsidR="001F7E27" w:rsidRPr="00571473" w:rsidRDefault="001F7E27" w:rsidP="00413FFA">
      <w:pPr>
        <w:rPr>
          <w:rFonts w:cs="Arial"/>
        </w:rPr>
      </w:pPr>
    </w:p>
    <w:p w14:paraId="49077901" w14:textId="77777777" w:rsidR="001F7E27" w:rsidRPr="00571473" w:rsidRDefault="001F7E27" w:rsidP="00413FFA">
      <w:pPr>
        <w:rPr>
          <w:rFonts w:cs="Arial"/>
        </w:rPr>
      </w:pPr>
    </w:p>
    <w:p w14:paraId="57113089" w14:textId="497FE730" w:rsidR="00D92EEA" w:rsidRPr="00571473" w:rsidRDefault="00D92EEA" w:rsidP="00413FFA">
      <w:pPr>
        <w:rPr>
          <w:rFonts w:cs="Arial"/>
        </w:rPr>
      </w:pPr>
    </w:p>
    <w:p w14:paraId="4AD4FA19" w14:textId="40B62CB9" w:rsidR="00D92EEA" w:rsidRPr="00571473" w:rsidRDefault="00D92EEA" w:rsidP="00413FFA">
      <w:pPr>
        <w:rPr>
          <w:rFonts w:cs="Arial"/>
        </w:rPr>
      </w:pPr>
      <w:r w:rsidRPr="00571473">
        <w:rPr>
          <w:rFonts w:cs="Arial"/>
          <w:noProof/>
        </w:rPr>
        <mc:AlternateContent>
          <mc:Choice Requires="wps">
            <w:drawing>
              <wp:anchor distT="0" distB="0" distL="114300" distR="114300" simplePos="0" relativeHeight="251507200" behindDoc="0" locked="0" layoutInCell="1" allowOverlap="1" wp14:anchorId="17690C2C" wp14:editId="424B2860">
                <wp:simplePos x="0" y="0"/>
                <wp:positionH relativeFrom="column">
                  <wp:posOffset>655607</wp:posOffset>
                </wp:positionH>
                <wp:positionV relativeFrom="paragraph">
                  <wp:posOffset>140431</wp:posOffset>
                </wp:positionV>
                <wp:extent cx="1828800" cy="1828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2FDA926" w14:textId="77777777" w:rsidR="00AC106B" w:rsidRPr="0067769A"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87" w:name="_Toc8233454"/>
                            <w:bookmarkStart w:id="188" w:name="_Toc41660939"/>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187"/>
                            <w:bookmarkEnd w:id="188"/>
                          </w:p>
                          <w:p w14:paraId="384EFEBB"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89" w:name="_Toc8233455"/>
                            <w:bookmarkStart w:id="190" w:name="_Toc41660940"/>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189"/>
                            <w:bookmarkEnd w:id="190"/>
                          </w:p>
                          <w:p w14:paraId="498F234D"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191" w:name="_Toc8233456"/>
                            <w:bookmarkStart w:id="192" w:name="_Toc41660941"/>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191"/>
                            <w:bookmarkEnd w:id="192"/>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134A12DF"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93" w:name="_Toc8233457"/>
                            <w:bookmarkStart w:id="194" w:name="_Toc41660942"/>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193"/>
                            <w:bookmarkEnd w:id="194"/>
                          </w:p>
                          <w:p w14:paraId="1BC2BCF2" w14:textId="77777777" w:rsidR="00AC106B" w:rsidRPr="004E4A2C" w:rsidRDefault="00AC106B" w:rsidP="00D92EE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7690C2C" id="_x0000_t202" coordsize="21600,21600" o:spt="202" path="m,l,21600r21600,l21600,xe">
                <v:stroke joinstyle="miter"/>
                <v:path gradientshapeok="t" o:connecttype="rect"/>
              </v:shapetype>
              <v:shape id="Text Box 11" o:spid="_x0000_s1134" type="#_x0000_t202" style="position:absolute;left:0;text-align:left;margin-left:51.6pt;margin-top:11.05pt;width:2in;height:2in;z-index:251507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" filled="f" stroked="f">
                <v:textbox style="mso-fit-shape-to-text:t">
                  <w:txbxContent>
                    <w:p w14:paraId="62FDA926" w14:textId="77777777" w:rsidR="00AC106B" w:rsidRPr="0067769A"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94" w:name="_Toc8233454"/>
                      <w:bookmarkStart w:id="195" w:name="_Toc41660939"/>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194"/>
                      <w:bookmarkEnd w:id="195"/>
                    </w:p>
                    <w:p w14:paraId="384EFEBB"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96" w:name="_Toc8233455"/>
                      <w:bookmarkStart w:id="197" w:name="_Toc41660940"/>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196"/>
                      <w:bookmarkEnd w:id="197"/>
                    </w:p>
                    <w:p w14:paraId="498F234D"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198" w:name="_Toc8233456"/>
                      <w:bookmarkStart w:id="199" w:name="_Toc41660941"/>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198"/>
                      <w:bookmarkEnd w:id="199"/>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134A12DF" w14:textId="77777777" w:rsidR="00AC106B" w:rsidRDefault="00AC106B" w:rsidP="00D92EE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00" w:name="_Toc8233457"/>
                      <w:bookmarkStart w:id="201" w:name="_Toc41660942"/>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200"/>
                      <w:bookmarkEnd w:id="201"/>
                    </w:p>
                    <w:p w14:paraId="1BC2BCF2" w14:textId="77777777" w:rsidR="00AC106B" w:rsidRPr="004E4A2C" w:rsidRDefault="00AC106B" w:rsidP="00D92EEA"/>
                  </w:txbxContent>
                </v:textbox>
              </v:shape>
            </w:pict>
          </mc:Fallback>
        </mc:AlternateContent>
      </w:r>
    </w:p>
    <w:p w14:paraId="6ADC6E0B" w14:textId="22996069" w:rsidR="00D92EEA" w:rsidRPr="00571473" w:rsidRDefault="00D92EEA" w:rsidP="00413FFA">
      <w:pPr>
        <w:rPr>
          <w:rFonts w:cs="Arial"/>
        </w:rPr>
      </w:pPr>
    </w:p>
    <w:p w14:paraId="4DB2D78E" w14:textId="5A093780" w:rsidR="00D92EEA" w:rsidRPr="00571473" w:rsidRDefault="00D92EEA" w:rsidP="00413FFA">
      <w:pPr>
        <w:rPr>
          <w:rFonts w:cs="Arial"/>
        </w:rPr>
      </w:pPr>
    </w:p>
    <w:p w14:paraId="7D0476F2" w14:textId="13A97BDA" w:rsidR="00D92EEA" w:rsidRPr="00571473" w:rsidRDefault="00D92EEA" w:rsidP="00413FFA">
      <w:pPr>
        <w:rPr>
          <w:rFonts w:cs="Arial"/>
        </w:rPr>
      </w:pPr>
    </w:p>
    <w:p w14:paraId="46972E23" w14:textId="4B310330" w:rsidR="00D92EEA" w:rsidRPr="00571473" w:rsidRDefault="00D92EEA" w:rsidP="00413FFA">
      <w:pPr>
        <w:rPr>
          <w:rFonts w:cs="Arial"/>
        </w:rPr>
      </w:pPr>
    </w:p>
    <w:p w14:paraId="79392E6C" w14:textId="35378CC7" w:rsidR="00D92EEA" w:rsidRPr="00571473" w:rsidRDefault="00D92EEA" w:rsidP="00413FFA">
      <w:pPr>
        <w:rPr>
          <w:rFonts w:cs="Arial"/>
        </w:rPr>
      </w:pPr>
    </w:p>
    <w:p w14:paraId="7FD7B381" w14:textId="797CB845" w:rsidR="00D92EEA" w:rsidRPr="00571473" w:rsidRDefault="00D92EEA" w:rsidP="00413FFA">
      <w:pPr>
        <w:rPr>
          <w:rFonts w:cs="Arial"/>
        </w:rPr>
      </w:pPr>
    </w:p>
    <w:p w14:paraId="6D877A29" w14:textId="01666EA2" w:rsidR="00D92EEA" w:rsidRPr="00571473" w:rsidRDefault="00D92EEA" w:rsidP="00413FFA">
      <w:pPr>
        <w:rPr>
          <w:rFonts w:cs="Arial"/>
        </w:rPr>
      </w:pPr>
    </w:p>
    <w:p w14:paraId="51AEFA84" w14:textId="40CD869A" w:rsidR="00D92EEA" w:rsidRPr="00571473" w:rsidRDefault="00D92EEA" w:rsidP="00413FFA">
      <w:pPr>
        <w:rPr>
          <w:rFonts w:cs="Arial"/>
        </w:rPr>
      </w:pPr>
    </w:p>
    <w:p w14:paraId="27B18F6C" w14:textId="61D7F507" w:rsidR="00D92EEA" w:rsidRPr="00571473" w:rsidRDefault="00D92EEA" w:rsidP="00413FFA">
      <w:pPr>
        <w:rPr>
          <w:rFonts w:cs="Arial"/>
        </w:rPr>
      </w:pPr>
    </w:p>
    <w:p w14:paraId="34E002BB" w14:textId="10D59D13" w:rsidR="00D92EEA" w:rsidRPr="00571473" w:rsidRDefault="00D92EEA" w:rsidP="00413FFA">
      <w:pPr>
        <w:rPr>
          <w:rFonts w:cs="Arial"/>
        </w:rPr>
      </w:pPr>
    </w:p>
    <w:p w14:paraId="6DF78CE9" w14:textId="4CE5AA86" w:rsidR="00D92EEA" w:rsidRPr="00571473" w:rsidRDefault="00D92EEA" w:rsidP="00413FFA">
      <w:pPr>
        <w:rPr>
          <w:rFonts w:cs="Arial"/>
        </w:rPr>
      </w:pPr>
    </w:p>
    <w:p w14:paraId="21CBB577" w14:textId="1EFD6775" w:rsidR="00D92EEA" w:rsidRPr="00571473" w:rsidRDefault="00D92EEA" w:rsidP="00413FFA">
      <w:pPr>
        <w:rPr>
          <w:rFonts w:cs="Arial"/>
        </w:rPr>
      </w:pPr>
    </w:p>
    <w:p w14:paraId="7A76A315" w14:textId="345B4395" w:rsidR="00D92EEA" w:rsidRPr="00571473" w:rsidRDefault="00D92EEA" w:rsidP="00413FFA">
      <w:pPr>
        <w:rPr>
          <w:rFonts w:cs="Arial"/>
        </w:rPr>
      </w:pPr>
    </w:p>
    <w:p w14:paraId="2C3C74C9" w14:textId="26590BB4" w:rsidR="00D92EEA" w:rsidRPr="00571473" w:rsidRDefault="00D92EEA" w:rsidP="00413FFA">
      <w:pPr>
        <w:rPr>
          <w:rFonts w:cs="Arial"/>
        </w:rPr>
      </w:pPr>
    </w:p>
    <w:p w14:paraId="4122B336" w14:textId="6B41E8A5" w:rsidR="00D92EEA" w:rsidRPr="00571473" w:rsidRDefault="00D92EEA" w:rsidP="00413FFA">
      <w:pPr>
        <w:rPr>
          <w:rFonts w:cs="Arial"/>
        </w:rPr>
      </w:pPr>
    </w:p>
    <w:p w14:paraId="5A86ED76" w14:textId="0550BAE3" w:rsidR="00D92EEA" w:rsidRPr="00571473" w:rsidRDefault="00D92EEA" w:rsidP="00413FFA">
      <w:pPr>
        <w:rPr>
          <w:rFonts w:cs="Arial"/>
        </w:rPr>
      </w:pPr>
    </w:p>
    <w:p w14:paraId="428E5359" w14:textId="472F3E26" w:rsidR="001F7E27" w:rsidRPr="00571473" w:rsidRDefault="000105A5" w:rsidP="001F7E27">
      <w:pPr>
        <w:rPr>
          <w:rFonts w:cs="Arial"/>
        </w:rPr>
      </w:pPr>
      <w:r>
        <w:rPr>
          <w:rFonts w:cs="Arial"/>
        </w:rPr>
        <w:tab/>
      </w:r>
    </w:p>
    <w:p w14:paraId="3134A0AC" w14:textId="3A0A91F6" w:rsidR="00413FFA" w:rsidRPr="00571473" w:rsidRDefault="00504690" w:rsidP="00881D06">
      <w:pPr>
        <w:pStyle w:val="Heading1"/>
        <w:numPr>
          <w:ilvl w:val="0"/>
          <w:numId w:val="0"/>
        </w:numPr>
        <w:rPr>
          <w:rFonts w:cs="Arial"/>
        </w:rPr>
      </w:pPr>
      <w:bookmarkStart w:id="195" w:name="_Toc41660943"/>
      <w:r w:rsidRPr="00571473">
        <w:rPr>
          <w:rFonts w:cs="Arial"/>
        </w:rPr>
        <w:lastRenderedPageBreak/>
        <w:t xml:space="preserve">Chapter (7) Conclusion </w:t>
      </w:r>
      <w:r w:rsidR="00881D06" w:rsidRPr="00571473">
        <w:rPr>
          <w:rFonts w:cs="Arial"/>
        </w:rPr>
        <w:t>&amp; Evaluation</w:t>
      </w:r>
      <w:bookmarkEnd w:id="195"/>
    </w:p>
    <w:p w14:paraId="3CD4F5CD" w14:textId="77777777" w:rsidR="00504690" w:rsidRPr="00571473" w:rsidRDefault="00504690" w:rsidP="00881D06">
      <w:pPr>
        <w:rPr>
          <w:rFonts w:cs="Arial"/>
        </w:rPr>
      </w:pPr>
      <w:bookmarkStart w:id="196" w:name="_Toc8233458"/>
    </w:p>
    <w:p w14:paraId="054CB7A3" w14:textId="7ED497EA" w:rsidR="00B3682F" w:rsidRPr="00571473" w:rsidRDefault="00413FFA" w:rsidP="00E1043F">
      <w:pPr>
        <w:pStyle w:val="Heading2"/>
        <w:ind w:left="0"/>
        <w:rPr>
          <w:rFonts w:cs="Arial"/>
          <w:szCs w:val="22"/>
        </w:rPr>
      </w:pPr>
      <w:bookmarkStart w:id="197" w:name="_Toc41660944"/>
      <w:r w:rsidRPr="00571473">
        <w:rPr>
          <w:rFonts w:cs="Arial"/>
          <w:szCs w:val="22"/>
        </w:rPr>
        <w:t>7.1 Evaluation against Aim &amp; Objectives</w:t>
      </w:r>
      <w:bookmarkEnd w:id="196"/>
      <w:bookmarkEnd w:id="197"/>
    </w:p>
    <w:p w14:paraId="1A9B4EAE" w14:textId="07B31A66" w:rsidR="009A73F3" w:rsidRPr="00571473" w:rsidRDefault="009A73F3" w:rsidP="009A73F3">
      <w:pPr>
        <w:rPr>
          <w:rFonts w:cs="Arial"/>
        </w:rPr>
      </w:pPr>
    </w:p>
    <w:p w14:paraId="208E45FA" w14:textId="3FF35B46" w:rsidR="009A73F3" w:rsidRPr="00571473" w:rsidRDefault="00881D06" w:rsidP="00E1043F">
      <w:pPr>
        <w:pStyle w:val="Heading3"/>
        <w:ind w:left="0"/>
        <w:rPr>
          <w:rFonts w:cs="Arial"/>
          <w:bCs/>
          <w:szCs w:val="22"/>
        </w:rPr>
      </w:pPr>
      <w:bookmarkStart w:id="198" w:name="_Toc8233459"/>
      <w:bookmarkStart w:id="199" w:name="_Toc41660945"/>
      <w:r w:rsidRPr="00571473">
        <w:rPr>
          <w:rFonts w:cs="Arial"/>
          <w:bCs/>
          <w:szCs w:val="22"/>
        </w:rPr>
        <w:t xml:space="preserve">7.1.1 </w:t>
      </w:r>
      <w:r w:rsidR="00413FFA" w:rsidRPr="00571473">
        <w:rPr>
          <w:rFonts w:cs="Arial"/>
          <w:bCs/>
          <w:szCs w:val="22"/>
        </w:rPr>
        <w:t>Aim</w:t>
      </w:r>
      <w:bookmarkEnd w:id="198"/>
      <w:bookmarkEnd w:id="199"/>
    </w:p>
    <w:p w14:paraId="2C64340F" w14:textId="55C4CD23" w:rsidR="009A73F3" w:rsidRPr="00571473" w:rsidRDefault="00E1043F" w:rsidP="009A73F3">
      <w:pPr>
        <w:rPr>
          <w:rFonts w:cs="Arial"/>
        </w:rPr>
      </w:pPr>
      <w:r w:rsidRPr="00571473">
        <w:rPr>
          <w:rFonts w:cs="Arial"/>
        </w:rPr>
        <w:t xml:space="preserve">The new system is quite friendly to users because the designs used are simple and understandable. The usages of icons and logos make users to realize the processes of the website. For recording data, users will have alert after making a confirmation or saving data. The use of database can help </w:t>
      </w:r>
      <w:r w:rsidR="009162DA" w:rsidRPr="00571473">
        <w:rPr>
          <w:rFonts w:cs="Arial"/>
        </w:rPr>
        <w:t xml:space="preserve">faster account of recording and retrieving data. This can also prevent data loss which is a great problem for the business. </w:t>
      </w:r>
    </w:p>
    <w:p w14:paraId="33C60789" w14:textId="4F1BE6B0" w:rsidR="000F1E1D" w:rsidRPr="00571473" w:rsidRDefault="000F1E1D" w:rsidP="009A73F3">
      <w:pPr>
        <w:rPr>
          <w:rFonts w:cs="Arial"/>
        </w:rPr>
      </w:pPr>
    </w:p>
    <w:p w14:paraId="0ED792E6" w14:textId="0133C051" w:rsidR="00413FFA" w:rsidRPr="00571473" w:rsidRDefault="00881D06" w:rsidP="000F1E1D">
      <w:pPr>
        <w:pStyle w:val="Heading3"/>
        <w:ind w:left="0"/>
        <w:rPr>
          <w:rFonts w:cs="Arial"/>
          <w:szCs w:val="22"/>
        </w:rPr>
      </w:pPr>
      <w:bookmarkStart w:id="200" w:name="_Toc41660946"/>
      <w:r w:rsidRPr="00571473">
        <w:rPr>
          <w:rFonts w:cs="Arial"/>
          <w:szCs w:val="22"/>
        </w:rPr>
        <w:t xml:space="preserve">7.1.2 </w:t>
      </w:r>
      <w:r w:rsidR="000F1E1D" w:rsidRPr="00571473">
        <w:rPr>
          <w:rFonts w:cs="Arial"/>
          <w:szCs w:val="22"/>
        </w:rPr>
        <w:t>Objectives</w:t>
      </w:r>
      <w:bookmarkEnd w:id="200"/>
    </w:p>
    <w:p w14:paraId="67174B7F" w14:textId="77777777" w:rsidR="000F1E1D" w:rsidRPr="00571473" w:rsidRDefault="000F1E1D" w:rsidP="000F1E1D">
      <w:pPr>
        <w:rPr>
          <w:rFonts w:cs="Arial"/>
        </w:rPr>
      </w:pPr>
    </w:p>
    <w:p w14:paraId="5987AAC0" w14:textId="7FA48FA2" w:rsidR="00413FFA" w:rsidRPr="00571473" w:rsidRDefault="00413FFA" w:rsidP="009162DA">
      <w:pPr>
        <w:rPr>
          <w:rFonts w:cs="Arial"/>
          <w:b/>
          <w:bCs/>
        </w:rPr>
      </w:pPr>
      <w:r w:rsidRPr="00571473">
        <w:rPr>
          <w:rFonts w:cs="Arial"/>
          <w:b/>
          <w:bCs/>
        </w:rPr>
        <w:t xml:space="preserve">Analysis </w:t>
      </w:r>
    </w:p>
    <w:p w14:paraId="62850031" w14:textId="7FE0839F" w:rsidR="009162DA" w:rsidRPr="00571473" w:rsidRDefault="009162DA" w:rsidP="009162DA">
      <w:pPr>
        <w:rPr>
          <w:rFonts w:cs="Arial"/>
        </w:rPr>
      </w:pPr>
      <w:r w:rsidRPr="00571473">
        <w:rPr>
          <w:rFonts w:cs="Arial"/>
        </w:rPr>
        <w:t>Analysis is done by interviewing business managers and staffs. The surveys are taken from the staffs who are working currently. The analysis results help a lot in developing the project. The current problems and process</w:t>
      </w:r>
      <w:r w:rsidR="000F1E1D" w:rsidRPr="00571473">
        <w:rPr>
          <w:rFonts w:cs="Arial"/>
        </w:rPr>
        <w:t xml:space="preserve">es are got form these survey results.  </w:t>
      </w:r>
      <w:r w:rsidR="00FB15CF" w:rsidRPr="00571473">
        <w:rPr>
          <w:rFonts w:cs="Arial"/>
        </w:rPr>
        <w:t xml:space="preserve">The only problems in making analysis </w:t>
      </w:r>
      <w:proofErr w:type="gramStart"/>
      <w:r w:rsidR="00FB15CF" w:rsidRPr="00571473">
        <w:rPr>
          <w:rFonts w:cs="Arial"/>
        </w:rPr>
        <w:t>is</w:t>
      </w:r>
      <w:proofErr w:type="gramEnd"/>
      <w:r w:rsidR="00FB15CF" w:rsidRPr="00571473">
        <w:rPr>
          <w:rFonts w:cs="Arial"/>
        </w:rPr>
        <w:t xml:space="preserve"> that the manager and staffs are always busy and some are </w:t>
      </w:r>
    </w:p>
    <w:p w14:paraId="497EDE35" w14:textId="77777777" w:rsidR="000F1E1D" w:rsidRPr="00571473" w:rsidRDefault="000F1E1D" w:rsidP="009162DA">
      <w:pPr>
        <w:rPr>
          <w:rFonts w:cs="Arial"/>
        </w:rPr>
      </w:pPr>
    </w:p>
    <w:p w14:paraId="44AE7632" w14:textId="231F804E" w:rsidR="00413FFA" w:rsidRPr="00571473" w:rsidRDefault="00413FFA" w:rsidP="00413FFA">
      <w:pPr>
        <w:rPr>
          <w:rFonts w:cs="Arial"/>
          <w:b/>
          <w:bCs/>
        </w:rPr>
      </w:pPr>
      <w:r w:rsidRPr="00571473">
        <w:rPr>
          <w:rFonts w:cs="Arial"/>
          <w:b/>
          <w:bCs/>
        </w:rPr>
        <w:t xml:space="preserve">Design </w:t>
      </w:r>
    </w:p>
    <w:p w14:paraId="0A89FD24" w14:textId="784D4517" w:rsidR="000F1E1D" w:rsidRPr="00571473" w:rsidRDefault="000F1E1D" w:rsidP="00413FFA">
      <w:pPr>
        <w:rPr>
          <w:rFonts w:cs="Arial"/>
        </w:rPr>
      </w:pPr>
      <w:r w:rsidRPr="00571473">
        <w:rPr>
          <w:rFonts w:cs="Arial"/>
        </w:rPr>
        <w:t xml:space="preserve">The design of the new system is said to be friendly to users because of the use of captions, icons and logos. Users can easily browse and </w:t>
      </w:r>
      <w:r w:rsidR="00253702" w:rsidRPr="00571473">
        <w:rPr>
          <w:rFonts w:cs="Arial"/>
        </w:rPr>
        <w:t xml:space="preserve">order sneakers through customer pages. Staffs can also realize the process they are currently carrying out by just checking at the captions. The white background color is chosen for most customer page and there is a banner displaying “CULTURE” aims at home page of customers. </w:t>
      </w:r>
      <w:r w:rsidR="00492AEA" w:rsidRPr="00571473">
        <w:rPr>
          <w:rFonts w:cs="Arial"/>
        </w:rPr>
        <w:t xml:space="preserve">The analysis results also help in designing the website. </w:t>
      </w:r>
    </w:p>
    <w:p w14:paraId="5B8DD1FB" w14:textId="6ABD71CF" w:rsidR="00253702" w:rsidRPr="00571473" w:rsidRDefault="00253702" w:rsidP="00413FFA">
      <w:pPr>
        <w:rPr>
          <w:rFonts w:cs="Arial"/>
        </w:rPr>
      </w:pPr>
    </w:p>
    <w:p w14:paraId="5174B981" w14:textId="77777777" w:rsidR="00253702" w:rsidRPr="00571473" w:rsidRDefault="00253702" w:rsidP="00413FFA">
      <w:pPr>
        <w:rPr>
          <w:rFonts w:cs="Arial"/>
        </w:rPr>
      </w:pPr>
    </w:p>
    <w:p w14:paraId="361ECDA2" w14:textId="63CA2EDD" w:rsidR="000F1E1D" w:rsidRPr="00571473" w:rsidRDefault="00413FFA" w:rsidP="00413FFA">
      <w:pPr>
        <w:rPr>
          <w:rFonts w:cs="Arial"/>
          <w:b/>
          <w:bCs/>
          <w:color w:val="FF0000"/>
        </w:rPr>
      </w:pPr>
      <w:r w:rsidRPr="00571473">
        <w:rPr>
          <w:rFonts w:cs="Arial"/>
          <w:b/>
          <w:bCs/>
        </w:rPr>
        <w:lastRenderedPageBreak/>
        <w:t xml:space="preserve">Coding </w:t>
      </w:r>
    </w:p>
    <w:p w14:paraId="40DDCA0B" w14:textId="314C2164" w:rsidR="00253702" w:rsidRPr="00571473" w:rsidRDefault="00253702" w:rsidP="00413FFA">
      <w:pPr>
        <w:rPr>
          <w:rFonts w:cs="Arial"/>
        </w:rPr>
      </w:pPr>
      <w:r w:rsidRPr="00571473">
        <w:rPr>
          <w:rFonts w:cs="Arial"/>
        </w:rPr>
        <w:t xml:space="preserve">Coding takes most of the time for all the timeboxes. The code of all pages is written in PHP and some java script also included. </w:t>
      </w:r>
      <w:r w:rsidR="00492AEA" w:rsidRPr="00571473">
        <w:rPr>
          <w:rFonts w:cs="Arial"/>
        </w:rPr>
        <w:t>Writing java scripts have a problem because of the less java knowledge. Moreover, i</w:t>
      </w:r>
      <w:r w:rsidRPr="00571473">
        <w:rPr>
          <w:rFonts w:cs="Arial"/>
        </w:rPr>
        <w:t xml:space="preserve">f there is more time, there should be more PHP functions </w:t>
      </w:r>
      <w:r w:rsidR="00870576" w:rsidRPr="00571473">
        <w:rPr>
          <w:rFonts w:cs="Arial"/>
        </w:rPr>
        <w:t xml:space="preserve">in the website. </w:t>
      </w:r>
    </w:p>
    <w:p w14:paraId="76F592E8" w14:textId="77777777" w:rsidR="00253702" w:rsidRPr="00571473" w:rsidRDefault="00253702" w:rsidP="00413FFA">
      <w:pPr>
        <w:rPr>
          <w:rFonts w:cs="Arial"/>
        </w:rPr>
      </w:pPr>
    </w:p>
    <w:p w14:paraId="211D1674" w14:textId="39497C86" w:rsidR="00413FFA" w:rsidRPr="00571473" w:rsidRDefault="00413FFA" w:rsidP="00413FFA">
      <w:pPr>
        <w:rPr>
          <w:rFonts w:cs="Arial"/>
          <w:b/>
          <w:bCs/>
          <w:color w:val="FF0000"/>
        </w:rPr>
      </w:pPr>
      <w:r w:rsidRPr="00571473">
        <w:rPr>
          <w:rFonts w:cs="Arial"/>
          <w:b/>
          <w:bCs/>
        </w:rPr>
        <w:t xml:space="preserve">Testing </w:t>
      </w:r>
    </w:p>
    <w:p w14:paraId="1761E0BC" w14:textId="43EA1CF2" w:rsidR="00870576" w:rsidRPr="00571473" w:rsidRDefault="00870576" w:rsidP="00413FFA">
      <w:pPr>
        <w:rPr>
          <w:rFonts w:cs="Arial"/>
        </w:rPr>
      </w:pPr>
      <w:r w:rsidRPr="00571473">
        <w:rPr>
          <w:rFonts w:cs="Arial"/>
        </w:rPr>
        <w:t xml:space="preserve">Functional and non-functional testing are done through all the pages. The website is said to be error clear because of sufficient testing. Functional testing is done by 16 modules containing test scripts and </w:t>
      </w:r>
      <w:r w:rsidR="00280DED" w:rsidRPr="00571473">
        <w:rPr>
          <w:rFonts w:cs="Arial"/>
        </w:rPr>
        <w:t>screenshots. There is enough functional and non-functional testing for this project.</w:t>
      </w:r>
    </w:p>
    <w:p w14:paraId="07654543" w14:textId="77777777" w:rsidR="00280DED" w:rsidRPr="00571473" w:rsidRDefault="00280DED" w:rsidP="00413FFA">
      <w:pPr>
        <w:rPr>
          <w:rFonts w:cs="Arial"/>
        </w:rPr>
      </w:pPr>
    </w:p>
    <w:p w14:paraId="4EE86A35" w14:textId="2CF6A835" w:rsidR="00413FFA" w:rsidRPr="00571473" w:rsidRDefault="00413FFA" w:rsidP="00413FFA">
      <w:pPr>
        <w:rPr>
          <w:rFonts w:cs="Arial"/>
          <w:b/>
          <w:bCs/>
        </w:rPr>
      </w:pPr>
      <w:r w:rsidRPr="00571473">
        <w:rPr>
          <w:rFonts w:cs="Arial"/>
          <w:b/>
          <w:bCs/>
        </w:rPr>
        <w:t>Training</w:t>
      </w:r>
    </w:p>
    <w:p w14:paraId="0D9FB221" w14:textId="5783B17E" w:rsidR="00280DED" w:rsidRPr="00571473" w:rsidRDefault="00FB15CF" w:rsidP="00413FFA">
      <w:pPr>
        <w:rPr>
          <w:rFonts w:cs="Arial"/>
        </w:rPr>
      </w:pPr>
      <w:r w:rsidRPr="00571473">
        <w:rPr>
          <w:rFonts w:cs="Arial"/>
        </w:rPr>
        <w:t xml:space="preserve">There is training plans for staffs. Training is done by manager and admin in Manager Room of “CULTURE”. Training </w:t>
      </w:r>
      <w:r w:rsidR="00B2359B">
        <w:rPr>
          <w:rFonts w:cs="Arial"/>
        </w:rPr>
        <w:t xml:space="preserve">has some problems because </w:t>
      </w:r>
      <w:r w:rsidR="00B2359B">
        <w:rPr>
          <w:rFonts w:cs="Arial"/>
        </w:rPr>
        <w:tab/>
      </w:r>
      <w:r w:rsidR="0095231F">
        <w:rPr>
          <w:rFonts w:cs="Arial"/>
        </w:rPr>
        <w:t xml:space="preserve">most of the staffs are not friendly with computer devices. </w:t>
      </w:r>
    </w:p>
    <w:p w14:paraId="19B4FD77" w14:textId="77777777" w:rsidR="000F1E1D" w:rsidRPr="00571473" w:rsidRDefault="000F1E1D" w:rsidP="000F1E1D">
      <w:pPr>
        <w:rPr>
          <w:rFonts w:cs="Arial"/>
        </w:rPr>
      </w:pPr>
      <w:bookmarkStart w:id="201" w:name="_Toc8233465"/>
    </w:p>
    <w:p w14:paraId="0F4193B2" w14:textId="77777777" w:rsidR="000F1E1D" w:rsidRPr="00571473" w:rsidRDefault="000F1E1D" w:rsidP="000F1E1D">
      <w:pPr>
        <w:rPr>
          <w:rFonts w:cs="Arial"/>
        </w:rPr>
      </w:pPr>
    </w:p>
    <w:p w14:paraId="620DDCF7" w14:textId="50A9D3C4" w:rsidR="000F1E1D" w:rsidRPr="00571473" w:rsidRDefault="000F1E1D" w:rsidP="000F1E1D">
      <w:pPr>
        <w:rPr>
          <w:rFonts w:cs="Arial"/>
        </w:rPr>
      </w:pPr>
    </w:p>
    <w:p w14:paraId="1E2DE943" w14:textId="625A67C2" w:rsidR="00492AEA" w:rsidRPr="00571473" w:rsidRDefault="00492AEA" w:rsidP="000F1E1D">
      <w:pPr>
        <w:rPr>
          <w:rFonts w:cs="Arial"/>
        </w:rPr>
      </w:pPr>
    </w:p>
    <w:p w14:paraId="414B7510" w14:textId="06D6BCC2" w:rsidR="00492AEA" w:rsidRPr="00571473" w:rsidRDefault="00492AEA" w:rsidP="000F1E1D">
      <w:pPr>
        <w:rPr>
          <w:rFonts w:cs="Arial"/>
        </w:rPr>
      </w:pPr>
    </w:p>
    <w:p w14:paraId="77141F10" w14:textId="59F898AE" w:rsidR="00492AEA" w:rsidRPr="00571473" w:rsidRDefault="00492AEA" w:rsidP="000F1E1D">
      <w:pPr>
        <w:rPr>
          <w:rFonts w:cs="Arial"/>
        </w:rPr>
      </w:pPr>
    </w:p>
    <w:p w14:paraId="31062C65" w14:textId="54E1E8B8" w:rsidR="00492AEA" w:rsidRPr="00571473" w:rsidRDefault="00492AEA" w:rsidP="000F1E1D">
      <w:pPr>
        <w:rPr>
          <w:rFonts w:cs="Arial"/>
        </w:rPr>
      </w:pPr>
    </w:p>
    <w:p w14:paraId="44440A88" w14:textId="7A6FFFBC" w:rsidR="00881D06" w:rsidRDefault="00881D06" w:rsidP="00881D06">
      <w:pPr>
        <w:rPr>
          <w:rFonts w:cs="Arial"/>
        </w:rPr>
      </w:pPr>
    </w:p>
    <w:p w14:paraId="35B2B786" w14:textId="77777777" w:rsidR="000105A5" w:rsidRPr="00571473" w:rsidRDefault="000105A5" w:rsidP="00881D06">
      <w:pPr>
        <w:rPr>
          <w:rFonts w:cs="Arial"/>
        </w:rPr>
      </w:pPr>
    </w:p>
    <w:p w14:paraId="2AF5C6F1" w14:textId="339F7CF9" w:rsidR="00413FFA" w:rsidRPr="00571473" w:rsidRDefault="00413FFA" w:rsidP="00881D06">
      <w:pPr>
        <w:pStyle w:val="Heading2"/>
        <w:ind w:left="0"/>
        <w:rPr>
          <w:rFonts w:cs="Arial"/>
        </w:rPr>
      </w:pPr>
      <w:bookmarkStart w:id="202" w:name="_Toc41660947"/>
      <w:r w:rsidRPr="00571473">
        <w:rPr>
          <w:rFonts w:cs="Arial"/>
        </w:rPr>
        <w:t>7.2 Evaluation Against Similar System</w:t>
      </w:r>
      <w:bookmarkEnd w:id="201"/>
      <w:bookmarkEnd w:id="202"/>
    </w:p>
    <w:p w14:paraId="31DDCCAA" w14:textId="77777777" w:rsidR="00413FFA" w:rsidRPr="00571473" w:rsidRDefault="00413FFA" w:rsidP="00413FFA">
      <w:pPr>
        <w:rPr>
          <w:rFonts w:cs="Arial"/>
        </w:rPr>
      </w:pPr>
    </w:p>
    <w:tbl>
      <w:tblPr>
        <w:tblStyle w:val="TableGrid"/>
        <w:tblW w:w="10920" w:type="dxa"/>
        <w:tblInd w:w="-432" w:type="dxa"/>
        <w:tblLook w:val="04A0" w:firstRow="1" w:lastRow="0" w:firstColumn="1" w:lastColumn="0" w:noHBand="0" w:noVBand="1"/>
      </w:tblPr>
      <w:tblGrid>
        <w:gridCol w:w="498"/>
        <w:gridCol w:w="4776"/>
        <w:gridCol w:w="5646"/>
      </w:tblGrid>
      <w:tr w:rsidR="008F420A" w:rsidRPr="00571473" w14:paraId="50F23192" w14:textId="77777777" w:rsidTr="00CB4C16">
        <w:tc>
          <w:tcPr>
            <w:tcW w:w="498" w:type="dxa"/>
          </w:tcPr>
          <w:p w14:paraId="250169AE" w14:textId="77777777" w:rsidR="00413FFA" w:rsidRPr="00571473" w:rsidRDefault="00413FFA" w:rsidP="00C817EA">
            <w:pPr>
              <w:rPr>
                <w:rFonts w:cs="Arial"/>
              </w:rPr>
            </w:pPr>
            <w:r w:rsidRPr="00571473">
              <w:rPr>
                <w:rFonts w:cs="Arial"/>
              </w:rPr>
              <w:lastRenderedPageBreak/>
              <w:t>No</w:t>
            </w:r>
          </w:p>
        </w:tc>
        <w:tc>
          <w:tcPr>
            <w:tcW w:w="4776" w:type="dxa"/>
          </w:tcPr>
          <w:p w14:paraId="423FFC79" w14:textId="77777777" w:rsidR="00413FFA" w:rsidRPr="00571473" w:rsidRDefault="00413FFA" w:rsidP="00C817EA">
            <w:pPr>
              <w:rPr>
                <w:rFonts w:cs="Arial"/>
              </w:rPr>
            </w:pPr>
            <w:r w:rsidRPr="00571473">
              <w:rPr>
                <w:rFonts w:cs="Arial"/>
              </w:rPr>
              <w:t>My System</w:t>
            </w:r>
          </w:p>
        </w:tc>
        <w:tc>
          <w:tcPr>
            <w:tcW w:w="5646" w:type="dxa"/>
          </w:tcPr>
          <w:p w14:paraId="2BC573A4" w14:textId="47A06E4C" w:rsidR="00413FFA" w:rsidRPr="00571473" w:rsidRDefault="00B134ED" w:rsidP="00C817EA">
            <w:pPr>
              <w:rPr>
                <w:rFonts w:cs="Arial"/>
              </w:rPr>
            </w:pPr>
            <w:r w:rsidRPr="00571473">
              <w:rPr>
                <w:rFonts w:cs="Arial"/>
              </w:rPr>
              <w:t xml:space="preserve">Sneak Avenue </w:t>
            </w:r>
          </w:p>
        </w:tc>
      </w:tr>
      <w:tr w:rsidR="008F420A" w:rsidRPr="00571473" w14:paraId="131B2B4B" w14:textId="77777777" w:rsidTr="00CB4C16">
        <w:tc>
          <w:tcPr>
            <w:tcW w:w="498" w:type="dxa"/>
          </w:tcPr>
          <w:p w14:paraId="76648374" w14:textId="77777777" w:rsidR="00413FFA" w:rsidRPr="00571473" w:rsidRDefault="00413FFA" w:rsidP="00C817EA">
            <w:pPr>
              <w:tabs>
                <w:tab w:val="left" w:pos="540"/>
              </w:tabs>
              <w:rPr>
                <w:rFonts w:cs="Arial"/>
              </w:rPr>
            </w:pPr>
            <w:r w:rsidRPr="00571473">
              <w:rPr>
                <w:rFonts w:cs="Arial"/>
              </w:rPr>
              <w:t>1</w:t>
            </w:r>
          </w:p>
        </w:tc>
        <w:tc>
          <w:tcPr>
            <w:tcW w:w="4776" w:type="dxa"/>
          </w:tcPr>
          <w:p w14:paraId="0913FC0B" w14:textId="77777777" w:rsidR="00413FFA" w:rsidRPr="00571473" w:rsidRDefault="00413FFA" w:rsidP="00C817EA">
            <w:pPr>
              <w:rPr>
                <w:rFonts w:cs="Arial"/>
                <w:noProof/>
              </w:rPr>
            </w:pPr>
            <w:r w:rsidRPr="00571473">
              <w:rPr>
                <w:rFonts w:cs="Arial"/>
                <w:noProof/>
              </w:rPr>
              <w:t>Visibility of System Status</w:t>
            </w:r>
          </w:p>
          <w:p w14:paraId="5EB8F20F" w14:textId="2FA1E26A" w:rsidR="00413FFA" w:rsidRPr="00571473" w:rsidRDefault="00413FFA" w:rsidP="00C817EA">
            <w:pPr>
              <w:rPr>
                <w:rFonts w:cs="Arial"/>
                <w:noProof/>
              </w:rPr>
            </w:pPr>
            <w:r w:rsidRPr="00571473">
              <w:rPr>
                <w:rFonts w:cs="Arial"/>
                <w:noProof/>
              </w:rPr>
              <w:t xml:space="preserve"> </w:t>
            </w:r>
            <w:r w:rsidR="00E76B3C" w:rsidRPr="00571473">
              <w:rPr>
                <w:rFonts w:cs="Arial"/>
                <w:noProof/>
              </w:rPr>
              <w:drawing>
                <wp:inline distT="0" distB="0" distL="0" distR="0" wp14:anchorId="7077BC0B" wp14:editId="5858D1AD">
                  <wp:extent cx="2890433" cy="1146412"/>
                  <wp:effectExtent l="0" t="0" r="5715" b="0"/>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914231" cy="1155851"/>
                          </a:xfrm>
                          <a:prstGeom prst="rect">
                            <a:avLst/>
                          </a:prstGeom>
                        </pic:spPr>
                      </pic:pic>
                    </a:graphicData>
                  </a:graphic>
                </wp:inline>
              </w:drawing>
            </w:r>
          </w:p>
          <w:p w14:paraId="782B0EE6" w14:textId="77777777" w:rsidR="00413FFA" w:rsidRPr="00571473" w:rsidRDefault="00413FFA" w:rsidP="00C817EA">
            <w:pPr>
              <w:rPr>
                <w:rFonts w:cs="Arial"/>
              </w:rPr>
            </w:pPr>
          </w:p>
          <w:p w14:paraId="26E78B83" w14:textId="05D86151" w:rsidR="00413FFA" w:rsidRPr="00571473" w:rsidRDefault="00413FFA" w:rsidP="00C817EA">
            <w:pPr>
              <w:rPr>
                <w:rFonts w:cs="Arial"/>
              </w:rPr>
            </w:pPr>
            <w:r w:rsidRPr="00571473">
              <w:rPr>
                <w:rFonts w:cs="Arial"/>
              </w:rPr>
              <w:t xml:space="preserve">The system status </w:t>
            </w:r>
            <w:r w:rsidR="00E76B3C" w:rsidRPr="00571473">
              <w:rPr>
                <w:rFonts w:cs="Arial"/>
              </w:rPr>
              <w:t>of the focused text box is done by changing the border color</w:t>
            </w:r>
            <w:r w:rsidR="00B134ED" w:rsidRPr="00571473">
              <w:rPr>
                <w:rFonts w:cs="Arial"/>
              </w:rPr>
              <w:t>.</w:t>
            </w:r>
          </w:p>
        </w:tc>
        <w:tc>
          <w:tcPr>
            <w:tcW w:w="5646" w:type="dxa"/>
          </w:tcPr>
          <w:p w14:paraId="1BDFE11B" w14:textId="77777777" w:rsidR="00413FFA" w:rsidRPr="00571473" w:rsidRDefault="00413FFA" w:rsidP="00C817EA">
            <w:pPr>
              <w:rPr>
                <w:rFonts w:cs="Arial"/>
                <w:noProof/>
              </w:rPr>
            </w:pPr>
            <w:r w:rsidRPr="00571473">
              <w:rPr>
                <w:rFonts w:cs="Arial"/>
                <w:noProof/>
              </w:rPr>
              <w:t>Visibility of System Status</w:t>
            </w:r>
          </w:p>
          <w:p w14:paraId="76CB8B58" w14:textId="0E0C8D1C" w:rsidR="00413FFA" w:rsidRPr="00571473" w:rsidRDefault="00413FFA" w:rsidP="00C817EA">
            <w:pPr>
              <w:rPr>
                <w:rFonts w:cs="Arial"/>
                <w:noProof/>
              </w:rPr>
            </w:pPr>
            <w:r w:rsidRPr="00571473">
              <w:rPr>
                <w:rFonts w:cs="Arial"/>
                <w:noProof/>
              </w:rPr>
              <mc:AlternateContent>
                <mc:Choice Requires="wps">
                  <w:drawing>
                    <wp:anchor distT="0" distB="0" distL="114300" distR="114300" simplePos="0" relativeHeight="251528704" behindDoc="0" locked="0" layoutInCell="1" allowOverlap="1" wp14:anchorId="2CCFC54D" wp14:editId="6270BBC7">
                      <wp:simplePos x="0" y="0"/>
                      <wp:positionH relativeFrom="column">
                        <wp:posOffset>2886379</wp:posOffset>
                      </wp:positionH>
                      <wp:positionV relativeFrom="paragraph">
                        <wp:posOffset>167640</wp:posOffset>
                      </wp:positionV>
                      <wp:extent cx="580390" cy="436880"/>
                      <wp:effectExtent l="0" t="0" r="0" b="0"/>
                      <wp:wrapNone/>
                      <wp:docPr id="330" name="Oval 330"/>
                      <wp:cNvGraphicFramePr/>
                      <a:graphic xmlns:a="http://schemas.openxmlformats.org/drawingml/2006/main">
                        <a:graphicData uri="http://schemas.microsoft.com/office/word/2010/wordprocessingShape">
                          <wps:wsp>
                            <wps:cNvSpPr/>
                            <wps:spPr>
                              <a:xfrm>
                                <a:off x="0" y="0"/>
                                <a:ext cx="580390" cy="43688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FE0922" id="Oval 330" o:spid="_x0000_s1026" style="position:absolute;margin-left:227.25pt;margin-top:13.2pt;width:45.7pt;height:34.4pt;z-index:25152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" filled="f" stroked="f" strokeweight="1.5pt">
                      <v:stroke endcap="round"/>
                    </v:oval>
                  </w:pict>
                </mc:Fallback>
              </mc:AlternateContent>
            </w:r>
            <w:r w:rsidR="00B134ED" w:rsidRPr="00571473">
              <w:rPr>
                <w:rFonts w:cs="Arial"/>
                <w:noProof/>
              </w:rPr>
              <w:t xml:space="preserve"> </w:t>
            </w:r>
            <w:r w:rsidR="00B134ED" w:rsidRPr="00571473">
              <w:rPr>
                <w:rFonts w:cs="Arial"/>
                <w:noProof/>
              </w:rPr>
              <w:drawing>
                <wp:inline distT="0" distB="0" distL="0" distR="0" wp14:anchorId="5539BF60" wp14:editId="19E0AAA5">
                  <wp:extent cx="2668846" cy="2481386"/>
                  <wp:effectExtent l="0" t="0" r="0"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676506" cy="2488508"/>
                          </a:xfrm>
                          <a:prstGeom prst="rect">
                            <a:avLst/>
                          </a:prstGeom>
                        </pic:spPr>
                      </pic:pic>
                    </a:graphicData>
                  </a:graphic>
                </wp:inline>
              </w:drawing>
            </w:r>
          </w:p>
          <w:p w14:paraId="79AD9432" w14:textId="25922646" w:rsidR="00413FFA" w:rsidRPr="00571473" w:rsidRDefault="00B134ED" w:rsidP="00C817EA">
            <w:pPr>
              <w:rPr>
                <w:rFonts w:cs="Arial"/>
              </w:rPr>
            </w:pPr>
            <w:r w:rsidRPr="00571473">
              <w:rPr>
                <w:rFonts w:cs="Arial"/>
              </w:rPr>
              <w:t>The system status of the focused text box is done by changing the background color of the website.</w:t>
            </w:r>
          </w:p>
        </w:tc>
      </w:tr>
      <w:tr w:rsidR="008F420A" w:rsidRPr="00571473" w14:paraId="05D281FF" w14:textId="77777777" w:rsidTr="00CB4C16">
        <w:tc>
          <w:tcPr>
            <w:tcW w:w="498" w:type="dxa"/>
          </w:tcPr>
          <w:p w14:paraId="145889BB" w14:textId="72D323B1" w:rsidR="00413FFA" w:rsidRPr="00571473" w:rsidRDefault="00B134ED" w:rsidP="00C817EA">
            <w:pPr>
              <w:rPr>
                <w:rFonts w:cs="Arial"/>
              </w:rPr>
            </w:pPr>
            <w:r w:rsidRPr="00571473">
              <w:rPr>
                <w:rFonts w:cs="Arial"/>
              </w:rPr>
              <w:t>2</w:t>
            </w:r>
          </w:p>
        </w:tc>
        <w:tc>
          <w:tcPr>
            <w:tcW w:w="4776" w:type="dxa"/>
          </w:tcPr>
          <w:p w14:paraId="72A8955D" w14:textId="77777777" w:rsidR="00B134ED" w:rsidRPr="00571473" w:rsidRDefault="00B134ED" w:rsidP="00B134ED">
            <w:pPr>
              <w:pStyle w:val="Heading4"/>
              <w:outlineLvl w:val="3"/>
              <w:rPr>
                <w:rFonts w:cs="Arial"/>
                <w:u w:val="single"/>
              </w:rPr>
            </w:pPr>
            <w:r w:rsidRPr="00571473">
              <w:rPr>
                <w:rFonts w:cs="Arial"/>
                <w:u w:val="single"/>
              </w:rPr>
              <w:t>Match between System and Real World</w:t>
            </w:r>
          </w:p>
          <w:p w14:paraId="148D9ADF" w14:textId="77777777" w:rsidR="00413FFA" w:rsidRPr="00571473" w:rsidRDefault="00B134ED" w:rsidP="00C817EA">
            <w:pPr>
              <w:rPr>
                <w:rFonts w:cs="Arial"/>
              </w:rPr>
            </w:pPr>
            <w:r w:rsidRPr="00571473">
              <w:rPr>
                <w:rFonts w:cs="Arial"/>
                <w:noProof/>
              </w:rPr>
              <w:drawing>
                <wp:inline distT="0" distB="0" distL="0" distR="0" wp14:anchorId="04E32BCD" wp14:editId="5AFF3E40">
                  <wp:extent cx="2866030" cy="1416156"/>
                  <wp:effectExtent l="0" t="0" r="0" b="0"/>
                  <wp:docPr id="879"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894856" cy="1430399"/>
                          </a:xfrm>
                          <a:prstGeom prst="rect">
                            <a:avLst/>
                          </a:prstGeom>
                        </pic:spPr>
                      </pic:pic>
                    </a:graphicData>
                  </a:graphic>
                </wp:inline>
              </w:drawing>
            </w:r>
          </w:p>
          <w:p w14:paraId="5863E096" w14:textId="77777777" w:rsidR="00B134ED" w:rsidRPr="00571473" w:rsidRDefault="00B90009" w:rsidP="00C817EA">
            <w:pPr>
              <w:rPr>
                <w:rFonts w:cs="Arial"/>
              </w:rPr>
            </w:pPr>
            <w:r w:rsidRPr="00571473">
              <w:rPr>
                <w:rFonts w:cs="Arial"/>
              </w:rPr>
              <w:t>There is business logo, business name and also business description in banner section.</w:t>
            </w:r>
          </w:p>
          <w:p w14:paraId="7A3A3B24" w14:textId="77777777" w:rsidR="00B90009" w:rsidRPr="00571473" w:rsidRDefault="00B90009" w:rsidP="00C817EA">
            <w:pPr>
              <w:rPr>
                <w:rFonts w:cs="Arial"/>
              </w:rPr>
            </w:pPr>
          </w:p>
          <w:p w14:paraId="236DDE1D" w14:textId="77777777" w:rsidR="00B90009" w:rsidRPr="00571473" w:rsidRDefault="00B90009" w:rsidP="00C817EA">
            <w:pPr>
              <w:rPr>
                <w:rFonts w:cs="Arial"/>
              </w:rPr>
            </w:pPr>
          </w:p>
          <w:p w14:paraId="23A8883A" w14:textId="26FBC2D3" w:rsidR="00B90009" w:rsidRPr="00571473" w:rsidRDefault="00B90009" w:rsidP="00C817EA">
            <w:pPr>
              <w:rPr>
                <w:rFonts w:cs="Arial"/>
              </w:rPr>
            </w:pPr>
          </w:p>
        </w:tc>
        <w:tc>
          <w:tcPr>
            <w:tcW w:w="5646" w:type="dxa"/>
          </w:tcPr>
          <w:p w14:paraId="6452F2D2" w14:textId="77777777" w:rsidR="00B134ED" w:rsidRPr="00571473" w:rsidRDefault="00B134ED" w:rsidP="00B134ED">
            <w:pPr>
              <w:pStyle w:val="Heading4"/>
              <w:outlineLvl w:val="3"/>
              <w:rPr>
                <w:rFonts w:cs="Arial"/>
                <w:u w:val="single"/>
              </w:rPr>
            </w:pPr>
            <w:r w:rsidRPr="00571473">
              <w:rPr>
                <w:rFonts w:cs="Arial"/>
                <w:u w:val="single"/>
              </w:rPr>
              <w:t>Match between System and Real World</w:t>
            </w:r>
          </w:p>
          <w:p w14:paraId="0E4C20F8" w14:textId="77777777" w:rsidR="00413FFA" w:rsidRPr="00571473" w:rsidRDefault="00B134ED" w:rsidP="00C817EA">
            <w:pPr>
              <w:rPr>
                <w:rFonts w:cs="Arial"/>
              </w:rPr>
            </w:pPr>
            <w:r w:rsidRPr="00571473">
              <w:rPr>
                <w:rFonts w:cs="Arial"/>
                <w:noProof/>
              </w:rPr>
              <w:drawing>
                <wp:inline distT="0" distB="0" distL="0" distR="0" wp14:anchorId="4017B230" wp14:editId="0D0413F1">
                  <wp:extent cx="3396922" cy="696036"/>
                  <wp:effectExtent l="0" t="0" r="0" b="889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431547" cy="703131"/>
                          </a:xfrm>
                          <a:prstGeom prst="rect">
                            <a:avLst/>
                          </a:prstGeom>
                        </pic:spPr>
                      </pic:pic>
                    </a:graphicData>
                  </a:graphic>
                </wp:inline>
              </w:drawing>
            </w:r>
          </w:p>
          <w:p w14:paraId="137EE2E1" w14:textId="797C399A" w:rsidR="00B90009" w:rsidRPr="00571473" w:rsidRDefault="00B90009" w:rsidP="00C817EA">
            <w:pPr>
              <w:rPr>
                <w:rFonts w:cs="Arial"/>
              </w:rPr>
            </w:pPr>
            <w:r w:rsidRPr="00571473">
              <w:rPr>
                <w:rFonts w:cs="Arial"/>
              </w:rPr>
              <w:t xml:space="preserve">There is no banner but business name and logo at the top of the webpage. </w:t>
            </w:r>
          </w:p>
        </w:tc>
      </w:tr>
      <w:tr w:rsidR="008F420A" w:rsidRPr="00571473" w14:paraId="622DC479" w14:textId="77777777" w:rsidTr="00CB4C16">
        <w:tc>
          <w:tcPr>
            <w:tcW w:w="498" w:type="dxa"/>
          </w:tcPr>
          <w:p w14:paraId="77D1C636" w14:textId="2DBAC0FB" w:rsidR="00413FFA" w:rsidRPr="00571473" w:rsidRDefault="00B90009" w:rsidP="00C817EA">
            <w:pPr>
              <w:rPr>
                <w:rFonts w:cs="Arial"/>
              </w:rPr>
            </w:pPr>
            <w:r w:rsidRPr="00571473">
              <w:rPr>
                <w:rFonts w:cs="Arial"/>
              </w:rPr>
              <w:t>3</w:t>
            </w:r>
          </w:p>
        </w:tc>
        <w:tc>
          <w:tcPr>
            <w:tcW w:w="4776" w:type="dxa"/>
          </w:tcPr>
          <w:p w14:paraId="2F59872C" w14:textId="77777777" w:rsidR="00B90009" w:rsidRPr="00571473" w:rsidRDefault="00B90009" w:rsidP="00B90009">
            <w:pPr>
              <w:rPr>
                <w:rFonts w:cs="Arial"/>
                <w:b/>
                <w:bCs/>
                <w:i/>
                <w:iCs/>
                <w:color w:val="000000" w:themeColor="text1"/>
                <w:u w:val="single"/>
              </w:rPr>
            </w:pPr>
            <w:r w:rsidRPr="00571473">
              <w:rPr>
                <w:rFonts w:cs="Arial"/>
                <w:b/>
                <w:bCs/>
                <w:i/>
                <w:iCs/>
                <w:color w:val="000000" w:themeColor="text1"/>
                <w:u w:val="single"/>
              </w:rPr>
              <w:t>Aesthetic and Minimalist Design</w:t>
            </w:r>
          </w:p>
          <w:p w14:paraId="36D562F2" w14:textId="77777777" w:rsidR="00413FFA" w:rsidRPr="00571473" w:rsidRDefault="00B90009" w:rsidP="00C817EA">
            <w:pPr>
              <w:rPr>
                <w:rFonts w:cs="Arial"/>
              </w:rPr>
            </w:pPr>
            <w:r w:rsidRPr="00571473">
              <w:rPr>
                <w:rFonts w:cs="Arial"/>
                <w:noProof/>
              </w:rPr>
              <w:lastRenderedPageBreak/>
              <w:drawing>
                <wp:inline distT="0" distB="0" distL="0" distR="0" wp14:anchorId="01294AE4" wp14:editId="707DAD3C">
                  <wp:extent cx="2804615" cy="1170117"/>
                  <wp:effectExtent l="0" t="0" r="0" b="0"/>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2843999" cy="1186548"/>
                          </a:xfrm>
                          <a:prstGeom prst="rect">
                            <a:avLst/>
                          </a:prstGeom>
                        </pic:spPr>
                      </pic:pic>
                    </a:graphicData>
                  </a:graphic>
                </wp:inline>
              </w:drawing>
            </w:r>
          </w:p>
          <w:p w14:paraId="45ADF6C2" w14:textId="2737A445" w:rsidR="00B90009" w:rsidRPr="00571473" w:rsidRDefault="00B90009" w:rsidP="00C817EA">
            <w:pPr>
              <w:rPr>
                <w:rFonts w:cs="Arial"/>
              </w:rPr>
            </w:pPr>
            <w:r w:rsidRPr="00571473">
              <w:rPr>
                <w:rFonts w:cs="Arial"/>
              </w:rPr>
              <w:t xml:space="preserve">There are uses of logo in almost all pages making the website more user friendly. </w:t>
            </w:r>
          </w:p>
        </w:tc>
        <w:tc>
          <w:tcPr>
            <w:tcW w:w="5646" w:type="dxa"/>
          </w:tcPr>
          <w:p w14:paraId="60861E7C" w14:textId="77777777" w:rsidR="00B90009" w:rsidRPr="00571473" w:rsidRDefault="00B90009" w:rsidP="00B90009">
            <w:pPr>
              <w:rPr>
                <w:rFonts w:cs="Arial"/>
                <w:b/>
                <w:bCs/>
                <w:i/>
                <w:iCs/>
                <w:color w:val="000000" w:themeColor="text1"/>
                <w:u w:val="single"/>
              </w:rPr>
            </w:pPr>
            <w:r w:rsidRPr="00571473">
              <w:rPr>
                <w:rFonts w:cs="Arial"/>
                <w:b/>
                <w:bCs/>
                <w:i/>
                <w:iCs/>
                <w:color w:val="000000" w:themeColor="text1"/>
                <w:u w:val="single"/>
              </w:rPr>
              <w:lastRenderedPageBreak/>
              <w:t>Aesthetic and Minimalist Design</w:t>
            </w:r>
          </w:p>
          <w:p w14:paraId="1347D568" w14:textId="77777777" w:rsidR="00413FFA" w:rsidRPr="00571473" w:rsidRDefault="00B90009" w:rsidP="00C817EA">
            <w:pPr>
              <w:rPr>
                <w:rFonts w:cs="Arial"/>
              </w:rPr>
            </w:pPr>
            <w:r w:rsidRPr="00571473">
              <w:rPr>
                <w:rFonts w:cs="Arial"/>
                <w:noProof/>
              </w:rPr>
              <w:lastRenderedPageBreak/>
              <w:drawing>
                <wp:inline distT="0" distB="0" distL="0" distR="0" wp14:anchorId="17D55911" wp14:editId="206BC8D7">
                  <wp:extent cx="3447765" cy="1123340"/>
                  <wp:effectExtent l="0" t="0" r="635" b="635"/>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499670" cy="1140252"/>
                          </a:xfrm>
                          <a:prstGeom prst="rect">
                            <a:avLst/>
                          </a:prstGeom>
                        </pic:spPr>
                      </pic:pic>
                    </a:graphicData>
                  </a:graphic>
                </wp:inline>
              </w:drawing>
            </w:r>
          </w:p>
          <w:p w14:paraId="3DE0551B" w14:textId="5138D22D" w:rsidR="00B90009" w:rsidRPr="00571473" w:rsidRDefault="00B90009" w:rsidP="00C817EA">
            <w:pPr>
              <w:rPr>
                <w:rFonts w:cs="Arial"/>
              </w:rPr>
            </w:pPr>
            <w:r w:rsidRPr="00571473">
              <w:rPr>
                <w:rFonts w:cs="Arial"/>
              </w:rPr>
              <w:t xml:space="preserve">This contact section </w:t>
            </w:r>
            <w:proofErr w:type="gramStart"/>
            <w:r w:rsidRPr="00571473">
              <w:rPr>
                <w:rFonts w:cs="Arial"/>
              </w:rPr>
              <w:t>have</w:t>
            </w:r>
            <w:proofErr w:type="gramEnd"/>
            <w:r w:rsidRPr="00571473">
              <w:rPr>
                <w:rFonts w:cs="Arial"/>
              </w:rPr>
              <w:t xml:space="preserve"> icons describing the websites sociality. </w:t>
            </w:r>
          </w:p>
        </w:tc>
      </w:tr>
      <w:tr w:rsidR="008F420A" w:rsidRPr="00571473" w14:paraId="2A27E086" w14:textId="77777777" w:rsidTr="00CB4C16">
        <w:tc>
          <w:tcPr>
            <w:tcW w:w="498" w:type="dxa"/>
          </w:tcPr>
          <w:p w14:paraId="10D743BB" w14:textId="0BE3DFCB" w:rsidR="00413FFA" w:rsidRPr="00571473" w:rsidRDefault="00B90009" w:rsidP="00C817EA">
            <w:pPr>
              <w:rPr>
                <w:rFonts w:cs="Arial"/>
              </w:rPr>
            </w:pPr>
            <w:r w:rsidRPr="00571473">
              <w:rPr>
                <w:rFonts w:cs="Arial"/>
              </w:rPr>
              <w:lastRenderedPageBreak/>
              <w:t>4</w:t>
            </w:r>
          </w:p>
        </w:tc>
        <w:tc>
          <w:tcPr>
            <w:tcW w:w="4776" w:type="dxa"/>
          </w:tcPr>
          <w:p w14:paraId="0C78EDCF" w14:textId="77777777" w:rsidR="00B90009" w:rsidRPr="00571473" w:rsidRDefault="00B90009" w:rsidP="00B90009">
            <w:pPr>
              <w:pStyle w:val="Heading4"/>
              <w:outlineLvl w:val="3"/>
              <w:rPr>
                <w:rFonts w:cs="Arial"/>
                <w:u w:val="single"/>
              </w:rPr>
            </w:pPr>
            <w:r w:rsidRPr="00571473">
              <w:rPr>
                <w:rFonts w:cs="Arial"/>
                <w:u w:val="single"/>
              </w:rPr>
              <w:t>Consistency and standard</w:t>
            </w:r>
          </w:p>
          <w:p w14:paraId="29094CB9" w14:textId="77777777" w:rsidR="00B90009" w:rsidRPr="00571473" w:rsidRDefault="00B90009" w:rsidP="00C817EA">
            <w:pPr>
              <w:rPr>
                <w:rFonts w:cs="Arial"/>
              </w:rPr>
            </w:pPr>
            <w:r w:rsidRPr="00571473">
              <w:rPr>
                <w:rFonts w:cs="Arial"/>
                <w:noProof/>
              </w:rPr>
              <w:drawing>
                <wp:inline distT="0" distB="0" distL="0" distR="0" wp14:anchorId="5FFC9DAD" wp14:editId="6204A543">
                  <wp:extent cx="2800421" cy="887105"/>
                  <wp:effectExtent l="0" t="0" r="0" b="8255"/>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25814" cy="926826"/>
                          </a:xfrm>
                          <a:prstGeom prst="rect">
                            <a:avLst/>
                          </a:prstGeom>
                        </pic:spPr>
                      </pic:pic>
                    </a:graphicData>
                  </a:graphic>
                </wp:inline>
              </w:drawing>
            </w:r>
          </w:p>
          <w:p w14:paraId="2D4E1462" w14:textId="012B5AC6" w:rsidR="00B90009" w:rsidRPr="00571473" w:rsidRDefault="00B90009" w:rsidP="00C817EA">
            <w:pPr>
              <w:rPr>
                <w:rFonts w:cs="Arial"/>
              </w:rPr>
            </w:pPr>
            <w:r w:rsidRPr="00571473">
              <w:rPr>
                <w:rFonts w:cs="Arial"/>
              </w:rPr>
              <w:t xml:space="preserve">All the customer pages have same </w:t>
            </w:r>
            <w:r w:rsidR="008F420A" w:rsidRPr="00571473">
              <w:rPr>
                <w:rFonts w:cs="Arial"/>
              </w:rPr>
              <w:t xml:space="preserve">navigation and same theme. Language used is simple but user can’t change website’s language. </w:t>
            </w:r>
          </w:p>
        </w:tc>
        <w:tc>
          <w:tcPr>
            <w:tcW w:w="5646" w:type="dxa"/>
          </w:tcPr>
          <w:p w14:paraId="42E38054" w14:textId="77777777" w:rsidR="00B90009" w:rsidRPr="00571473" w:rsidRDefault="00B90009" w:rsidP="00B90009">
            <w:pPr>
              <w:pStyle w:val="Heading4"/>
              <w:outlineLvl w:val="3"/>
              <w:rPr>
                <w:rFonts w:cs="Arial"/>
                <w:u w:val="single"/>
              </w:rPr>
            </w:pPr>
            <w:r w:rsidRPr="00571473">
              <w:rPr>
                <w:rFonts w:cs="Arial"/>
                <w:u w:val="single"/>
              </w:rPr>
              <w:t>Consistency and standard</w:t>
            </w:r>
          </w:p>
          <w:p w14:paraId="477B084F" w14:textId="77777777" w:rsidR="00413FFA" w:rsidRPr="00571473" w:rsidRDefault="00B90009" w:rsidP="00C817EA">
            <w:pPr>
              <w:rPr>
                <w:rFonts w:cs="Arial"/>
              </w:rPr>
            </w:pPr>
            <w:r w:rsidRPr="00571473">
              <w:rPr>
                <w:rFonts w:cs="Arial"/>
                <w:noProof/>
              </w:rPr>
              <w:drawing>
                <wp:inline distT="0" distB="0" distL="0" distR="0" wp14:anchorId="6DD8B26B" wp14:editId="6744EE47">
                  <wp:extent cx="3324936" cy="742134"/>
                  <wp:effectExtent l="0" t="0" r="0" b="1270"/>
                  <wp:docPr id="882"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381624" cy="754787"/>
                          </a:xfrm>
                          <a:prstGeom prst="rect">
                            <a:avLst/>
                          </a:prstGeom>
                        </pic:spPr>
                      </pic:pic>
                    </a:graphicData>
                  </a:graphic>
                </wp:inline>
              </w:drawing>
            </w:r>
          </w:p>
          <w:p w14:paraId="2770B6F7" w14:textId="0479E90E" w:rsidR="00B90009" w:rsidRPr="00571473" w:rsidRDefault="00B90009" w:rsidP="00C817EA">
            <w:pPr>
              <w:rPr>
                <w:rFonts w:cs="Arial"/>
              </w:rPr>
            </w:pPr>
            <w:r w:rsidRPr="00571473">
              <w:rPr>
                <w:rFonts w:cs="Arial"/>
              </w:rPr>
              <w:t xml:space="preserve">Most of the pages of this website are in same theme. </w:t>
            </w:r>
            <w:r w:rsidR="008F420A" w:rsidRPr="00571473">
              <w:rPr>
                <w:rFonts w:cs="Arial"/>
              </w:rPr>
              <w:t>There is a function u</w:t>
            </w:r>
            <w:r w:rsidRPr="00571473">
              <w:rPr>
                <w:rFonts w:cs="Arial"/>
              </w:rPr>
              <w:t xml:space="preserve">sers can choose up to 9 languages. </w:t>
            </w:r>
          </w:p>
        </w:tc>
      </w:tr>
      <w:tr w:rsidR="008F420A" w:rsidRPr="00571473" w14:paraId="33A0BAC3" w14:textId="77777777" w:rsidTr="00CB4C16">
        <w:tc>
          <w:tcPr>
            <w:tcW w:w="498" w:type="dxa"/>
          </w:tcPr>
          <w:p w14:paraId="56DD3065" w14:textId="53EE7EC0" w:rsidR="00413FFA" w:rsidRPr="00571473" w:rsidRDefault="008F420A" w:rsidP="00C817EA">
            <w:pPr>
              <w:rPr>
                <w:rFonts w:cs="Arial"/>
              </w:rPr>
            </w:pPr>
            <w:r w:rsidRPr="00571473">
              <w:rPr>
                <w:rFonts w:cs="Arial"/>
              </w:rPr>
              <w:t>5</w:t>
            </w:r>
          </w:p>
        </w:tc>
        <w:tc>
          <w:tcPr>
            <w:tcW w:w="4776" w:type="dxa"/>
          </w:tcPr>
          <w:p w14:paraId="60B5172C" w14:textId="77777777" w:rsidR="008F420A" w:rsidRPr="00571473" w:rsidRDefault="008F420A" w:rsidP="008F420A">
            <w:pPr>
              <w:rPr>
                <w:rFonts w:cs="Arial"/>
                <w:b/>
                <w:bCs/>
                <w:i/>
                <w:iCs/>
                <w:u w:val="single"/>
              </w:rPr>
            </w:pPr>
            <w:r w:rsidRPr="00571473">
              <w:rPr>
                <w:rFonts w:cs="Arial"/>
                <w:b/>
                <w:bCs/>
                <w:i/>
                <w:iCs/>
                <w:u w:val="single"/>
              </w:rPr>
              <w:t>Error Prevention</w:t>
            </w:r>
          </w:p>
          <w:p w14:paraId="1A920E50" w14:textId="77777777" w:rsidR="00413FFA" w:rsidRPr="00571473" w:rsidRDefault="008F420A" w:rsidP="00C817EA">
            <w:pPr>
              <w:rPr>
                <w:rFonts w:cs="Arial"/>
              </w:rPr>
            </w:pPr>
            <w:r w:rsidRPr="00571473">
              <w:rPr>
                <w:rFonts w:cs="Arial"/>
                <w:noProof/>
              </w:rPr>
              <w:drawing>
                <wp:inline distT="0" distB="0" distL="0" distR="0" wp14:anchorId="295ED6CC" wp14:editId="5A760C0F">
                  <wp:extent cx="2374711" cy="335771"/>
                  <wp:effectExtent l="0" t="0" r="0" b="762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552729" cy="360942"/>
                          </a:xfrm>
                          <a:prstGeom prst="rect">
                            <a:avLst/>
                          </a:prstGeom>
                        </pic:spPr>
                      </pic:pic>
                    </a:graphicData>
                  </a:graphic>
                </wp:inline>
              </w:drawing>
            </w:r>
          </w:p>
          <w:p w14:paraId="7E9689F9" w14:textId="0B2DE430" w:rsidR="008F420A" w:rsidRPr="00571473" w:rsidRDefault="008F420A" w:rsidP="00C817EA">
            <w:pPr>
              <w:rPr>
                <w:rFonts w:cs="Arial"/>
              </w:rPr>
            </w:pPr>
            <w:r w:rsidRPr="00571473">
              <w:rPr>
                <w:rFonts w:cs="Arial"/>
              </w:rPr>
              <w:t xml:space="preserve">All the necessary text boxes have REQUIRED function to prevent NULL data error. </w:t>
            </w:r>
          </w:p>
        </w:tc>
        <w:tc>
          <w:tcPr>
            <w:tcW w:w="5646" w:type="dxa"/>
          </w:tcPr>
          <w:p w14:paraId="7F5E1850" w14:textId="77777777" w:rsidR="008F420A" w:rsidRPr="00571473" w:rsidRDefault="008F420A" w:rsidP="008F420A">
            <w:pPr>
              <w:rPr>
                <w:rFonts w:cs="Arial"/>
                <w:b/>
                <w:bCs/>
                <w:i/>
                <w:iCs/>
                <w:u w:val="single"/>
              </w:rPr>
            </w:pPr>
            <w:r w:rsidRPr="00571473">
              <w:rPr>
                <w:rFonts w:cs="Arial"/>
                <w:b/>
                <w:bCs/>
                <w:i/>
                <w:iCs/>
                <w:u w:val="single"/>
              </w:rPr>
              <w:t>Error Prevention</w:t>
            </w:r>
          </w:p>
          <w:p w14:paraId="54BB980E" w14:textId="77777777" w:rsidR="00413FFA" w:rsidRPr="00571473" w:rsidRDefault="008F420A" w:rsidP="00C817EA">
            <w:pPr>
              <w:rPr>
                <w:rFonts w:cs="Arial"/>
              </w:rPr>
            </w:pPr>
            <w:r w:rsidRPr="00571473">
              <w:rPr>
                <w:rFonts w:cs="Arial"/>
                <w:noProof/>
              </w:rPr>
              <w:drawing>
                <wp:inline distT="0" distB="0" distL="0" distR="0" wp14:anchorId="17B45167" wp14:editId="7DB9755C">
                  <wp:extent cx="2320120" cy="1811159"/>
                  <wp:effectExtent l="0" t="0" r="4445" b="0"/>
                  <wp:docPr id="885"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400908" cy="1874225"/>
                          </a:xfrm>
                          <a:prstGeom prst="rect">
                            <a:avLst/>
                          </a:prstGeom>
                        </pic:spPr>
                      </pic:pic>
                    </a:graphicData>
                  </a:graphic>
                </wp:inline>
              </w:drawing>
            </w:r>
          </w:p>
          <w:p w14:paraId="13D8290A" w14:textId="77777777" w:rsidR="008F420A" w:rsidRPr="00571473" w:rsidRDefault="008F420A" w:rsidP="00C817EA">
            <w:pPr>
              <w:rPr>
                <w:rFonts w:cs="Arial"/>
              </w:rPr>
            </w:pPr>
            <w:r w:rsidRPr="00571473">
              <w:rPr>
                <w:rFonts w:cs="Arial"/>
              </w:rPr>
              <w:t xml:space="preserve">There is a script that show users the text box with NULL data. Moreover, there is yes or no script before making a confirmation. </w:t>
            </w:r>
          </w:p>
          <w:p w14:paraId="70381C40" w14:textId="6D2A890A" w:rsidR="008F420A" w:rsidRPr="00571473" w:rsidRDefault="008F420A" w:rsidP="00C817EA">
            <w:pPr>
              <w:rPr>
                <w:rFonts w:cs="Arial"/>
              </w:rPr>
            </w:pPr>
          </w:p>
        </w:tc>
      </w:tr>
      <w:tr w:rsidR="008F420A" w:rsidRPr="00571473" w14:paraId="002245CE" w14:textId="77777777" w:rsidTr="00CB4C16">
        <w:tc>
          <w:tcPr>
            <w:tcW w:w="498" w:type="dxa"/>
          </w:tcPr>
          <w:p w14:paraId="382999E4" w14:textId="66AB2764" w:rsidR="00413FFA" w:rsidRPr="00571473" w:rsidRDefault="008F420A" w:rsidP="00C817EA">
            <w:pPr>
              <w:rPr>
                <w:rFonts w:cs="Arial"/>
              </w:rPr>
            </w:pPr>
            <w:r w:rsidRPr="00571473">
              <w:rPr>
                <w:rFonts w:cs="Arial"/>
              </w:rPr>
              <w:lastRenderedPageBreak/>
              <w:t>6</w:t>
            </w:r>
          </w:p>
        </w:tc>
        <w:tc>
          <w:tcPr>
            <w:tcW w:w="4776" w:type="dxa"/>
          </w:tcPr>
          <w:p w14:paraId="523E7D83" w14:textId="5354AB68" w:rsidR="008F420A" w:rsidRPr="00571473" w:rsidRDefault="008F420A" w:rsidP="008F420A">
            <w:pPr>
              <w:pStyle w:val="Heading4"/>
              <w:outlineLvl w:val="3"/>
              <w:rPr>
                <w:rFonts w:cs="Arial"/>
                <w:color w:val="0D0D0D" w:themeColor="text1" w:themeTint="F2"/>
                <w:u w:val="single"/>
              </w:rPr>
            </w:pPr>
            <w:r w:rsidRPr="00571473">
              <w:rPr>
                <w:rFonts w:cs="Arial"/>
                <w:color w:val="0D0D0D" w:themeColor="text1" w:themeTint="F2"/>
                <w:u w:val="single"/>
              </w:rPr>
              <w:t xml:space="preserve">Help and Documentation </w:t>
            </w:r>
          </w:p>
          <w:p w14:paraId="72408F71" w14:textId="698C47AD" w:rsidR="008F420A" w:rsidRPr="00571473" w:rsidRDefault="008F420A" w:rsidP="008F420A">
            <w:pPr>
              <w:rPr>
                <w:rFonts w:cs="Arial"/>
              </w:rPr>
            </w:pPr>
            <w:r w:rsidRPr="00571473">
              <w:rPr>
                <w:rFonts w:cs="Arial"/>
                <w:noProof/>
              </w:rPr>
              <w:drawing>
                <wp:inline distT="0" distB="0" distL="0" distR="0" wp14:anchorId="45A6ABB0" wp14:editId="4ED8496D">
                  <wp:extent cx="2722729" cy="1207433"/>
                  <wp:effectExtent l="0" t="0" r="1905" b="0"/>
                  <wp:docPr id="88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02717" cy="1242905"/>
                          </a:xfrm>
                          <a:prstGeom prst="rect">
                            <a:avLst/>
                          </a:prstGeom>
                        </pic:spPr>
                      </pic:pic>
                    </a:graphicData>
                  </a:graphic>
                </wp:inline>
              </w:drawing>
            </w:r>
          </w:p>
          <w:p w14:paraId="2F018B82" w14:textId="5DF4DFF7" w:rsidR="00413FFA" w:rsidRPr="00571473" w:rsidRDefault="008F420A" w:rsidP="00C817EA">
            <w:pPr>
              <w:rPr>
                <w:rFonts w:cs="Arial"/>
              </w:rPr>
            </w:pPr>
            <w:r w:rsidRPr="00571473">
              <w:rPr>
                <w:rFonts w:cs="Arial"/>
              </w:rPr>
              <w:t>There are guidelines and</w:t>
            </w:r>
            <w:r w:rsidR="00CB4C16" w:rsidRPr="00571473">
              <w:rPr>
                <w:rFonts w:cs="Arial"/>
              </w:rPr>
              <w:t xml:space="preserve"> information of the business at about us section. But there is no guideline for Privacy and Policies.</w:t>
            </w:r>
          </w:p>
        </w:tc>
        <w:tc>
          <w:tcPr>
            <w:tcW w:w="5646" w:type="dxa"/>
          </w:tcPr>
          <w:p w14:paraId="2134427E" w14:textId="77777777" w:rsidR="008F420A" w:rsidRPr="00571473" w:rsidRDefault="008F420A" w:rsidP="008F420A">
            <w:pPr>
              <w:pStyle w:val="Heading4"/>
              <w:outlineLvl w:val="3"/>
              <w:rPr>
                <w:rFonts w:cs="Arial"/>
                <w:color w:val="0D0D0D" w:themeColor="text1" w:themeTint="F2"/>
                <w:u w:val="single"/>
              </w:rPr>
            </w:pPr>
            <w:r w:rsidRPr="00571473">
              <w:rPr>
                <w:rFonts w:cs="Arial"/>
                <w:color w:val="0D0D0D" w:themeColor="text1" w:themeTint="F2"/>
                <w:u w:val="single"/>
              </w:rPr>
              <w:t xml:space="preserve">Help and Documentation </w:t>
            </w:r>
          </w:p>
          <w:p w14:paraId="551AD70F" w14:textId="77777777" w:rsidR="00413FFA" w:rsidRPr="00571473" w:rsidRDefault="008F420A" w:rsidP="00C817EA">
            <w:pPr>
              <w:rPr>
                <w:rFonts w:cs="Arial"/>
              </w:rPr>
            </w:pPr>
            <w:r w:rsidRPr="00571473">
              <w:rPr>
                <w:rFonts w:cs="Arial"/>
                <w:noProof/>
              </w:rPr>
              <w:drawing>
                <wp:inline distT="0" distB="0" distL="0" distR="0" wp14:anchorId="0F2F405C" wp14:editId="5A85AFF1">
                  <wp:extent cx="2827476" cy="791570"/>
                  <wp:effectExtent l="0" t="0" r="0" b="8890"/>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862608" cy="801405"/>
                          </a:xfrm>
                          <a:prstGeom prst="rect">
                            <a:avLst/>
                          </a:prstGeom>
                        </pic:spPr>
                      </pic:pic>
                    </a:graphicData>
                  </a:graphic>
                </wp:inline>
              </w:drawing>
            </w:r>
          </w:p>
          <w:p w14:paraId="6951BF3C" w14:textId="1345DE22" w:rsidR="008F420A" w:rsidRPr="00571473" w:rsidRDefault="008F420A" w:rsidP="00C817EA">
            <w:pPr>
              <w:rPr>
                <w:rFonts w:cs="Arial"/>
              </w:rPr>
            </w:pPr>
            <w:r w:rsidRPr="00571473">
              <w:rPr>
                <w:rFonts w:cs="Arial"/>
              </w:rPr>
              <w:t xml:space="preserve">There are guidelines and privacy policies for users. The placeholders </w:t>
            </w:r>
            <w:r w:rsidR="00CB4C16" w:rsidRPr="00571473">
              <w:rPr>
                <w:rFonts w:cs="Arial"/>
              </w:rPr>
              <w:t>in the text boxes help users to realize the processes easily.</w:t>
            </w:r>
          </w:p>
        </w:tc>
      </w:tr>
    </w:tbl>
    <w:p w14:paraId="363A4DFA" w14:textId="77777777" w:rsidR="00413FFA" w:rsidRPr="00571473" w:rsidRDefault="00413FFA" w:rsidP="00413FFA">
      <w:pPr>
        <w:rPr>
          <w:rFonts w:cs="Arial"/>
        </w:rPr>
      </w:pPr>
    </w:p>
    <w:p w14:paraId="75CE301B" w14:textId="77777777" w:rsidR="00413FFA" w:rsidRPr="00571473" w:rsidRDefault="00413FFA" w:rsidP="00413FFA">
      <w:pPr>
        <w:rPr>
          <w:rFonts w:cs="Arial"/>
        </w:rPr>
      </w:pPr>
      <w:r w:rsidRPr="00571473">
        <w:rPr>
          <w:rFonts w:cs="Arial"/>
        </w:rPr>
        <w:br w:type="page"/>
      </w:r>
    </w:p>
    <w:p w14:paraId="0218762C" w14:textId="45C9819D" w:rsidR="00413FFA" w:rsidRPr="00571473" w:rsidRDefault="00413FFA" w:rsidP="00D0201B">
      <w:pPr>
        <w:pStyle w:val="Heading2"/>
        <w:ind w:left="0"/>
        <w:rPr>
          <w:rFonts w:cs="Arial"/>
          <w:szCs w:val="22"/>
        </w:rPr>
      </w:pPr>
      <w:bookmarkStart w:id="203" w:name="_Toc8233466"/>
      <w:bookmarkStart w:id="204" w:name="_Toc41660948"/>
      <w:r w:rsidRPr="00571473">
        <w:rPr>
          <w:rFonts w:cs="Arial"/>
          <w:szCs w:val="22"/>
        </w:rPr>
        <w:lastRenderedPageBreak/>
        <w:t>7.3 Evaluation against Justification Made</w:t>
      </w:r>
      <w:bookmarkEnd w:id="203"/>
      <w:bookmarkEnd w:id="204"/>
    </w:p>
    <w:p w14:paraId="5E7E2E83" w14:textId="77777777" w:rsidR="00D0201B" w:rsidRPr="00571473" w:rsidRDefault="00D0201B" w:rsidP="00D0201B">
      <w:pPr>
        <w:rPr>
          <w:rFonts w:cs="Arial"/>
        </w:rPr>
      </w:pPr>
    </w:p>
    <w:p w14:paraId="7F7A1AEC" w14:textId="1F5E0F6C" w:rsidR="00413FFA" w:rsidRPr="00571473" w:rsidRDefault="00591BB3" w:rsidP="00413FFA">
      <w:pPr>
        <w:pStyle w:val="Heading4"/>
        <w:rPr>
          <w:rFonts w:cs="Arial"/>
          <w:i/>
          <w:iCs w:val="0"/>
          <w:color w:val="0D0D0D" w:themeColor="text1" w:themeTint="F2"/>
        </w:rPr>
      </w:pPr>
      <w:r w:rsidRPr="00571473">
        <w:rPr>
          <w:rFonts w:cs="Arial"/>
          <w:i/>
          <w:iCs w:val="0"/>
          <w:color w:val="0D0D0D" w:themeColor="text1" w:themeTint="F2"/>
        </w:rPr>
        <w:t xml:space="preserve">7.3.1 </w:t>
      </w:r>
      <w:r w:rsidR="00413FFA" w:rsidRPr="00571473">
        <w:rPr>
          <w:rFonts w:cs="Arial"/>
          <w:i/>
          <w:iCs w:val="0"/>
          <w:color w:val="0D0D0D" w:themeColor="text1" w:themeTint="F2"/>
        </w:rPr>
        <w:t>Method</w:t>
      </w:r>
    </w:p>
    <w:p w14:paraId="0A67BEA2" w14:textId="2EF6A9FD" w:rsidR="00413FFA" w:rsidRPr="00571473" w:rsidRDefault="00127394" w:rsidP="00413FFA">
      <w:pPr>
        <w:rPr>
          <w:rFonts w:cs="Arial"/>
        </w:rPr>
      </w:pPr>
      <w:r w:rsidRPr="00571473">
        <w:rPr>
          <w:rFonts w:cs="Arial"/>
        </w:rPr>
        <w:t xml:space="preserve">Using agile </w:t>
      </w:r>
      <w:r w:rsidR="00617B5F" w:rsidRPr="00571473">
        <w:rPr>
          <w:rFonts w:cs="Arial"/>
        </w:rPr>
        <w:t>is much comfortable for this project</w:t>
      </w:r>
      <w:r w:rsidR="006A5A0F" w:rsidRPr="00571473">
        <w:rPr>
          <w:rFonts w:cs="Arial"/>
        </w:rPr>
        <w:t xml:space="preserve"> since agile provide iteration</w:t>
      </w:r>
      <w:r w:rsidR="00617B5F" w:rsidRPr="00571473">
        <w:rPr>
          <w:rFonts w:cs="Arial"/>
        </w:rPr>
        <w:t xml:space="preserve">. During coding and designing, </w:t>
      </w:r>
      <w:r w:rsidR="006A5A0F" w:rsidRPr="00571473">
        <w:rPr>
          <w:rFonts w:cs="Arial"/>
        </w:rPr>
        <w:t xml:space="preserve">iteration had to be done according users’ recommendation. Agile method also provides greater </w:t>
      </w:r>
      <w:r w:rsidR="00D0201B" w:rsidRPr="00571473">
        <w:rPr>
          <w:rFonts w:cs="Arial"/>
        </w:rPr>
        <w:t xml:space="preserve">account of </w:t>
      </w:r>
      <w:r w:rsidR="006A5A0F" w:rsidRPr="00571473">
        <w:rPr>
          <w:rFonts w:cs="Arial"/>
        </w:rPr>
        <w:t xml:space="preserve">user involvement and it makes </w:t>
      </w:r>
      <w:r w:rsidR="00D0201B" w:rsidRPr="00571473">
        <w:rPr>
          <w:rFonts w:cs="Arial"/>
        </w:rPr>
        <w:t xml:space="preserve">better way for a </w:t>
      </w:r>
      <w:proofErr w:type="gramStart"/>
      <w:r w:rsidR="00D0201B" w:rsidRPr="00571473">
        <w:rPr>
          <w:rFonts w:cs="Arial"/>
        </w:rPr>
        <w:t>point of sale</w:t>
      </w:r>
      <w:proofErr w:type="gramEnd"/>
      <w:r w:rsidR="00D0201B" w:rsidRPr="00571473">
        <w:rPr>
          <w:rFonts w:cs="Arial"/>
        </w:rPr>
        <w:t xml:space="preserve"> system. Using agile does not provide stage by stage testing. But it didn’t </w:t>
      </w:r>
      <w:r w:rsidR="00185BD1" w:rsidRPr="00571473">
        <w:rPr>
          <w:rFonts w:cs="Arial"/>
        </w:rPr>
        <w:t xml:space="preserve">make a great problem because of iteration. </w:t>
      </w:r>
    </w:p>
    <w:p w14:paraId="3AAE24E0" w14:textId="77777777" w:rsidR="00D0201B" w:rsidRPr="00571473" w:rsidRDefault="00D0201B" w:rsidP="00413FFA">
      <w:pPr>
        <w:rPr>
          <w:rFonts w:cs="Arial"/>
        </w:rPr>
      </w:pPr>
    </w:p>
    <w:p w14:paraId="490910D0" w14:textId="24E9B5BE" w:rsidR="00413FFA" w:rsidRPr="00571473" w:rsidRDefault="00591BB3" w:rsidP="00413FFA">
      <w:pPr>
        <w:pStyle w:val="Heading4"/>
        <w:rPr>
          <w:rFonts w:cs="Arial"/>
          <w:i/>
          <w:iCs w:val="0"/>
          <w:color w:val="0D0D0D" w:themeColor="text1" w:themeTint="F2"/>
        </w:rPr>
      </w:pPr>
      <w:r w:rsidRPr="00571473">
        <w:rPr>
          <w:rFonts w:cs="Arial"/>
          <w:i/>
          <w:iCs w:val="0"/>
          <w:color w:val="0D0D0D" w:themeColor="text1" w:themeTint="F2"/>
        </w:rPr>
        <w:t xml:space="preserve">7.3.2 </w:t>
      </w:r>
      <w:r w:rsidR="00413FFA" w:rsidRPr="00571473">
        <w:rPr>
          <w:rFonts w:cs="Arial"/>
          <w:i/>
          <w:iCs w:val="0"/>
          <w:color w:val="0D0D0D" w:themeColor="text1" w:themeTint="F2"/>
        </w:rPr>
        <w:t>Language</w:t>
      </w:r>
    </w:p>
    <w:p w14:paraId="2A593987" w14:textId="18F38DE7" w:rsidR="00185BD1" w:rsidRPr="00571473" w:rsidRDefault="00185BD1" w:rsidP="00413FFA">
      <w:pPr>
        <w:rPr>
          <w:rFonts w:cs="Arial"/>
          <w:color w:val="0D0D0D" w:themeColor="text1" w:themeTint="F2"/>
        </w:rPr>
      </w:pPr>
      <w:r w:rsidRPr="00571473">
        <w:rPr>
          <w:rFonts w:cs="Arial"/>
          <w:color w:val="0D0D0D" w:themeColor="text1" w:themeTint="F2"/>
        </w:rPr>
        <w:t xml:space="preserve">PHP is chosen for programming language in this project. Since PHP has warning sign to find and fix error easily, it </w:t>
      </w:r>
      <w:r w:rsidR="006E2B66" w:rsidRPr="00571473">
        <w:rPr>
          <w:rFonts w:cs="Arial"/>
          <w:color w:val="0D0D0D" w:themeColor="text1" w:themeTint="F2"/>
        </w:rPr>
        <w:t xml:space="preserve">is much reliable for error handling. Moreover, PHP is easy to learn and efficient for window. There is only a problem writing Function for shopping cart process because it is a bit more difficult than others. </w:t>
      </w:r>
    </w:p>
    <w:p w14:paraId="14727CA7" w14:textId="77777777" w:rsidR="00185BD1" w:rsidRPr="00571473" w:rsidRDefault="00185BD1" w:rsidP="00413FFA">
      <w:pPr>
        <w:rPr>
          <w:rFonts w:cs="Arial"/>
          <w:color w:val="0D0D0D" w:themeColor="text1" w:themeTint="F2"/>
        </w:rPr>
      </w:pPr>
    </w:p>
    <w:p w14:paraId="7A52D2C5" w14:textId="0366B179" w:rsidR="00413FFA" w:rsidRPr="00571473" w:rsidRDefault="00591BB3" w:rsidP="00413FFA">
      <w:pPr>
        <w:pStyle w:val="Heading4"/>
        <w:rPr>
          <w:rFonts w:cs="Arial"/>
          <w:i/>
          <w:iCs w:val="0"/>
          <w:color w:val="0D0D0D" w:themeColor="text1" w:themeTint="F2"/>
        </w:rPr>
      </w:pPr>
      <w:r w:rsidRPr="00571473">
        <w:rPr>
          <w:rFonts w:cs="Arial"/>
          <w:i/>
          <w:iCs w:val="0"/>
          <w:color w:val="0D0D0D" w:themeColor="text1" w:themeTint="F2"/>
        </w:rPr>
        <w:t xml:space="preserve">7.3.3 </w:t>
      </w:r>
      <w:r w:rsidR="00413FFA" w:rsidRPr="00571473">
        <w:rPr>
          <w:rFonts w:cs="Arial"/>
          <w:i/>
          <w:iCs w:val="0"/>
          <w:color w:val="0D0D0D" w:themeColor="text1" w:themeTint="F2"/>
        </w:rPr>
        <w:t>Database</w:t>
      </w:r>
    </w:p>
    <w:p w14:paraId="566CC9EC" w14:textId="1983DF33" w:rsidR="00413FFA" w:rsidRPr="00571473" w:rsidRDefault="00413FFA" w:rsidP="00413FFA">
      <w:pPr>
        <w:rPr>
          <w:rFonts w:cs="Arial"/>
        </w:rPr>
      </w:pPr>
      <w:r w:rsidRPr="00571473">
        <w:rPr>
          <w:rFonts w:cs="Arial"/>
        </w:rPr>
        <w:t xml:space="preserve"> </w:t>
      </w:r>
      <w:r w:rsidR="003160D1" w:rsidRPr="00571473">
        <w:rPr>
          <w:rFonts w:cs="Arial"/>
        </w:rPr>
        <w:t>Microsoft SQL server is chosen for database in this project. Since SQL server provides large data storage</w:t>
      </w:r>
      <w:r w:rsidR="00DA7317" w:rsidRPr="00571473">
        <w:rPr>
          <w:rFonts w:cs="Arial"/>
        </w:rPr>
        <w:t xml:space="preserve"> for</w:t>
      </w:r>
      <w:r w:rsidR="003160D1" w:rsidRPr="00571473">
        <w:rPr>
          <w:rFonts w:cs="Arial"/>
        </w:rPr>
        <w:t xml:space="preserve"> recording information about </w:t>
      </w:r>
      <w:r w:rsidR="00DA7317" w:rsidRPr="00571473">
        <w:rPr>
          <w:rFonts w:cs="Arial"/>
        </w:rPr>
        <w:t xml:space="preserve">sneakers, staffs and customers. Since SQL server also has data recovery function, data can be safely recorded. But there may be problems with staffs who don’t understand the complex function of SQL server. To prevent this problem, staff must be trained </w:t>
      </w:r>
      <w:r w:rsidR="007B7D64" w:rsidRPr="00571473">
        <w:rPr>
          <w:rFonts w:cs="Arial"/>
        </w:rPr>
        <w:t>carefully to use SQL server.</w:t>
      </w:r>
    </w:p>
    <w:p w14:paraId="268B5467" w14:textId="2F1999A8" w:rsidR="00413FFA" w:rsidRPr="00571473" w:rsidRDefault="00413FFA" w:rsidP="00413FFA">
      <w:pPr>
        <w:rPr>
          <w:rFonts w:cs="Arial"/>
        </w:rPr>
      </w:pPr>
      <w:r w:rsidRPr="00571473">
        <w:rPr>
          <w:rFonts w:cs="Arial"/>
        </w:rPr>
        <w:br w:type="page"/>
      </w:r>
    </w:p>
    <w:p w14:paraId="4A31BBF3" w14:textId="73165C80" w:rsidR="00413FFA" w:rsidRPr="00571473" w:rsidRDefault="00413FFA" w:rsidP="007B7D64">
      <w:pPr>
        <w:pStyle w:val="Heading2"/>
        <w:ind w:left="0"/>
        <w:rPr>
          <w:rFonts w:cs="Arial"/>
          <w:szCs w:val="22"/>
        </w:rPr>
      </w:pPr>
      <w:bookmarkStart w:id="205" w:name="_Toc8233467"/>
      <w:bookmarkStart w:id="206" w:name="_Toc41660949"/>
      <w:r w:rsidRPr="00571473">
        <w:rPr>
          <w:rFonts w:cs="Arial"/>
          <w:szCs w:val="22"/>
        </w:rPr>
        <w:lastRenderedPageBreak/>
        <w:t>7.4 Evaluation against Time Box Plan</w:t>
      </w:r>
      <w:bookmarkEnd w:id="205"/>
      <w:bookmarkEnd w:id="206"/>
      <w:r w:rsidRPr="00571473">
        <w:rPr>
          <w:rFonts w:cs="Arial"/>
          <w:szCs w:val="22"/>
        </w:rPr>
        <w:tab/>
      </w:r>
    </w:p>
    <w:p w14:paraId="3BE78473" w14:textId="77777777" w:rsidR="007B7D64" w:rsidRPr="00571473" w:rsidRDefault="007B7D64" w:rsidP="007B7D64">
      <w:pPr>
        <w:rPr>
          <w:rFonts w:cs="Arial"/>
        </w:rPr>
      </w:pPr>
    </w:p>
    <w:p w14:paraId="71042C85" w14:textId="6CC05C04" w:rsidR="00413FFA" w:rsidRPr="00571473" w:rsidRDefault="00413FFA" w:rsidP="00413FFA">
      <w:pPr>
        <w:pStyle w:val="Heading4"/>
        <w:rPr>
          <w:rFonts w:cs="Arial"/>
          <w:i/>
          <w:iCs w:val="0"/>
          <w:color w:val="0D0D0D" w:themeColor="text1" w:themeTint="F2"/>
        </w:rPr>
      </w:pPr>
      <w:r w:rsidRPr="00571473">
        <w:rPr>
          <w:rFonts w:cs="Arial"/>
          <w:i/>
          <w:iCs w:val="0"/>
          <w:color w:val="0D0D0D" w:themeColor="text1" w:themeTint="F2"/>
        </w:rPr>
        <w:t xml:space="preserve">Time Box 1: </w:t>
      </w:r>
      <w:r w:rsidR="007B7D64" w:rsidRPr="00571473">
        <w:rPr>
          <w:rFonts w:cs="Arial"/>
          <w:i/>
          <w:iCs w:val="0"/>
          <w:color w:val="0D0D0D" w:themeColor="text1" w:themeTint="F2"/>
        </w:rPr>
        <w:t>Manage Purchase Process</w:t>
      </w:r>
      <w:r w:rsidR="007B7D64" w:rsidRPr="00571473">
        <w:rPr>
          <w:rFonts w:cs="Arial"/>
          <w:i/>
          <w:iCs w:val="0"/>
          <w:color w:val="0D0D0D" w:themeColor="text1" w:themeTint="F2"/>
        </w:rPr>
        <w:tab/>
      </w:r>
    </w:p>
    <w:p w14:paraId="078B26E4" w14:textId="745C5624" w:rsidR="00BC1E34" w:rsidRPr="00571473" w:rsidRDefault="00BC1E34" w:rsidP="00BC1E34">
      <w:pPr>
        <w:rPr>
          <w:rFonts w:cs="Arial"/>
        </w:rPr>
      </w:pPr>
      <w:r w:rsidRPr="00571473">
        <w:rPr>
          <w:rFonts w:cs="Arial"/>
        </w:rPr>
        <w:t xml:space="preserve">When planning time box (1), the end date for timebox 1 is </w:t>
      </w:r>
      <w:r w:rsidR="008D0499" w:rsidRPr="00571473">
        <w:rPr>
          <w:rFonts w:cs="Arial"/>
          <w:bCs/>
        </w:rPr>
        <w:t>April 17, 2020</w:t>
      </w:r>
      <w:r w:rsidRPr="00571473">
        <w:rPr>
          <w:rFonts w:cs="Arial"/>
        </w:rPr>
        <w:t xml:space="preserve">. The coding, iteration and testing for timebox 1 is completed before end date. So, </w:t>
      </w:r>
      <w:r w:rsidR="00496E74" w:rsidRPr="00571473">
        <w:rPr>
          <w:rFonts w:cs="Arial"/>
        </w:rPr>
        <w:t>the end date for timebox 1 was match with time box plan.</w:t>
      </w:r>
    </w:p>
    <w:p w14:paraId="15619B1E" w14:textId="77777777" w:rsidR="00427F8F" w:rsidRPr="00571473" w:rsidRDefault="00427F8F" w:rsidP="00BC1E34">
      <w:pPr>
        <w:rPr>
          <w:rFonts w:cs="Arial"/>
        </w:rPr>
      </w:pPr>
    </w:p>
    <w:p w14:paraId="1E5BC58E" w14:textId="7D282108" w:rsidR="008D0499" w:rsidRPr="00571473" w:rsidRDefault="008D0499" w:rsidP="00591BB3">
      <w:pPr>
        <w:pStyle w:val="Heading4"/>
        <w:rPr>
          <w:rFonts w:cs="Arial"/>
        </w:rPr>
      </w:pPr>
      <w:r w:rsidRPr="00571473">
        <w:rPr>
          <w:rFonts w:cs="Arial"/>
        </w:rPr>
        <w:t>Time Box 2: Mange Order Process</w:t>
      </w:r>
    </w:p>
    <w:p w14:paraId="078839B4" w14:textId="7BCC9210" w:rsidR="008D0499" w:rsidRPr="00571473" w:rsidRDefault="008D0499" w:rsidP="008D0499">
      <w:pPr>
        <w:rPr>
          <w:rFonts w:cs="Arial"/>
          <w:bCs/>
        </w:rPr>
      </w:pPr>
      <w:r w:rsidRPr="00571473">
        <w:rPr>
          <w:rFonts w:cs="Arial"/>
        </w:rPr>
        <w:t xml:space="preserve">The End </w:t>
      </w:r>
      <w:r w:rsidR="00427F8F" w:rsidRPr="00571473">
        <w:rPr>
          <w:rFonts w:cs="Arial"/>
        </w:rPr>
        <w:t xml:space="preserve">date for time box 2 is set </w:t>
      </w:r>
      <w:r w:rsidR="00427F8F" w:rsidRPr="00571473">
        <w:rPr>
          <w:rFonts w:cs="Arial"/>
          <w:bCs/>
        </w:rPr>
        <w:t>May 3, 2020 when timebox planning. The coding, iteration and all the task cases is completed 1 day late because of too much coding.  Therefore,</w:t>
      </w:r>
      <w:r w:rsidR="00427F8F" w:rsidRPr="00571473">
        <w:rPr>
          <w:rFonts w:cs="Arial"/>
          <w:bCs/>
        </w:rPr>
        <w:tab/>
        <w:t xml:space="preserve"> the end date for timebox 2 did not match with time box plan.</w:t>
      </w:r>
    </w:p>
    <w:p w14:paraId="5C50000C" w14:textId="63AE383F" w:rsidR="00427F8F" w:rsidRPr="00571473" w:rsidRDefault="00427F8F" w:rsidP="008D0499">
      <w:pPr>
        <w:rPr>
          <w:rFonts w:cs="Arial"/>
          <w:bCs/>
        </w:rPr>
      </w:pPr>
    </w:p>
    <w:p w14:paraId="6D9BBD04" w14:textId="78AFBD51" w:rsidR="00C33D65" w:rsidRPr="00571473" w:rsidRDefault="00C33D65" w:rsidP="00591BB3">
      <w:pPr>
        <w:pStyle w:val="Heading4"/>
        <w:rPr>
          <w:rFonts w:cs="Arial"/>
        </w:rPr>
      </w:pPr>
      <w:r w:rsidRPr="00571473">
        <w:rPr>
          <w:rFonts w:cs="Arial"/>
        </w:rPr>
        <w:t>Time Box 3: Mange Delivery Process</w:t>
      </w:r>
    </w:p>
    <w:p w14:paraId="0AAF22E4" w14:textId="1E0CDF65" w:rsidR="00C33D65" w:rsidRPr="00571473" w:rsidRDefault="00C33D65" w:rsidP="00C33D65">
      <w:pPr>
        <w:rPr>
          <w:rFonts w:cs="Arial"/>
          <w:bCs/>
        </w:rPr>
      </w:pPr>
      <w:r w:rsidRPr="00571473">
        <w:rPr>
          <w:rFonts w:cs="Arial"/>
        </w:rPr>
        <w:t xml:space="preserve">The End date for time box 3 is set </w:t>
      </w:r>
      <w:r w:rsidRPr="00571473">
        <w:rPr>
          <w:rFonts w:cs="Arial"/>
          <w:bCs/>
        </w:rPr>
        <w:t>April 15, 2020 when timebox planning. The coding, iteration and all the task cases is completed 1 day before the end date.  Therefore,</w:t>
      </w:r>
      <w:r w:rsidRPr="00571473">
        <w:rPr>
          <w:rFonts w:cs="Arial"/>
          <w:bCs/>
        </w:rPr>
        <w:tab/>
        <w:t xml:space="preserve"> the end date for timebox 2 was matched with time box plan.</w:t>
      </w:r>
    </w:p>
    <w:p w14:paraId="2DB0AAF8" w14:textId="77777777" w:rsidR="00C33D65" w:rsidRPr="00571473" w:rsidRDefault="00C33D65" w:rsidP="008D0499">
      <w:pPr>
        <w:rPr>
          <w:rFonts w:cs="Arial"/>
          <w:bCs/>
        </w:rPr>
      </w:pPr>
    </w:p>
    <w:p w14:paraId="2A9AD902" w14:textId="1183D967" w:rsidR="00427F8F" w:rsidRPr="00571473" w:rsidRDefault="00427F8F" w:rsidP="008D0499">
      <w:pPr>
        <w:rPr>
          <w:rFonts w:cs="Arial"/>
          <w:bCs/>
        </w:rPr>
      </w:pPr>
    </w:p>
    <w:p w14:paraId="0A37F653" w14:textId="1FF18095" w:rsidR="00427F8F" w:rsidRPr="00571473" w:rsidRDefault="00427F8F" w:rsidP="008D0499">
      <w:pPr>
        <w:rPr>
          <w:rFonts w:cs="Arial"/>
          <w:bCs/>
        </w:rPr>
      </w:pPr>
    </w:p>
    <w:p w14:paraId="0EDE90F9" w14:textId="0B6C66D1" w:rsidR="00427F8F" w:rsidRPr="00571473" w:rsidRDefault="00427F8F" w:rsidP="008D0499">
      <w:pPr>
        <w:rPr>
          <w:rFonts w:cs="Arial"/>
          <w:bCs/>
        </w:rPr>
      </w:pPr>
    </w:p>
    <w:p w14:paraId="58B128E8" w14:textId="1F7B22FA" w:rsidR="00427F8F" w:rsidRPr="00571473" w:rsidRDefault="00427F8F" w:rsidP="008D0499">
      <w:pPr>
        <w:rPr>
          <w:rFonts w:cs="Arial"/>
          <w:bCs/>
        </w:rPr>
      </w:pPr>
    </w:p>
    <w:p w14:paraId="51F98A5D" w14:textId="6D3DFECE" w:rsidR="00427F8F" w:rsidRPr="00571473" w:rsidRDefault="00427F8F" w:rsidP="008D0499">
      <w:pPr>
        <w:rPr>
          <w:rFonts w:cs="Arial"/>
          <w:bCs/>
        </w:rPr>
      </w:pPr>
    </w:p>
    <w:p w14:paraId="7E6509B0" w14:textId="053191AA" w:rsidR="00427F8F" w:rsidRPr="00571473" w:rsidRDefault="00427F8F" w:rsidP="008D0499">
      <w:pPr>
        <w:rPr>
          <w:rFonts w:cs="Arial"/>
          <w:bCs/>
        </w:rPr>
      </w:pPr>
    </w:p>
    <w:p w14:paraId="59ADC973" w14:textId="7B161E6F" w:rsidR="00427F8F" w:rsidRPr="00571473" w:rsidRDefault="00427F8F" w:rsidP="008D0499">
      <w:pPr>
        <w:rPr>
          <w:rFonts w:cs="Arial"/>
          <w:bCs/>
        </w:rPr>
      </w:pPr>
    </w:p>
    <w:p w14:paraId="1A9A8A7A" w14:textId="35BF316E" w:rsidR="00427F8F" w:rsidRPr="00571473" w:rsidRDefault="00427F8F" w:rsidP="008D0499">
      <w:pPr>
        <w:rPr>
          <w:rFonts w:cs="Arial"/>
          <w:bCs/>
        </w:rPr>
      </w:pPr>
    </w:p>
    <w:p w14:paraId="5F62D0BB" w14:textId="77777777" w:rsidR="008D0499" w:rsidRPr="00571473" w:rsidRDefault="008D0499" w:rsidP="008D0499">
      <w:pPr>
        <w:rPr>
          <w:rFonts w:cs="Arial"/>
          <w:b/>
          <w:bCs/>
        </w:rPr>
      </w:pPr>
    </w:p>
    <w:p w14:paraId="7D0B6F32" w14:textId="418B1FFB" w:rsidR="00413FFA" w:rsidRPr="00571473" w:rsidRDefault="00413FFA" w:rsidP="007B7D64">
      <w:pPr>
        <w:pStyle w:val="Heading2"/>
        <w:ind w:left="0"/>
        <w:rPr>
          <w:rFonts w:cs="Arial"/>
          <w:szCs w:val="22"/>
        </w:rPr>
      </w:pPr>
      <w:bookmarkStart w:id="207" w:name="_Toc8233468"/>
      <w:bookmarkStart w:id="208" w:name="_Toc41660950"/>
      <w:r w:rsidRPr="00571473">
        <w:rPr>
          <w:rFonts w:cs="Arial"/>
          <w:szCs w:val="22"/>
        </w:rPr>
        <w:lastRenderedPageBreak/>
        <w:t>7.5 Personal Evaluation</w:t>
      </w:r>
      <w:bookmarkEnd w:id="207"/>
      <w:bookmarkEnd w:id="208"/>
      <w:r w:rsidRPr="00571473">
        <w:rPr>
          <w:rFonts w:cs="Arial"/>
          <w:szCs w:val="22"/>
        </w:rPr>
        <w:t xml:space="preserve"> </w:t>
      </w:r>
    </w:p>
    <w:p w14:paraId="1156C723" w14:textId="77777777" w:rsidR="00C33D65" w:rsidRPr="00571473" w:rsidRDefault="00C33D65" w:rsidP="00C33D65">
      <w:pPr>
        <w:rPr>
          <w:rFonts w:cs="Arial"/>
        </w:rPr>
      </w:pPr>
    </w:p>
    <w:p w14:paraId="292E7254" w14:textId="77777777" w:rsidR="00156C55" w:rsidRPr="00571473" w:rsidRDefault="00C33D65" w:rsidP="00C33D65">
      <w:pPr>
        <w:rPr>
          <w:rFonts w:cs="Arial"/>
        </w:rPr>
      </w:pPr>
      <w:r w:rsidRPr="00571473">
        <w:rPr>
          <w:rFonts w:cs="Arial"/>
        </w:rPr>
        <w:t>I got a lot of business knowledge from this project. I did not know how to make payment and shopping cart function before this project.</w:t>
      </w:r>
      <w:r w:rsidR="00C71D43" w:rsidRPr="00571473">
        <w:rPr>
          <w:rFonts w:cs="Arial"/>
        </w:rPr>
        <w:t xml:space="preserve"> Duri</w:t>
      </w:r>
      <w:r w:rsidR="00156C55" w:rsidRPr="00571473">
        <w:rPr>
          <w:rFonts w:cs="Arial"/>
        </w:rPr>
        <w:t xml:space="preserve">ng </w:t>
      </w:r>
      <w:r w:rsidRPr="00571473">
        <w:rPr>
          <w:rFonts w:cs="Arial"/>
        </w:rPr>
        <w:t xml:space="preserve">coding, I made some </w:t>
      </w:r>
      <w:r w:rsidR="00A47066" w:rsidRPr="00571473">
        <w:rPr>
          <w:rFonts w:cs="Arial"/>
        </w:rPr>
        <w:t xml:space="preserve">coding </w:t>
      </w:r>
      <w:r w:rsidRPr="00571473">
        <w:rPr>
          <w:rFonts w:cs="Arial"/>
        </w:rPr>
        <w:t>researches from</w:t>
      </w:r>
      <w:r w:rsidR="00447ED7" w:rsidRPr="00571473">
        <w:rPr>
          <w:rFonts w:cs="Arial"/>
        </w:rPr>
        <w:t xml:space="preserve"> w3c schools</w:t>
      </w:r>
      <w:r w:rsidRPr="00571473">
        <w:rPr>
          <w:rFonts w:cs="Arial"/>
        </w:rPr>
        <w:t xml:space="preserve"> </w:t>
      </w:r>
      <w:sdt>
        <w:sdtPr>
          <w:rPr>
            <w:rFonts w:cs="Arial"/>
          </w:rPr>
          <w:id w:val="212005816"/>
          <w:citation/>
        </w:sdtPr>
        <w:sdtEndPr/>
        <w:sdtContent>
          <w:r w:rsidR="00447ED7" w:rsidRPr="00571473">
            <w:rPr>
              <w:rFonts w:cs="Arial"/>
            </w:rPr>
            <w:fldChar w:fldCharType="begin"/>
          </w:r>
          <w:r w:rsidR="00447ED7" w:rsidRPr="00571473">
            <w:rPr>
              <w:rFonts w:cs="Arial"/>
            </w:rPr>
            <w:instrText xml:space="preserve"> CITATION W3S20 \l 1033 </w:instrText>
          </w:r>
          <w:r w:rsidR="00447ED7" w:rsidRPr="00571473">
            <w:rPr>
              <w:rFonts w:cs="Arial"/>
            </w:rPr>
            <w:fldChar w:fldCharType="separate"/>
          </w:r>
          <w:r w:rsidR="00447ED7" w:rsidRPr="00571473">
            <w:rPr>
              <w:rFonts w:cs="Arial"/>
              <w:noProof/>
            </w:rPr>
            <w:t>(Anon., 2020)</w:t>
          </w:r>
          <w:r w:rsidR="00447ED7" w:rsidRPr="00571473">
            <w:rPr>
              <w:rFonts w:cs="Arial"/>
            </w:rPr>
            <w:fldChar w:fldCharType="end"/>
          </w:r>
        </w:sdtContent>
      </w:sdt>
      <w:r w:rsidR="00447ED7" w:rsidRPr="00571473">
        <w:rPr>
          <w:rFonts w:cs="Arial"/>
        </w:rPr>
        <w:t>. Some new java scripts codes are learnt</w:t>
      </w:r>
      <w:r w:rsidR="00A47066" w:rsidRPr="00571473">
        <w:rPr>
          <w:rFonts w:cs="Arial"/>
        </w:rPr>
        <w:t xml:space="preserve"> for navigation and design. I also got knowledge about how to manage time during project. I manage project time with schedules and time box plans. This is </w:t>
      </w:r>
      <w:r w:rsidR="00CD52E5" w:rsidRPr="00571473">
        <w:rPr>
          <w:rFonts w:cs="Arial"/>
        </w:rPr>
        <w:t xml:space="preserve">a bit hard to manage time because this is my </w:t>
      </w:r>
      <w:r w:rsidR="001D7FF8" w:rsidRPr="00571473">
        <w:rPr>
          <w:rFonts w:cs="Arial"/>
        </w:rPr>
        <w:t>first-time</w:t>
      </w:r>
      <w:r w:rsidR="00CD52E5" w:rsidRPr="00571473">
        <w:rPr>
          <w:rFonts w:cs="Arial"/>
        </w:rPr>
        <w:t xml:space="preserve"> managing time constraint</w:t>
      </w:r>
      <w:r w:rsidR="00C71D43" w:rsidRPr="00571473">
        <w:rPr>
          <w:rFonts w:cs="Arial"/>
        </w:rPr>
        <w:t xml:space="preserve"> for a website development. Moreover, new methodologies for system development are learnt when choosing method for this project. The strength, weakness and functions of programming languages are known from choosing programming language. It is quite satisfying during coding because I had to applied all the skills I learnt in this project. The benefits of using Microsoft SQL server </w:t>
      </w:r>
      <w:proofErr w:type="gramStart"/>
      <w:r w:rsidR="00C71D43" w:rsidRPr="00571473">
        <w:rPr>
          <w:rFonts w:cs="Arial"/>
        </w:rPr>
        <w:t>is</w:t>
      </w:r>
      <w:proofErr w:type="gramEnd"/>
      <w:r w:rsidR="00C71D43" w:rsidRPr="00571473">
        <w:rPr>
          <w:rFonts w:cs="Arial"/>
        </w:rPr>
        <w:t xml:space="preserve"> known and the requirements of a good database </w:t>
      </w:r>
      <w:r w:rsidR="00E64706" w:rsidRPr="00571473">
        <w:rPr>
          <w:rFonts w:cs="Arial"/>
        </w:rPr>
        <w:t xml:space="preserve">system </w:t>
      </w:r>
      <w:r w:rsidR="00C71D43" w:rsidRPr="00571473">
        <w:rPr>
          <w:rFonts w:cs="Arial"/>
        </w:rPr>
        <w:t xml:space="preserve">is learnt when researching </w:t>
      </w:r>
      <w:r w:rsidR="00E64706" w:rsidRPr="00571473">
        <w:rPr>
          <w:rFonts w:cs="Arial"/>
        </w:rPr>
        <w:t xml:space="preserve">databases for this system. I most knowledge I got from this project is coding and designing. Being a </w:t>
      </w:r>
      <w:proofErr w:type="gramStart"/>
      <w:r w:rsidR="00E64706" w:rsidRPr="00571473">
        <w:rPr>
          <w:rFonts w:cs="Arial"/>
        </w:rPr>
        <w:t>point of sale</w:t>
      </w:r>
      <w:proofErr w:type="gramEnd"/>
      <w:r w:rsidR="00E64706" w:rsidRPr="00571473">
        <w:rPr>
          <w:rFonts w:cs="Arial"/>
        </w:rPr>
        <w:t xml:space="preserve"> system, the design of the website had to be taken carefully. The benefits of using icons and using business logo is known. For </w:t>
      </w:r>
      <w:r w:rsidR="00156C55" w:rsidRPr="00571473">
        <w:rPr>
          <w:rFonts w:cs="Arial"/>
        </w:rPr>
        <w:t xml:space="preserve">data security, some researches had to be made and md5 method is used for encrypting customers’ data and payment information. </w:t>
      </w:r>
    </w:p>
    <w:p w14:paraId="231CA9C7" w14:textId="5D63BB9D" w:rsidR="00C33D65" w:rsidRPr="00571473" w:rsidRDefault="00156C55" w:rsidP="00C33D65">
      <w:pPr>
        <w:rPr>
          <w:rFonts w:cs="Arial"/>
        </w:rPr>
      </w:pPr>
      <w:r w:rsidRPr="00571473">
        <w:rPr>
          <w:rFonts w:cs="Arial"/>
        </w:rPr>
        <w:t xml:space="preserve">Overall, I got </w:t>
      </w:r>
    </w:p>
    <w:p w14:paraId="64358DC9" w14:textId="26D817CC" w:rsidR="00156C55" w:rsidRPr="00571473" w:rsidRDefault="00156C55" w:rsidP="000E4647">
      <w:pPr>
        <w:numPr>
          <w:ilvl w:val="0"/>
          <w:numId w:val="6"/>
        </w:numPr>
        <w:rPr>
          <w:rFonts w:cs="Arial"/>
        </w:rPr>
      </w:pPr>
      <w:r w:rsidRPr="00571473">
        <w:rPr>
          <w:rFonts w:cs="Arial"/>
        </w:rPr>
        <w:t xml:space="preserve">Business Knowledge </w:t>
      </w:r>
    </w:p>
    <w:p w14:paraId="4B15A501" w14:textId="1A2B29CB" w:rsidR="00156C55" w:rsidRPr="00571473" w:rsidRDefault="00156C55" w:rsidP="000E4647">
      <w:pPr>
        <w:numPr>
          <w:ilvl w:val="0"/>
          <w:numId w:val="6"/>
        </w:numPr>
        <w:rPr>
          <w:rFonts w:cs="Arial"/>
        </w:rPr>
      </w:pPr>
      <w:r w:rsidRPr="00571473">
        <w:rPr>
          <w:rFonts w:cs="Arial"/>
        </w:rPr>
        <w:t>Some new coding skill</w:t>
      </w:r>
    </w:p>
    <w:p w14:paraId="42BC0813" w14:textId="1CC2D164" w:rsidR="00156C55" w:rsidRPr="00571473" w:rsidRDefault="00156C55" w:rsidP="000E4647">
      <w:pPr>
        <w:numPr>
          <w:ilvl w:val="0"/>
          <w:numId w:val="6"/>
        </w:numPr>
        <w:rPr>
          <w:rFonts w:cs="Arial"/>
        </w:rPr>
      </w:pPr>
      <w:r w:rsidRPr="00571473">
        <w:rPr>
          <w:rFonts w:cs="Arial"/>
        </w:rPr>
        <w:t xml:space="preserve">Time managing skills form this project. </w:t>
      </w:r>
    </w:p>
    <w:p w14:paraId="4F12E9C8" w14:textId="45EB430E" w:rsidR="00C214FF" w:rsidRPr="00571473" w:rsidRDefault="00C214FF" w:rsidP="00A47066">
      <w:pPr>
        <w:rPr>
          <w:rFonts w:cs="Arial"/>
        </w:rPr>
      </w:pPr>
      <w:r w:rsidRPr="00571473">
        <w:rPr>
          <w:rFonts w:cs="Arial"/>
        </w:rPr>
        <w:tab/>
      </w:r>
    </w:p>
    <w:p w14:paraId="6D784E6B" w14:textId="3B655303" w:rsidR="00A47066" w:rsidRPr="00571473" w:rsidRDefault="00A47066" w:rsidP="00A47066">
      <w:pPr>
        <w:rPr>
          <w:rFonts w:cs="Arial"/>
        </w:rPr>
      </w:pPr>
    </w:p>
    <w:p w14:paraId="392E628C" w14:textId="43876123" w:rsidR="00A47066" w:rsidRPr="00571473" w:rsidRDefault="00A47066" w:rsidP="00A47066">
      <w:pPr>
        <w:rPr>
          <w:rFonts w:cs="Arial"/>
        </w:rPr>
      </w:pPr>
    </w:p>
    <w:p w14:paraId="3BA6521C" w14:textId="76A8C034" w:rsidR="00A47066" w:rsidRPr="00571473" w:rsidRDefault="00A47066" w:rsidP="00A47066">
      <w:pPr>
        <w:rPr>
          <w:rFonts w:cs="Arial"/>
        </w:rPr>
      </w:pPr>
    </w:p>
    <w:p w14:paraId="42E28865" w14:textId="07976E20" w:rsidR="00A47066" w:rsidRPr="00571473" w:rsidRDefault="00A47066" w:rsidP="00A47066">
      <w:pPr>
        <w:rPr>
          <w:rFonts w:cs="Arial"/>
        </w:rPr>
      </w:pPr>
    </w:p>
    <w:p w14:paraId="57687686" w14:textId="77777777" w:rsidR="00A47066" w:rsidRPr="00571473" w:rsidRDefault="00A47066" w:rsidP="00A47066">
      <w:pPr>
        <w:rPr>
          <w:rFonts w:cs="Arial"/>
        </w:rPr>
      </w:pPr>
    </w:p>
    <w:p w14:paraId="4E87F954" w14:textId="77777777" w:rsidR="00156C55" w:rsidRPr="00571473" w:rsidRDefault="00156C55" w:rsidP="00413FFA">
      <w:pPr>
        <w:rPr>
          <w:rFonts w:cs="Arial"/>
        </w:rPr>
      </w:pPr>
    </w:p>
    <w:p w14:paraId="6D55E7A6" w14:textId="78E799E1" w:rsidR="00413FFA" w:rsidRPr="00571473" w:rsidRDefault="00413FFA" w:rsidP="001C7467">
      <w:pPr>
        <w:pStyle w:val="Heading2"/>
        <w:ind w:left="0"/>
        <w:rPr>
          <w:rFonts w:cs="Arial"/>
          <w:szCs w:val="22"/>
        </w:rPr>
      </w:pPr>
      <w:bookmarkStart w:id="209" w:name="_Toc8233469"/>
      <w:bookmarkStart w:id="210" w:name="_Toc41660951"/>
      <w:r w:rsidRPr="00571473">
        <w:rPr>
          <w:rFonts w:cs="Arial"/>
          <w:szCs w:val="22"/>
        </w:rPr>
        <w:lastRenderedPageBreak/>
        <w:t>7.6 Strength &amp; Weakness</w:t>
      </w:r>
      <w:bookmarkEnd w:id="209"/>
      <w:bookmarkEnd w:id="210"/>
    </w:p>
    <w:p w14:paraId="6807418D" w14:textId="77777777" w:rsidR="00156C55" w:rsidRPr="00571473" w:rsidRDefault="00156C55" w:rsidP="00156C55">
      <w:pPr>
        <w:rPr>
          <w:rFonts w:cs="Arial"/>
        </w:rPr>
      </w:pPr>
    </w:p>
    <w:p w14:paraId="13A4B029" w14:textId="5BBDAE8F" w:rsidR="00413FFA" w:rsidRPr="00571473" w:rsidRDefault="00413FFA" w:rsidP="00413FFA">
      <w:pPr>
        <w:rPr>
          <w:rFonts w:cs="Arial"/>
          <w:b/>
          <w:bCs/>
        </w:rPr>
      </w:pPr>
      <w:r w:rsidRPr="00571473">
        <w:rPr>
          <w:rFonts w:cs="Arial"/>
          <w:b/>
          <w:bCs/>
        </w:rPr>
        <w:t>Strength</w:t>
      </w:r>
    </w:p>
    <w:p w14:paraId="15A26CB4" w14:textId="74462364" w:rsidR="00156C55" w:rsidRPr="00571473" w:rsidRDefault="00156C55" w:rsidP="00413FFA">
      <w:pPr>
        <w:rPr>
          <w:rFonts w:cs="Arial"/>
        </w:rPr>
      </w:pPr>
      <w:r w:rsidRPr="00571473">
        <w:rPr>
          <w:rFonts w:cs="Arial"/>
        </w:rPr>
        <w:t xml:space="preserve">It is obvious that the main strength of the “CULTURE” website is User Interface design. Users may be interested in browsing website because its UI design is unique. The banner section and about us section display the customers with all information of the website and </w:t>
      </w:r>
      <w:r w:rsidR="00B45938" w:rsidRPr="00571473">
        <w:rPr>
          <w:rFonts w:cs="Arial"/>
        </w:rPr>
        <w:t>aesthetic design. The user friendliness of the website is also the strength of website. The usage of icons, placeholders in text boxes and captions for the process can prevent users form getting confuse with the function of the website. Moreover, this website provides users with a good security system that the password and payment information of the users are encrypted. Users can be confidently shop in “CULTURE Sneaker Shop” that their information are safe. The design and language used is very simple but aesthetic to draw customers’ attention. For admin pages, there are access control function that managers’ pages are safe. Therefore, the strengths of this website are</w:t>
      </w:r>
    </w:p>
    <w:p w14:paraId="3C7515BF" w14:textId="1F46B94B" w:rsidR="00B45938" w:rsidRPr="00571473" w:rsidRDefault="001C7467" w:rsidP="000E4647">
      <w:pPr>
        <w:numPr>
          <w:ilvl w:val="0"/>
          <w:numId w:val="6"/>
        </w:numPr>
        <w:rPr>
          <w:rFonts w:cs="Arial"/>
        </w:rPr>
      </w:pPr>
      <w:r w:rsidRPr="00571473">
        <w:rPr>
          <w:rFonts w:cs="Arial"/>
        </w:rPr>
        <w:t xml:space="preserve">Simple and aesthetic </w:t>
      </w:r>
      <w:r w:rsidR="00B45938" w:rsidRPr="00571473">
        <w:rPr>
          <w:rFonts w:cs="Arial"/>
        </w:rPr>
        <w:t xml:space="preserve">UI design </w:t>
      </w:r>
    </w:p>
    <w:p w14:paraId="0F2F38C5" w14:textId="175183F1" w:rsidR="00B45938" w:rsidRPr="00571473" w:rsidRDefault="00EC745B" w:rsidP="000E4647">
      <w:pPr>
        <w:numPr>
          <w:ilvl w:val="0"/>
          <w:numId w:val="6"/>
        </w:numPr>
        <w:rPr>
          <w:rFonts w:cs="Arial"/>
        </w:rPr>
      </w:pPr>
      <w:r w:rsidRPr="00571473">
        <w:rPr>
          <w:rFonts w:cs="Arial"/>
        </w:rPr>
        <w:t>U</w:t>
      </w:r>
      <w:r w:rsidR="00B45938" w:rsidRPr="00571473">
        <w:rPr>
          <w:rFonts w:cs="Arial"/>
        </w:rPr>
        <w:t>ser friendl</w:t>
      </w:r>
      <w:r w:rsidR="001C7467" w:rsidRPr="00571473">
        <w:rPr>
          <w:rFonts w:cs="Arial"/>
        </w:rPr>
        <w:t xml:space="preserve">iness </w:t>
      </w:r>
    </w:p>
    <w:p w14:paraId="635AAB2A" w14:textId="7B12D950" w:rsidR="001C7467" w:rsidRPr="00571473" w:rsidRDefault="001C7467" w:rsidP="000E4647">
      <w:pPr>
        <w:numPr>
          <w:ilvl w:val="0"/>
          <w:numId w:val="6"/>
        </w:numPr>
        <w:rPr>
          <w:rFonts w:cs="Arial"/>
        </w:rPr>
      </w:pPr>
      <w:r w:rsidRPr="00571473">
        <w:rPr>
          <w:rFonts w:cs="Arial"/>
        </w:rPr>
        <w:t xml:space="preserve">Strong security of customers’ information. </w:t>
      </w:r>
    </w:p>
    <w:p w14:paraId="3006DB41" w14:textId="77777777" w:rsidR="00413FFA" w:rsidRPr="00571473" w:rsidRDefault="00413FFA" w:rsidP="00413FFA">
      <w:pPr>
        <w:rPr>
          <w:rFonts w:cs="Arial"/>
        </w:rPr>
      </w:pPr>
    </w:p>
    <w:p w14:paraId="12161599" w14:textId="796A9EF4" w:rsidR="00413FFA" w:rsidRPr="00571473" w:rsidRDefault="00413FFA" w:rsidP="00413FFA">
      <w:pPr>
        <w:rPr>
          <w:rFonts w:cs="Arial"/>
          <w:b/>
          <w:bCs/>
        </w:rPr>
      </w:pPr>
      <w:r w:rsidRPr="00571473">
        <w:rPr>
          <w:rFonts w:cs="Arial"/>
          <w:b/>
          <w:bCs/>
        </w:rPr>
        <w:t>Weakness</w:t>
      </w:r>
    </w:p>
    <w:p w14:paraId="0473D972" w14:textId="1E97E282" w:rsidR="0002652E" w:rsidRPr="00571473" w:rsidRDefault="001C7467" w:rsidP="00413FFA">
      <w:pPr>
        <w:rPr>
          <w:rFonts w:cs="Arial"/>
        </w:rPr>
      </w:pPr>
      <w:r w:rsidRPr="00571473">
        <w:rPr>
          <w:rFonts w:cs="Arial"/>
        </w:rPr>
        <w:t>There is not much functions in the website. There is no special account for communication between customers and staffs. There should be rating system for the sneakers and contact section for customers. Moreover, there is no page for privacy and policies for this website. There should be a form showing privacy and policies of the website.  Therefore, the weaknesses of the “CULTURE” website are</w:t>
      </w:r>
    </w:p>
    <w:p w14:paraId="43D95E22" w14:textId="483E19B5" w:rsidR="001C7467" w:rsidRPr="00571473" w:rsidRDefault="001C7467" w:rsidP="000E4647">
      <w:pPr>
        <w:numPr>
          <w:ilvl w:val="0"/>
          <w:numId w:val="6"/>
        </w:numPr>
        <w:rPr>
          <w:rFonts w:cs="Arial"/>
        </w:rPr>
      </w:pPr>
      <w:r w:rsidRPr="00571473">
        <w:rPr>
          <w:rFonts w:cs="Arial"/>
        </w:rPr>
        <w:t xml:space="preserve">Less function </w:t>
      </w:r>
    </w:p>
    <w:p w14:paraId="116CFD10" w14:textId="28860CC3" w:rsidR="001C7467" w:rsidRPr="00571473" w:rsidRDefault="001C7467" w:rsidP="000E4647">
      <w:pPr>
        <w:numPr>
          <w:ilvl w:val="0"/>
          <w:numId w:val="6"/>
        </w:numPr>
        <w:rPr>
          <w:rFonts w:cs="Arial"/>
        </w:rPr>
      </w:pPr>
      <w:r w:rsidRPr="00571473">
        <w:rPr>
          <w:rFonts w:cs="Arial"/>
        </w:rPr>
        <w:t>No rating system</w:t>
      </w:r>
    </w:p>
    <w:p w14:paraId="0996356C" w14:textId="50B77B9D" w:rsidR="00156C55" w:rsidRPr="0095231F" w:rsidRDefault="001C7467" w:rsidP="00413FFA">
      <w:pPr>
        <w:numPr>
          <w:ilvl w:val="0"/>
          <w:numId w:val="6"/>
        </w:numPr>
        <w:rPr>
          <w:rFonts w:cs="Arial"/>
        </w:rPr>
      </w:pPr>
      <w:r w:rsidRPr="00571473">
        <w:rPr>
          <w:rFonts w:cs="Arial"/>
        </w:rPr>
        <w:t xml:space="preserve">No </w:t>
      </w:r>
      <w:r w:rsidR="00EC745B" w:rsidRPr="00571473">
        <w:rPr>
          <w:rFonts w:cs="Arial"/>
        </w:rPr>
        <w:t xml:space="preserve">customer communication </w:t>
      </w:r>
    </w:p>
    <w:p w14:paraId="6C45508D" w14:textId="00A97F06" w:rsidR="00413FFA" w:rsidRPr="00571473" w:rsidRDefault="00413FFA" w:rsidP="009C24D2">
      <w:pPr>
        <w:pStyle w:val="Heading2"/>
        <w:ind w:left="0" w:firstLine="360"/>
        <w:rPr>
          <w:rFonts w:cs="Arial"/>
          <w:szCs w:val="22"/>
        </w:rPr>
      </w:pPr>
      <w:bookmarkStart w:id="211" w:name="_Toc8233470"/>
      <w:bookmarkStart w:id="212" w:name="_Toc41660952"/>
      <w:r w:rsidRPr="00571473">
        <w:rPr>
          <w:rFonts w:cs="Arial"/>
          <w:szCs w:val="22"/>
        </w:rPr>
        <w:lastRenderedPageBreak/>
        <w:t>7.7 Future Amendment</w:t>
      </w:r>
      <w:bookmarkEnd w:id="211"/>
      <w:bookmarkEnd w:id="212"/>
    </w:p>
    <w:p w14:paraId="017ABD09" w14:textId="31A4E114" w:rsidR="00DA399D" w:rsidRPr="00571473" w:rsidRDefault="00DA399D" w:rsidP="00DA399D">
      <w:pPr>
        <w:rPr>
          <w:rFonts w:cs="Arial"/>
        </w:rPr>
      </w:pPr>
    </w:p>
    <w:p w14:paraId="541A433C" w14:textId="741823AE" w:rsidR="001546F8" w:rsidRDefault="00DA399D" w:rsidP="00DA399D">
      <w:pPr>
        <w:rPr>
          <w:rFonts w:cs="Arial"/>
        </w:rPr>
      </w:pPr>
      <w:r w:rsidRPr="00571473">
        <w:rPr>
          <w:rFonts w:cs="Arial"/>
        </w:rPr>
        <w:t>If there is more time for this project</w:t>
      </w:r>
      <w:r w:rsidR="001546F8" w:rsidRPr="00571473">
        <w:rPr>
          <w:rFonts w:cs="Arial"/>
        </w:rPr>
        <w:t>, the following functions are wanted to add to the websit</w:t>
      </w:r>
      <w:r w:rsidR="00520285" w:rsidRPr="00571473">
        <w:rPr>
          <w:rFonts w:cs="Arial"/>
        </w:rPr>
        <w:t>e</w:t>
      </w:r>
      <w:r w:rsidR="000105A5">
        <w:rPr>
          <w:rFonts w:cs="Arial"/>
        </w:rPr>
        <w:t>.</w:t>
      </w:r>
    </w:p>
    <w:p w14:paraId="5D1DC71D" w14:textId="186BA0A4" w:rsidR="000105A5" w:rsidRDefault="000105A5" w:rsidP="00DA399D">
      <w:pPr>
        <w:rPr>
          <w:rFonts w:cs="Arial"/>
        </w:rPr>
      </w:pPr>
    </w:p>
    <w:p w14:paraId="73FE8133" w14:textId="68470392" w:rsidR="000105A5" w:rsidRPr="000105A5" w:rsidRDefault="000105A5" w:rsidP="00DA399D">
      <w:pPr>
        <w:rPr>
          <w:rFonts w:cs="Arial"/>
          <w:b/>
          <w:bCs/>
          <w:u w:val="single"/>
        </w:rPr>
      </w:pPr>
      <w:r w:rsidRPr="000105A5">
        <w:rPr>
          <w:rFonts w:cs="Arial"/>
          <w:b/>
          <w:bCs/>
          <w:u w:val="single"/>
        </w:rPr>
        <w:t xml:space="preserve">For Design </w:t>
      </w:r>
    </w:p>
    <w:p w14:paraId="0760D780" w14:textId="589762A2" w:rsidR="000105A5" w:rsidRDefault="000105A5" w:rsidP="000105A5">
      <w:pPr>
        <w:pStyle w:val="ListParagraph"/>
        <w:numPr>
          <w:ilvl w:val="0"/>
          <w:numId w:val="6"/>
        </w:numPr>
        <w:rPr>
          <w:rFonts w:cs="Arial"/>
        </w:rPr>
      </w:pPr>
      <w:r>
        <w:rPr>
          <w:rFonts w:cs="Arial"/>
        </w:rPr>
        <w:t>There should more icon usages and descriptions before every text box.</w:t>
      </w:r>
    </w:p>
    <w:p w14:paraId="42AFB632" w14:textId="323B779F" w:rsidR="000105A5" w:rsidRDefault="000105A5" w:rsidP="000105A5">
      <w:pPr>
        <w:pStyle w:val="ListParagraph"/>
        <w:numPr>
          <w:ilvl w:val="0"/>
          <w:numId w:val="6"/>
        </w:numPr>
        <w:rPr>
          <w:rFonts w:cs="Arial"/>
        </w:rPr>
      </w:pPr>
      <w:r>
        <w:rPr>
          <w:rFonts w:cs="Arial"/>
        </w:rPr>
        <w:t xml:space="preserve">There should be more colorful themes in product displaying section. </w:t>
      </w:r>
    </w:p>
    <w:p w14:paraId="6F1490F2" w14:textId="4DB08957" w:rsidR="000105A5" w:rsidRPr="000105A5" w:rsidRDefault="000105A5" w:rsidP="000105A5">
      <w:pPr>
        <w:rPr>
          <w:rFonts w:cs="Arial"/>
          <w:b/>
          <w:bCs/>
          <w:u w:val="single"/>
        </w:rPr>
      </w:pPr>
      <w:r w:rsidRPr="000105A5">
        <w:rPr>
          <w:rFonts w:cs="Arial"/>
          <w:b/>
          <w:bCs/>
          <w:u w:val="single"/>
        </w:rPr>
        <w:t>Functions</w:t>
      </w:r>
    </w:p>
    <w:p w14:paraId="1B0075F5" w14:textId="77777777" w:rsidR="00520285" w:rsidRPr="00571473" w:rsidRDefault="00520285" w:rsidP="00DA399D">
      <w:pPr>
        <w:rPr>
          <w:rFonts w:cs="Arial"/>
        </w:rPr>
      </w:pPr>
    </w:p>
    <w:p w14:paraId="71F438E7" w14:textId="37E3488D" w:rsidR="001546F8" w:rsidRPr="00571473" w:rsidRDefault="001546F8" w:rsidP="000E4647">
      <w:pPr>
        <w:numPr>
          <w:ilvl w:val="0"/>
          <w:numId w:val="6"/>
        </w:numPr>
        <w:rPr>
          <w:rFonts w:cs="Arial"/>
        </w:rPr>
      </w:pPr>
      <w:r w:rsidRPr="00571473">
        <w:rPr>
          <w:rFonts w:cs="Arial"/>
        </w:rPr>
        <w:t>The Contact Us section should be added. This section will provide a good communication between customers and staffs.</w:t>
      </w:r>
      <w:r w:rsidR="00772FD1" w:rsidRPr="00571473">
        <w:rPr>
          <w:rFonts w:cs="Arial"/>
        </w:rPr>
        <w:t xml:space="preserve"> It is obvious that Contact Us function will </w:t>
      </w:r>
      <w:r w:rsidR="00520285" w:rsidRPr="00571473">
        <w:rPr>
          <w:rFonts w:cs="Arial"/>
        </w:rPr>
        <w:t xml:space="preserve">attract customers more. </w:t>
      </w:r>
    </w:p>
    <w:p w14:paraId="25630C5C" w14:textId="77777777" w:rsidR="00520285" w:rsidRPr="00571473" w:rsidRDefault="00520285" w:rsidP="00520285">
      <w:pPr>
        <w:rPr>
          <w:rFonts w:cs="Arial"/>
        </w:rPr>
      </w:pPr>
    </w:p>
    <w:p w14:paraId="1D5B968F" w14:textId="74B48DC7" w:rsidR="00DA399D" w:rsidRPr="00571473" w:rsidRDefault="00DA399D" w:rsidP="000E4647">
      <w:pPr>
        <w:numPr>
          <w:ilvl w:val="0"/>
          <w:numId w:val="6"/>
        </w:numPr>
        <w:rPr>
          <w:rFonts w:cs="Arial"/>
        </w:rPr>
      </w:pPr>
      <w:r w:rsidRPr="00571473">
        <w:rPr>
          <w:rFonts w:cs="Arial"/>
        </w:rPr>
        <w:t xml:space="preserve">There should be a system where users can </w:t>
      </w:r>
      <w:r w:rsidR="001546F8" w:rsidRPr="00571473">
        <w:rPr>
          <w:rFonts w:cs="Arial"/>
        </w:rPr>
        <w:t>give rating</w:t>
      </w:r>
      <w:r w:rsidR="00520285" w:rsidRPr="00571473">
        <w:rPr>
          <w:rFonts w:cs="Arial"/>
        </w:rPr>
        <w:t xml:space="preserve"> to the sneakers of the website. This can help </w:t>
      </w:r>
      <w:r w:rsidR="004E0B81" w:rsidRPr="00571473">
        <w:rPr>
          <w:rFonts w:cs="Arial"/>
        </w:rPr>
        <w:t xml:space="preserve">the business stock control and </w:t>
      </w:r>
      <w:r w:rsidR="006E4600" w:rsidRPr="00571473">
        <w:rPr>
          <w:rFonts w:cs="Arial"/>
        </w:rPr>
        <w:t xml:space="preserve">handling best-selling sneakers. </w:t>
      </w:r>
    </w:p>
    <w:p w14:paraId="7052877E" w14:textId="59336813" w:rsidR="004E0B81" w:rsidRPr="000105A5" w:rsidRDefault="000105A5" w:rsidP="004E0B81">
      <w:pPr>
        <w:rPr>
          <w:rFonts w:cs="Arial"/>
          <w:b/>
          <w:bCs/>
          <w:u w:val="single"/>
        </w:rPr>
      </w:pPr>
      <w:r w:rsidRPr="000105A5">
        <w:rPr>
          <w:rFonts w:cs="Arial"/>
          <w:b/>
          <w:bCs/>
          <w:u w:val="single"/>
        </w:rPr>
        <w:t>New pages</w:t>
      </w:r>
    </w:p>
    <w:p w14:paraId="2775E157" w14:textId="45230DC8" w:rsidR="004E0B81" w:rsidRPr="00571473" w:rsidRDefault="004E0B81" w:rsidP="000E4647">
      <w:pPr>
        <w:numPr>
          <w:ilvl w:val="0"/>
          <w:numId w:val="6"/>
        </w:numPr>
        <w:rPr>
          <w:rFonts w:cs="Arial"/>
        </w:rPr>
      </w:pPr>
      <w:r w:rsidRPr="00571473">
        <w:rPr>
          <w:rFonts w:cs="Arial"/>
        </w:rPr>
        <w:t xml:space="preserve">A new page is wanted to add </w:t>
      </w:r>
      <w:r w:rsidR="006E4600" w:rsidRPr="00571473">
        <w:rPr>
          <w:rFonts w:cs="Arial"/>
        </w:rPr>
        <w:t>in admin page which is admin’s dashboard</w:t>
      </w:r>
      <w:r w:rsidR="00CC5B3A" w:rsidRPr="00571473">
        <w:rPr>
          <w:rFonts w:cs="Arial"/>
        </w:rPr>
        <w:t>. Admins and managers can access all the pages through dashboard. Th</w:t>
      </w:r>
      <w:r w:rsidR="00085CEB" w:rsidRPr="00571473">
        <w:rPr>
          <w:rFonts w:cs="Arial"/>
        </w:rPr>
        <w:t>is</w:t>
      </w:r>
      <w:r w:rsidR="00CC5B3A" w:rsidRPr="00571473">
        <w:rPr>
          <w:rFonts w:cs="Arial"/>
        </w:rPr>
        <w:t xml:space="preserve"> dashboard can help users to manage pages and website will have better accesses control.</w:t>
      </w:r>
    </w:p>
    <w:p w14:paraId="33FA4CC9" w14:textId="77777777" w:rsidR="00CC5B3A" w:rsidRPr="00571473" w:rsidRDefault="00CC5B3A" w:rsidP="00CC5B3A">
      <w:pPr>
        <w:rPr>
          <w:rFonts w:cs="Arial"/>
        </w:rPr>
      </w:pPr>
    </w:p>
    <w:p w14:paraId="70886B84" w14:textId="77558032" w:rsidR="00CC01C2" w:rsidRPr="00571473" w:rsidRDefault="00B30838" w:rsidP="000E4647">
      <w:pPr>
        <w:numPr>
          <w:ilvl w:val="0"/>
          <w:numId w:val="6"/>
        </w:numPr>
        <w:rPr>
          <w:rFonts w:cs="Arial"/>
        </w:rPr>
      </w:pPr>
      <w:r w:rsidRPr="00571473">
        <w:rPr>
          <w:rFonts w:cs="Arial"/>
        </w:rPr>
        <w:t>There should be a page displaying Privacy and Policies of the website.</w:t>
      </w:r>
      <w:r w:rsidR="000929FA" w:rsidRPr="00571473">
        <w:rPr>
          <w:rFonts w:cs="Arial"/>
        </w:rPr>
        <w:t xml:space="preserve"> Privacy and policies page </w:t>
      </w:r>
      <w:r w:rsidR="00CC01C2" w:rsidRPr="00571473">
        <w:rPr>
          <w:rFonts w:cs="Arial"/>
        </w:rPr>
        <w:t>are</w:t>
      </w:r>
      <w:r w:rsidR="000929FA" w:rsidRPr="00571473">
        <w:rPr>
          <w:rFonts w:cs="Arial"/>
        </w:rPr>
        <w:t xml:space="preserve"> also a requirement for a website</w:t>
      </w:r>
      <w:r w:rsidR="00CC01C2" w:rsidRPr="00571473">
        <w:rPr>
          <w:rFonts w:cs="Arial"/>
        </w:rPr>
        <w:t>.</w:t>
      </w:r>
    </w:p>
    <w:p w14:paraId="0CA1CE2D" w14:textId="242C8A07" w:rsidR="00CC01C2" w:rsidRDefault="00CC01C2" w:rsidP="000105A5">
      <w:pPr>
        <w:rPr>
          <w:rFonts w:cs="Arial"/>
        </w:rPr>
      </w:pPr>
    </w:p>
    <w:p w14:paraId="5BB80250" w14:textId="3D3D93C0" w:rsidR="000105A5" w:rsidRDefault="000105A5" w:rsidP="000105A5">
      <w:pPr>
        <w:rPr>
          <w:rFonts w:cs="Arial"/>
        </w:rPr>
      </w:pPr>
    </w:p>
    <w:p w14:paraId="7E59FAAC" w14:textId="5CF29517" w:rsidR="000105A5" w:rsidRDefault="000105A5" w:rsidP="000105A5">
      <w:pPr>
        <w:rPr>
          <w:rFonts w:cs="Arial"/>
        </w:rPr>
      </w:pPr>
    </w:p>
    <w:p w14:paraId="614E6FE4" w14:textId="1927642F" w:rsidR="000105A5" w:rsidRDefault="000105A5" w:rsidP="000105A5">
      <w:pPr>
        <w:rPr>
          <w:rFonts w:cs="Arial"/>
        </w:rPr>
      </w:pPr>
    </w:p>
    <w:p w14:paraId="173B1733" w14:textId="39CACC5C" w:rsidR="000105A5" w:rsidRPr="000105A5" w:rsidRDefault="000105A5" w:rsidP="000105A5">
      <w:pPr>
        <w:rPr>
          <w:rFonts w:cs="Arial"/>
          <w:b/>
          <w:bCs/>
          <w:u w:val="single"/>
        </w:rPr>
      </w:pPr>
      <w:r w:rsidRPr="000105A5">
        <w:rPr>
          <w:rFonts w:cs="Arial"/>
          <w:b/>
          <w:bCs/>
          <w:u w:val="single"/>
        </w:rPr>
        <w:lastRenderedPageBreak/>
        <w:t>Security</w:t>
      </w:r>
    </w:p>
    <w:p w14:paraId="01D0CB43" w14:textId="77777777" w:rsidR="00151C1E" w:rsidRDefault="00151C1E" w:rsidP="00151C1E">
      <w:pPr>
        <w:pStyle w:val="ListParagraph"/>
        <w:numPr>
          <w:ilvl w:val="0"/>
          <w:numId w:val="6"/>
        </w:numPr>
        <w:rPr>
          <w:rFonts w:cs="Arial"/>
        </w:rPr>
      </w:pPr>
      <w:r>
        <w:rPr>
          <w:rFonts w:cs="Arial"/>
        </w:rPr>
        <w:t xml:space="preserve">There should be a function which lock the login page down when a user submits wrong email or password more than 3 times. This can help website having better security and safety of users’ information. </w:t>
      </w:r>
    </w:p>
    <w:bookmarkEnd w:id="170"/>
    <w:p w14:paraId="6BD45C6E" w14:textId="3298DB06" w:rsidR="00062823" w:rsidRPr="00571473" w:rsidRDefault="00413FFA" w:rsidP="00151C1E">
      <w:pPr>
        <w:pStyle w:val="ListParagraph"/>
        <w:rPr>
          <w:rFonts w:cs="Arial"/>
        </w:rPr>
      </w:pPr>
      <w:r w:rsidRPr="00571473">
        <w:rPr>
          <w:rFonts w:cs="Arial"/>
        </w:rPr>
        <w:br w:type="page"/>
      </w:r>
      <w:r w:rsidRPr="00571473">
        <w:rPr>
          <w:rFonts w:cs="Arial"/>
          <w:noProof/>
        </w:rPr>
        <w:lastRenderedPageBreak/>
        <mc:AlternateContent>
          <mc:Choice Requires="wps">
            <w:drawing>
              <wp:anchor distT="0" distB="0" distL="114300" distR="114300" simplePos="0" relativeHeight="251520512" behindDoc="0" locked="0" layoutInCell="1" allowOverlap="1" wp14:anchorId="2F048575" wp14:editId="55BB861E">
                <wp:simplePos x="0" y="0"/>
                <wp:positionH relativeFrom="column">
                  <wp:posOffset>1152395</wp:posOffset>
                </wp:positionH>
                <wp:positionV relativeFrom="paragraph">
                  <wp:posOffset>425885</wp:posOffset>
                </wp:positionV>
                <wp:extent cx="1828800" cy="1828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531723" w14:textId="77777777" w:rsidR="00AC106B" w:rsidRDefault="00AC106B" w:rsidP="00413FF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13" w:name="_Toc8233471"/>
                          </w:p>
                          <w:p w14:paraId="67AB7174" w14:textId="77777777" w:rsidR="00AC106B" w:rsidRDefault="00AC106B" w:rsidP="00413FF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14" w:name="_Toc41660953"/>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213"/>
                            <w:bookmarkEnd w:id="214"/>
                          </w:p>
                          <w:p w14:paraId="372C63E1" w14:textId="77777777" w:rsidR="00AC106B" w:rsidRPr="004E4A2C" w:rsidRDefault="00AC106B" w:rsidP="00413FF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F048575" id="Text Box 10" o:spid="_x0000_s1135" type="#_x0000_t202" style="position:absolute;left:0;text-align:left;margin-left:90.75pt;margin-top:33.55pt;width:2in;height:2in;z-index:251520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" filled="f" stroked="f">
                <v:textbox style="mso-fit-shape-to-text:t">
                  <w:txbxContent>
                    <w:p w14:paraId="2D531723" w14:textId="77777777" w:rsidR="00AC106B" w:rsidRDefault="00AC106B" w:rsidP="00413FF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22" w:name="_Toc8233471"/>
                    </w:p>
                    <w:p w14:paraId="67AB7174" w14:textId="77777777" w:rsidR="00AC106B" w:rsidRDefault="00AC106B" w:rsidP="00413FFA">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23" w:name="_Toc41660953"/>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222"/>
                      <w:bookmarkEnd w:id="223"/>
                    </w:p>
                    <w:p w14:paraId="372C63E1" w14:textId="77777777" w:rsidR="00AC106B" w:rsidRPr="004E4A2C" w:rsidRDefault="00AC106B" w:rsidP="00413FFA"/>
                  </w:txbxContent>
                </v:textbox>
              </v:shape>
            </w:pict>
          </mc:Fallback>
        </mc:AlternateContent>
      </w:r>
      <w:r w:rsidRPr="00571473">
        <w:rPr>
          <w:rFonts w:cs="Arial"/>
        </w:rPr>
        <w:br w:type="page"/>
      </w:r>
      <w:bookmarkStart w:id="215" w:name="_Toc8233472"/>
    </w:p>
    <w:p w14:paraId="6941375E" w14:textId="6F3AB235" w:rsidR="00062823" w:rsidRPr="00571473" w:rsidRDefault="00591BB3" w:rsidP="0018306F">
      <w:pPr>
        <w:pStyle w:val="Heading1"/>
        <w:numPr>
          <w:ilvl w:val="0"/>
          <w:numId w:val="0"/>
        </w:numPr>
        <w:ind w:left="360" w:hanging="360"/>
        <w:jc w:val="left"/>
        <w:rPr>
          <w:rFonts w:cs="Arial"/>
        </w:rPr>
      </w:pPr>
      <w:bookmarkStart w:id="216" w:name="_Toc41660954"/>
      <w:r w:rsidRPr="00571473">
        <w:rPr>
          <w:rFonts w:cs="Arial"/>
        </w:rPr>
        <w:lastRenderedPageBreak/>
        <w:t>Appendix</w:t>
      </w:r>
      <w:bookmarkEnd w:id="216"/>
      <w:r w:rsidR="0018306F" w:rsidRPr="00571473">
        <w:rPr>
          <w:rFonts w:cs="Arial"/>
        </w:rPr>
        <w:t xml:space="preserve"> </w:t>
      </w:r>
    </w:p>
    <w:p w14:paraId="4AB846A7" w14:textId="77777777" w:rsidR="00591BB3" w:rsidRPr="00571473" w:rsidRDefault="00591BB3" w:rsidP="00591BB3">
      <w:pPr>
        <w:rPr>
          <w:rFonts w:cs="Arial"/>
        </w:rPr>
      </w:pPr>
    </w:p>
    <w:p w14:paraId="35D15BE9" w14:textId="45461515" w:rsidR="0018306F" w:rsidRPr="00571473" w:rsidRDefault="00413FFA" w:rsidP="0018306F">
      <w:pPr>
        <w:pStyle w:val="Heading2"/>
        <w:ind w:left="0"/>
        <w:rPr>
          <w:rFonts w:cs="Arial"/>
          <w:szCs w:val="22"/>
        </w:rPr>
      </w:pPr>
      <w:bookmarkStart w:id="217" w:name="_Toc41660955"/>
      <w:r w:rsidRPr="00571473">
        <w:rPr>
          <w:rFonts w:cs="Arial"/>
          <w:szCs w:val="22"/>
        </w:rPr>
        <w:t>Section A: Use Case Descriptions</w:t>
      </w:r>
      <w:bookmarkEnd w:id="215"/>
      <w:bookmarkEnd w:id="217"/>
    </w:p>
    <w:p w14:paraId="2CA397C7" w14:textId="5281A82E" w:rsidR="0018306F" w:rsidRPr="00571473" w:rsidRDefault="0018306F" w:rsidP="0018306F">
      <w:pPr>
        <w:rPr>
          <w:rFonts w:cs="Arial"/>
        </w:rPr>
      </w:pPr>
    </w:p>
    <w:p w14:paraId="5514D051" w14:textId="3BC69443" w:rsidR="00413FFA" w:rsidRPr="00571473" w:rsidRDefault="00413FFA" w:rsidP="0018306F">
      <w:pPr>
        <w:pStyle w:val="Heading3"/>
        <w:ind w:left="0"/>
        <w:rPr>
          <w:rFonts w:cs="Arial"/>
          <w:szCs w:val="22"/>
        </w:rPr>
      </w:pPr>
      <w:bookmarkStart w:id="218" w:name="_Toc8233473"/>
      <w:bookmarkStart w:id="219" w:name="_Toc41660956"/>
      <w:r w:rsidRPr="00571473">
        <w:rPr>
          <w:rFonts w:cs="Arial"/>
          <w:szCs w:val="22"/>
        </w:rPr>
        <w:t xml:space="preserve">Timebox 1: </w:t>
      </w:r>
      <w:bookmarkEnd w:id="218"/>
      <w:r w:rsidR="001F7E27" w:rsidRPr="00571473">
        <w:rPr>
          <w:rFonts w:cs="Arial"/>
          <w:szCs w:val="22"/>
        </w:rPr>
        <w:t>Manage Purchase Process Timebox Development</w:t>
      </w:r>
      <w:bookmarkEnd w:id="219"/>
    </w:p>
    <w:p w14:paraId="4104DFAA" w14:textId="77777777" w:rsidR="001F7E27" w:rsidRPr="00571473" w:rsidRDefault="001F7E27" w:rsidP="001F7E27">
      <w:pPr>
        <w:rPr>
          <w:rFonts w:cs="Arial"/>
        </w:rPr>
      </w:pPr>
    </w:p>
    <w:tbl>
      <w:tblPr>
        <w:tblStyle w:val="TableGrid"/>
        <w:tblW w:w="9674" w:type="dxa"/>
        <w:tblLook w:val="04A0" w:firstRow="1" w:lastRow="0" w:firstColumn="1" w:lastColumn="0" w:noHBand="0" w:noVBand="1"/>
      </w:tblPr>
      <w:tblGrid>
        <w:gridCol w:w="2483"/>
        <w:gridCol w:w="7191"/>
      </w:tblGrid>
      <w:tr w:rsidR="001F7E27" w:rsidRPr="00571473" w14:paraId="0BC770F8" w14:textId="77777777" w:rsidTr="008B685E">
        <w:trPr>
          <w:trHeight w:val="421"/>
        </w:trPr>
        <w:tc>
          <w:tcPr>
            <w:tcW w:w="2483" w:type="dxa"/>
          </w:tcPr>
          <w:p w14:paraId="730551E0" w14:textId="77777777" w:rsidR="001F7E27" w:rsidRPr="00571473" w:rsidRDefault="001F7E27" w:rsidP="008B685E">
            <w:pPr>
              <w:rPr>
                <w:rFonts w:cs="Arial"/>
                <w:b/>
                <w:bCs/>
                <w:color w:val="000000" w:themeColor="text1"/>
              </w:rPr>
            </w:pPr>
            <w:r w:rsidRPr="00571473">
              <w:rPr>
                <w:rFonts w:cs="Arial"/>
                <w:b/>
                <w:bCs/>
                <w:color w:val="000000" w:themeColor="text1"/>
              </w:rPr>
              <w:t>Use Case Name</w:t>
            </w:r>
          </w:p>
        </w:tc>
        <w:tc>
          <w:tcPr>
            <w:tcW w:w="7191" w:type="dxa"/>
          </w:tcPr>
          <w:p w14:paraId="2E22E567" w14:textId="77777777" w:rsidR="001F7E27" w:rsidRPr="00571473" w:rsidRDefault="001F7E27" w:rsidP="008B685E">
            <w:pPr>
              <w:rPr>
                <w:rFonts w:cs="Arial"/>
                <w:b/>
                <w:color w:val="000000" w:themeColor="text1"/>
              </w:rPr>
            </w:pPr>
            <w:r w:rsidRPr="00571473">
              <w:rPr>
                <w:rFonts w:cs="Arial"/>
                <w:color w:val="000000" w:themeColor="text1"/>
              </w:rPr>
              <w:t xml:space="preserve">Record Supplier </w:t>
            </w:r>
          </w:p>
        </w:tc>
      </w:tr>
      <w:tr w:rsidR="001F7E27" w:rsidRPr="00571473" w14:paraId="2C0555D3" w14:textId="77777777" w:rsidTr="008B685E">
        <w:trPr>
          <w:trHeight w:val="451"/>
        </w:trPr>
        <w:tc>
          <w:tcPr>
            <w:tcW w:w="2483" w:type="dxa"/>
          </w:tcPr>
          <w:p w14:paraId="7D4597AE" w14:textId="77777777" w:rsidR="001F7E27" w:rsidRPr="00571473" w:rsidRDefault="001F7E27" w:rsidP="008B685E">
            <w:pPr>
              <w:rPr>
                <w:rFonts w:cs="Arial"/>
                <w:b/>
                <w:bCs/>
                <w:color w:val="000000" w:themeColor="text1"/>
              </w:rPr>
            </w:pPr>
            <w:r w:rsidRPr="00571473">
              <w:rPr>
                <w:rFonts w:cs="Arial"/>
                <w:b/>
                <w:bCs/>
                <w:color w:val="000000" w:themeColor="text1"/>
              </w:rPr>
              <w:t>Actor</w:t>
            </w:r>
          </w:p>
        </w:tc>
        <w:tc>
          <w:tcPr>
            <w:tcW w:w="7191" w:type="dxa"/>
          </w:tcPr>
          <w:p w14:paraId="71D8FA40" w14:textId="77777777" w:rsidR="001F7E27" w:rsidRPr="00571473" w:rsidRDefault="001F7E27" w:rsidP="008B685E">
            <w:pPr>
              <w:rPr>
                <w:rFonts w:cs="Arial"/>
                <w:color w:val="000000" w:themeColor="text1"/>
              </w:rPr>
            </w:pPr>
            <w:r w:rsidRPr="00571473">
              <w:rPr>
                <w:rFonts w:cs="Arial"/>
                <w:color w:val="000000" w:themeColor="text1"/>
              </w:rPr>
              <w:t>Admin, Manager</w:t>
            </w:r>
          </w:p>
        </w:tc>
      </w:tr>
      <w:tr w:rsidR="001F7E27" w:rsidRPr="00571473" w14:paraId="55733FA1" w14:textId="77777777" w:rsidTr="008B685E">
        <w:trPr>
          <w:trHeight w:val="843"/>
        </w:trPr>
        <w:tc>
          <w:tcPr>
            <w:tcW w:w="2483" w:type="dxa"/>
          </w:tcPr>
          <w:p w14:paraId="63BA3AC5" w14:textId="77777777" w:rsidR="001F7E27" w:rsidRPr="00571473" w:rsidRDefault="001F7E27" w:rsidP="008B685E">
            <w:pPr>
              <w:rPr>
                <w:rFonts w:cs="Arial"/>
                <w:b/>
                <w:bCs/>
                <w:color w:val="000000" w:themeColor="text1"/>
              </w:rPr>
            </w:pPr>
            <w:r w:rsidRPr="00571473">
              <w:rPr>
                <w:rFonts w:cs="Arial"/>
                <w:b/>
                <w:bCs/>
                <w:color w:val="000000" w:themeColor="text1"/>
              </w:rPr>
              <w:t>Flow of Event</w:t>
            </w:r>
          </w:p>
        </w:tc>
        <w:tc>
          <w:tcPr>
            <w:tcW w:w="7191" w:type="dxa"/>
          </w:tcPr>
          <w:p w14:paraId="7A6D7D77" w14:textId="77777777" w:rsidR="001F7E27" w:rsidRPr="00571473" w:rsidRDefault="001F7E27" w:rsidP="008B685E">
            <w:pPr>
              <w:numPr>
                <w:ilvl w:val="0"/>
                <w:numId w:val="8"/>
              </w:numPr>
              <w:rPr>
                <w:rFonts w:cs="Arial"/>
                <w:color w:val="000000" w:themeColor="text1"/>
              </w:rPr>
            </w:pPr>
            <w:r w:rsidRPr="00571473">
              <w:rPr>
                <w:rFonts w:cs="Arial"/>
                <w:color w:val="000000" w:themeColor="text1"/>
              </w:rPr>
              <w:t xml:space="preserve">Admins and managers can upload different suppliers in Edit Supplier page. </w:t>
            </w:r>
          </w:p>
        </w:tc>
      </w:tr>
    </w:tbl>
    <w:p w14:paraId="415CF801" w14:textId="77777777" w:rsidR="001F7E27" w:rsidRPr="00571473" w:rsidRDefault="001F7E27" w:rsidP="001F7E27">
      <w:pPr>
        <w:rPr>
          <w:rFonts w:cs="Arial"/>
        </w:rPr>
      </w:pPr>
    </w:p>
    <w:tbl>
      <w:tblPr>
        <w:tblStyle w:val="TableGrid"/>
        <w:tblW w:w="9674" w:type="dxa"/>
        <w:tblLook w:val="04A0" w:firstRow="1" w:lastRow="0" w:firstColumn="1" w:lastColumn="0" w:noHBand="0" w:noVBand="1"/>
      </w:tblPr>
      <w:tblGrid>
        <w:gridCol w:w="2483"/>
        <w:gridCol w:w="7191"/>
      </w:tblGrid>
      <w:tr w:rsidR="001F7E27" w:rsidRPr="00571473" w14:paraId="1C42B66E" w14:textId="77777777" w:rsidTr="008B685E">
        <w:trPr>
          <w:trHeight w:val="421"/>
        </w:trPr>
        <w:tc>
          <w:tcPr>
            <w:tcW w:w="2483" w:type="dxa"/>
          </w:tcPr>
          <w:p w14:paraId="26A30326" w14:textId="77777777" w:rsidR="001F7E27" w:rsidRPr="00571473" w:rsidRDefault="001F7E27" w:rsidP="008B685E">
            <w:pPr>
              <w:rPr>
                <w:rFonts w:cs="Arial"/>
                <w:b/>
                <w:bCs/>
                <w:color w:val="000000" w:themeColor="text1"/>
              </w:rPr>
            </w:pPr>
            <w:r w:rsidRPr="00571473">
              <w:rPr>
                <w:rFonts w:cs="Arial"/>
                <w:b/>
                <w:bCs/>
                <w:color w:val="000000" w:themeColor="text1"/>
              </w:rPr>
              <w:t>Use Case Name</w:t>
            </w:r>
          </w:p>
        </w:tc>
        <w:tc>
          <w:tcPr>
            <w:tcW w:w="7191" w:type="dxa"/>
          </w:tcPr>
          <w:p w14:paraId="56BC98E7" w14:textId="77777777" w:rsidR="001F7E27" w:rsidRPr="00571473" w:rsidRDefault="001F7E27" w:rsidP="008B685E">
            <w:pPr>
              <w:rPr>
                <w:rFonts w:cs="Arial"/>
                <w:b/>
                <w:color w:val="000000" w:themeColor="text1"/>
              </w:rPr>
            </w:pPr>
            <w:r w:rsidRPr="00571473">
              <w:rPr>
                <w:rFonts w:cs="Arial"/>
                <w:color w:val="000000" w:themeColor="text1"/>
              </w:rPr>
              <w:t>Record Sneaker</w:t>
            </w:r>
          </w:p>
        </w:tc>
      </w:tr>
      <w:tr w:rsidR="001F7E27" w:rsidRPr="00571473" w14:paraId="17381C70" w14:textId="77777777" w:rsidTr="008B685E">
        <w:trPr>
          <w:trHeight w:val="451"/>
        </w:trPr>
        <w:tc>
          <w:tcPr>
            <w:tcW w:w="2483" w:type="dxa"/>
          </w:tcPr>
          <w:p w14:paraId="465D4BA3" w14:textId="77777777" w:rsidR="001F7E27" w:rsidRPr="00571473" w:rsidRDefault="001F7E27" w:rsidP="008B685E">
            <w:pPr>
              <w:rPr>
                <w:rFonts w:cs="Arial"/>
                <w:b/>
                <w:bCs/>
                <w:color w:val="000000" w:themeColor="text1"/>
              </w:rPr>
            </w:pPr>
            <w:r w:rsidRPr="00571473">
              <w:rPr>
                <w:rFonts w:cs="Arial"/>
                <w:b/>
                <w:bCs/>
                <w:color w:val="000000" w:themeColor="text1"/>
              </w:rPr>
              <w:t>Actor</w:t>
            </w:r>
          </w:p>
        </w:tc>
        <w:tc>
          <w:tcPr>
            <w:tcW w:w="7191" w:type="dxa"/>
          </w:tcPr>
          <w:p w14:paraId="042B9678" w14:textId="77777777" w:rsidR="001F7E27" w:rsidRPr="00571473" w:rsidRDefault="001F7E27" w:rsidP="008B685E">
            <w:pPr>
              <w:rPr>
                <w:rFonts w:cs="Arial"/>
                <w:color w:val="000000" w:themeColor="text1"/>
              </w:rPr>
            </w:pPr>
            <w:r w:rsidRPr="00571473">
              <w:rPr>
                <w:rFonts w:cs="Arial"/>
                <w:color w:val="000000" w:themeColor="text1"/>
              </w:rPr>
              <w:t>Staff</w:t>
            </w:r>
          </w:p>
        </w:tc>
      </w:tr>
      <w:tr w:rsidR="001F7E27" w:rsidRPr="00571473" w14:paraId="4F249FF0" w14:textId="77777777" w:rsidTr="008B685E">
        <w:trPr>
          <w:trHeight w:val="843"/>
        </w:trPr>
        <w:tc>
          <w:tcPr>
            <w:tcW w:w="2483" w:type="dxa"/>
          </w:tcPr>
          <w:p w14:paraId="5EA7B9EB" w14:textId="77777777" w:rsidR="001F7E27" w:rsidRPr="00571473" w:rsidRDefault="001F7E27" w:rsidP="008B685E">
            <w:pPr>
              <w:rPr>
                <w:rFonts w:cs="Arial"/>
                <w:b/>
                <w:bCs/>
                <w:color w:val="000000" w:themeColor="text1"/>
              </w:rPr>
            </w:pPr>
            <w:r w:rsidRPr="00571473">
              <w:rPr>
                <w:rFonts w:cs="Arial"/>
                <w:b/>
                <w:bCs/>
                <w:color w:val="000000" w:themeColor="text1"/>
              </w:rPr>
              <w:t>Flow of Event</w:t>
            </w:r>
          </w:p>
        </w:tc>
        <w:tc>
          <w:tcPr>
            <w:tcW w:w="7191" w:type="dxa"/>
          </w:tcPr>
          <w:p w14:paraId="63946647" w14:textId="77777777" w:rsidR="001F7E27" w:rsidRPr="00571473" w:rsidRDefault="001F7E27" w:rsidP="008B685E">
            <w:pPr>
              <w:numPr>
                <w:ilvl w:val="0"/>
                <w:numId w:val="8"/>
              </w:numPr>
              <w:rPr>
                <w:rFonts w:cs="Arial"/>
                <w:color w:val="000000" w:themeColor="text1"/>
              </w:rPr>
            </w:pPr>
            <w:r w:rsidRPr="00571473">
              <w:rPr>
                <w:rFonts w:cs="Arial"/>
                <w:color w:val="000000" w:themeColor="text1"/>
              </w:rPr>
              <w:t>Staffs can upload new sneakers in Edit Sneaker page by filling information and clicking “Upload” button.</w:t>
            </w:r>
          </w:p>
        </w:tc>
      </w:tr>
    </w:tbl>
    <w:p w14:paraId="4B18947A" w14:textId="77777777" w:rsidR="001F7E27" w:rsidRPr="00571473" w:rsidRDefault="001F7E27" w:rsidP="001F7E27">
      <w:pPr>
        <w:rPr>
          <w:rFonts w:cs="Arial"/>
        </w:rPr>
      </w:pPr>
    </w:p>
    <w:tbl>
      <w:tblPr>
        <w:tblStyle w:val="TableGrid"/>
        <w:tblW w:w="9674" w:type="dxa"/>
        <w:tblLook w:val="04A0" w:firstRow="1" w:lastRow="0" w:firstColumn="1" w:lastColumn="0" w:noHBand="0" w:noVBand="1"/>
      </w:tblPr>
      <w:tblGrid>
        <w:gridCol w:w="2483"/>
        <w:gridCol w:w="7191"/>
      </w:tblGrid>
      <w:tr w:rsidR="001F7E27" w:rsidRPr="00571473" w14:paraId="6ADC78F3" w14:textId="77777777" w:rsidTr="008B685E">
        <w:trPr>
          <w:trHeight w:val="421"/>
        </w:trPr>
        <w:tc>
          <w:tcPr>
            <w:tcW w:w="2483" w:type="dxa"/>
          </w:tcPr>
          <w:p w14:paraId="0904E171" w14:textId="77777777" w:rsidR="001F7E27" w:rsidRPr="00571473" w:rsidRDefault="001F7E27" w:rsidP="008B685E">
            <w:pPr>
              <w:rPr>
                <w:rFonts w:cs="Arial"/>
                <w:b/>
                <w:bCs/>
                <w:color w:val="000000" w:themeColor="text1"/>
              </w:rPr>
            </w:pPr>
            <w:r w:rsidRPr="00571473">
              <w:rPr>
                <w:rFonts w:cs="Arial"/>
                <w:b/>
                <w:bCs/>
                <w:color w:val="000000" w:themeColor="text1"/>
              </w:rPr>
              <w:t>Use Case Name</w:t>
            </w:r>
          </w:p>
        </w:tc>
        <w:tc>
          <w:tcPr>
            <w:tcW w:w="7191" w:type="dxa"/>
          </w:tcPr>
          <w:p w14:paraId="1B496CB7" w14:textId="77777777" w:rsidR="001F7E27" w:rsidRPr="00571473" w:rsidRDefault="001F7E27" w:rsidP="008B685E">
            <w:pPr>
              <w:rPr>
                <w:rFonts w:cs="Arial"/>
                <w:b/>
                <w:color w:val="000000" w:themeColor="text1"/>
              </w:rPr>
            </w:pPr>
            <w:r w:rsidRPr="00571473">
              <w:rPr>
                <w:rFonts w:cs="Arial"/>
                <w:color w:val="000000" w:themeColor="text1"/>
              </w:rPr>
              <w:t>Edit Sneaker</w:t>
            </w:r>
          </w:p>
        </w:tc>
      </w:tr>
      <w:tr w:rsidR="001F7E27" w:rsidRPr="00571473" w14:paraId="57A18DBA" w14:textId="77777777" w:rsidTr="008B685E">
        <w:trPr>
          <w:trHeight w:val="451"/>
        </w:trPr>
        <w:tc>
          <w:tcPr>
            <w:tcW w:w="2483" w:type="dxa"/>
          </w:tcPr>
          <w:p w14:paraId="271905A1" w14:textId="77777777" w:rsidR="001F7E27" w:rsidRPr="00571473" w:rsidRDefault="001F7E27" w:rsidP="008B685E">
            <w:pPr>
              <w:rPr>
                <w:rFonts w:cs="Arial"/>
                <w:b/>
                <w:bCs/>
                <w:color w:val="000000" w:themeColor="text1"/>
              </w:rPr>
            </w:pPr>
            <w:r w:rsidRPr="00571473">
              <w:rPr>
                <w:rFonts w:cs="Arial"/>
                <w:b/>
                <w:bCs/>
                <w:color w:val="000000" w:themeColor="text1"/>
              </w:rPr>
              <w:t>Actor</w:t>
            </w:r>
          </w:p>
        </w:tc>
        <w:tc>
          <w:tcPr>
            <w:tcW w:w="7191" w:type="dxa"/>
          </w:tcPr>
          <w:p w14:paraId="05F9B501" w14:textId="77777777" w:rsidR="001F7E27" w:rsidRPr="00571473" w:rsidRDefault="001F7E27" w:rsidP="008B685E">
            <w:pPr>
              <w:rPr>
                <w:rFonts w:cs="Arial"/>
                <w:color w:val="000000" w:themeColor="text1"/>
              </w:rPr>
            </w:pPr>
            <w:r w:rsidRPr="00571473">
              <w:rPr>
                <w:rFonts w:cs="Arial"/>
                <w:color w:val="000000" w:themeColor="text1"/>
              </w:rPr>
              <w:t>Staff</w:t>
            </w:r>
          </w:p>
        </w:tc>
      </w:tr>
      <w:tr w:rsidR="001F7E27" w:rsidRPr="00571473" w14:paraId="3F576677" w14:textId="77777777" w:rsidTr="008B685E">
        <w:trPr>
          <w:trHeight w:val="843"/>
        </w:trPr>
        <w:tc>
          <w:tcPr>
            <w:tcW w:w="2483" w:type="dxa"/>
          </w:tcPr>
          <w:p w14:paraId="6BC6F268" w14:textId="77777777" w:rsidR="001F7E27" w:rsidRPr="00571473" w:rsidRDefault="001F7E27" w:rsidP="008B685E">
            <w:pPr>
              <w:rPr>
                <w:rFonts w:cs="Arial"/>
                <w:b/>
                <w:bCs/>
                <w:color w:val="000000" w:themeColor="text1"/>
              </w:rPr>
            </w:pPr>
            <w:r w:rsidRPr="00571473">
              <w:rPr>
                <w:rFonts w:cs="Arial"/>
                <w:b/>
                <w:bCs/>
                <w:color w:val="000000" w:themeColor="text1"/>
              </w:rPr>
              <w:t>Flow of Event</w:t>
            </w:r>
          </w:p>
        </w:tc>
        <w:tc>
          <w:tcPr>
            <w:tcW w:w="7191" w:type="dxa"/>
          </w:tcPr>
          <w:p w14:paraId="4A4E77D1" w14:textId="77777777" w:rsidR="001F7E27" w:rsidRPr="00571473" w:rsidRDefault="001F7E27" w:rsidP="008B685E">
            <w:pPr>
              <w:numPr>
                <w:ilvl w:val="0"/>
                <w:numId w:val="8"/>
              </w:numPr>
              <w:rPr>
                <w:rFonts w:cs="Arial"/>
                <w:color w:val="000000" w:themeColor="text1"/>
              </w:rPr>
            </w:pPr>
            <w:r w:rsidRPr="00571473">
              <w:rPr>
                <w:rFonts w:cs="Arial"/>
                <w:color w:val="000000" w:themeColor="text1"/>
              </w:rPr>
              <w:t xml:space="preserve">Staffs can Purchase sneakers form different suppliers by choosing to the cart and clicking purchase button.  </w:t>
            </w:r>
          </w:p>
        </w:tc>
      </w:tr>
    </w:tbl>
    <w:p w14:paraId="1702BF65" w14:textId="77777777" w:rsidR="001F7E27" w:rsidRPr="00571473" w:rsidRDefault="001F7E27" w:rsidP="001F7E27">
      <w:pPr>
        <w:rPr>
          <w:rFonts w:cs="Arial"/>
        </w:rPr>
      </w:pPr>
    </w:p>
    <w:p w14:paraId="5F754933" w14:textId="4C32ABA0" w:rsidR="001F7E27" w:rsidRPr="00571473" w:rsidRDefault="001F7E27" w:rsidP="001F7E27">
      <w:pPr>
        <w:rPr>
          <w:rFonts w:cs="Arial"/>
        </w:rPr>
      </w:pPr>
    </w:p>
    <w:p w14:paraId="4EEEF86F" w14:textId="40BD95F6" w:rsidR="001F7E27" w:rsidRPr="00571473" w:rsidRDefault="001F7E27" w:rsidP="001F7E27">
      <w:pPr>
        <w:rPr>
          <w:rFonts w:cs="Arial"/>
        </w:rPr>
      </w:pPr>
    </w:p>
    <w:p w14:paraId="442EDDD3" w14:textId="77777777" w:rsidR="001F7E27" w:rsidRPr="00571473" w:rsidRDefault="001F7E27" w:rsidP="001F7E27">
      <w:pPr>
        <w:rPr>
          <w:rFonts w:cs="Arial"/>
        </w:rPr>
      </w:pPr>
    </w:p>
    <w:p w14:paraId="31861C9E" w14:textId="77777777" w:rsidR="001F7E27" w:rsidRPr="00571473" w:rsidRDefault="001F7E27" w:rsidP="001F7E27">
      <w:pPr>
        <w:rPr>
          <w:rFonts w:cs="Arial"/>
        </w:rPr>
      </w:pPr>
    </w:p>
    <w:tbl>
      <w:tblPr>
        <w:tblStyle w:val="TableGrid"/>
        <w:tblW w:w="9674" w:type="dxa"/>
        <w:tblLook w:val="04A0" w:firstRow="1" w:lastRow="0" w:firstColumn="1" w:lastColumn="0" w:noHBand="0" w:noVBand="1"/>
      </w:tblPr>
      <w:tblGrid>
        <w:gridCol w:w="2483"/>
        <w:gridCol w:w="7191"/>
      </w:tblGrid>
      <w:tr w:rsidR="001F7E27" w:rsidRPr="00571473" w14:paraId="065C50C6" w14:textId="77777777" w:rsidTr="008B685E">
        <w:trPr>
          <w:trHeight w:val="421"/>
        </w:trPr>
        <w:tc>
          <w:tcPr>
            <w:tcW w:w="2483" w:type="dxa"/>
          </w:tcPr>
          <w:p w14:paraId="0104B33E" w14:textId="77777777" w:rsidR="001F7E27" w:rsidRPr="00571473" w:rsidRDefault="001F7E27" w:rsidP="008B685E">
            <w:pPr>
              <w:rPr>
                <w:rFonts w:cs="Arial"/>
                <w:b/>
                <w:bCs/>
                <w:color w:val="000000" w:themeColor="text1"/>
              </w:rPr>
            </w:pPr>
            <w:r w:rsidRPr="00571473">
              <w:rPr>
                <w:rFonts w:cs="Arial"/>
                <w:b/>
                <w:bCs/>
                <w:color w:val="000000" w:themeColor="text1"/>
              </w:rPr>
              <w:lastRenderedPageBreak/>
              <w:t>Use Case Name</w:t>
            </w:r>
          </w:p>
        </w:tc>
        <w:tc>
          <w:tcPr>
            <w:tcW w:w="7191" w:type="dxa"/>
          </w:tcPr>
          <w:p w14:paraId="2C5CFCD5" w14:textId="77777777" w:rsidR="001F7E27" w:rsidRPr="00571473" w:rsidRDefault="001F7E27" w:rsidP="008B685E">
            <w:pPr>
              <w:rPr>
                <w:rFonts w:cs="Arial"/>
                <w:b/>
                <w:color w:val="000000" w:themeColor="text1"/>
              </w:rPr>
            </w:pPr>
            <w:r w:rsidRPr="00571473">
              <w:rPr>
                <w:rFonts w:cs="Arial"/>
                <w:color w:val="000000" w:themeColor="text1"/>
              </w:rPr>
              <w:t>Purchase Sneaker</w:t>
            </w:r>
          </w:p>
        </w:tc>
      </w:tr>
      <w:tr w:rsidR="001F7E27" w:rsidRPr="00571473" w14:paraId="32052EB2" w14:textId="77777777" w:rsidTr="008B685E">
        <w:trPr>
          <w:trHeight w:val="451"/>
        </w:trPr>
        <w:tc>
          <w:tcPr>
            <w:tcW w:w="2483" w:type="dxa"/>
          </w:tcPr>
          <w:p w14:paraId="1E936F4C" w14:textId="77777777" w:rsidR="001F7E27" w:rsidRPr="00571473" w:rsidRDefault="001F7E27" w:rsidP="008B685E">
            <w:pPr>
              <w:rPr>
                <w:rFonts w:cs="Arial"/>
                <w:b/>
                <w:bCs/>
                <w:color w:val="000000" w:themeColor="text1"/>
              </w:rPr>
            </w:pPr>
            <w:r w:rsidRPr="00571473">
              <w:rPr>
                <w:rFonts w:cs="Arial"/>
                <w:b/>
                <w:bCs/>
                <w:color w:val="000000" w:themeColor="text1"/>
              </w:rPr>
              <w:t>Actor</w:t>
            </w:r>
          </w:p>
        </w:tc>
        <w:tc>
          <w:tcPr>
            <w:tcW w:w="7191" w:type="dxa"/>
          </w:tcPr>
          <w:p w14:paraId="19216AA6" w14:textId="77777777" w:rsidR="001F7E27" w:rsidRPr="00571473" w:rsidRDefault="001F7E27" w:rsidP="008B685E">
            <w:pPr>
              <w:rPr>
                <w:rFonts w:cs="Arial"/>
                <w:color w:val="000000" w:themeColor="text1"/>
              </w:rPr>
            </w:pPr>
            <w:r w:rsidRPr="00571473">
              <w:rPr>
                <w:rFonts w:cs="Arial"/>
                <w:color w:val="000000" w:themeColor="text1"/>
              </w:rPr>
              <w:t>Staff</w:t>
            </w:r>
          </w:p>
        </w:tc>
      </w:tr>
      <w:tr w:rsidR="001F7E27" w:rsidRPr="00571473" w14:paraId="25C113EE" w14:textId="77777777" w:rsidTr="008B685E">
        <w:trPr>
          <w:trHeight w:val="843"/>
        </w:trPr>
        <w:tc>
          <w:tcPr>
            <w:tcW w:w="2483" w:type="dxa"/>
          </w:tcPr>
          <w:p w14:paraId="0BDD3055" w14:textId="77777777" w:rsidR="001F7E27" w:rsidRPr="00571473" w:rsidRDefault="001F7E27" w:rsidP="008B685E">
            <w:pPr>
              <w:rPr>
                <w:rFonts w:cs="Arial"/>
                <w:b/>
                <w:bCs/>
                <w:color w:val="000000" w:themeColor="text1"/>
              </w:rPr>
            </w:pPr>
            <w:r w:rsidRPr="00571473">
              <w:rPr>
                <w:rFonts w:cs="Arial"/>
                <w:b/>
                <w:bCs/>
                <w:color w:val="000000" w:themeColor="text1"/>
              </w:rPr>
              <w:t>Flow of Event</w:t>
            </w:r>
          </w:p>
        </w:tc>
        <w:tc>
          <w:tcPr>
            <w:tcW w:w="7191" w:type="dxa"/>
          </w:tcPr>
          <w:p w14:paraId="3F93D78D" w14:textId="77777777" w:rsidR="001F7E27" w:rsidRPr="00571473" w:rsidRDefault="001F7E27" w:rsidP="008B685E">
            <w:pPr>
              <w:numPr>
                <w:ilvl w:val="0"/>
                <w:numId w:val="8"/>
              </w:numPr>
              <w:rPr>
                <w:rFonts w:cs="Arial"/>
                <w:color w:val="000000" w:themeColor="text1"/>
              </w:rPr>
            </w:pPr>
            <w:r w:rsidRPr="00571473">
              <w:rPr>
                <w:rFonts w:cs="Arial"/>
                <w:color w:val="000000" w:themeColor="text1"/>
              </w:rPr>
              <w:t>Staffs can Edit sneakers information in Staff Edit page.</w:t>
            </w:r>
          </w:p>
        </w:tc>
      </w:tr>
    </w:tbl>
    <w:p w14:paraId="7B264934" w14:textId="77777777" w:rsidR="001F7E27" w:rsidRPr="00571473" w:rsidRDefault="001F7E27" w:rsidP="001F7E27">
      <w:pPr>
        <w:rPr>
          <w:rFonts w:cs="Arial"/>
        </w:rPr>
      </w:pPr>
    </w:p>
    <w:p w14:paraId="15E95307" w14:textId="332301FE" w:rsidR="0018306F" w:rsidRPr="00571473" w:rsidRDefault="0018306F" w:rsidP="0018306F">
      <w:pPr>
        <w:rPr>
          <w:rFonts w:cs="Arial"/>
        </w:rPr>
      </w:pPr>
    </w:p>
    <w:p w14:paraId="62C76FB1" w14:textId="77777777" w:rsidR="0018306F" w:rsidRPr="00571473" w:rsidRDefault="0018306F" w:rsidP="0018306F">
      <w:pPr>
        <w:rPr>
          <w:rFonts w:cs="Arial"/>
        </w:rPr>
      </w:pPr>
    </w:p>
    <w:p w14:paraId="25ECFC95" w14:textId="5B34AFEF" w:rsidR="0018306F" w:rsidRPr="00571473" w:rsidRDefault="0018306F" w:rsidP="0018306F">
      <w:pPr>
        <w:pStyle w:val="Heading3"/>
        <w:ind w:left="0"/>
        <w:rPr>
          <w:rFonts w:cs="Arial"/>
          <w:szCs w:val="22"/>
        </w:rPr>
      </w:pPr>
      <w:bookmarkStart w:id="220" w:name="_Toc41660957"/>
      <w:r w:rsidRPr="00571473">
        <w:rPr>
          <w:rFonts w:cs="Arial"/>
          <w:szCs w:val="22"/>
        </w:rPr>
        <w:t xml:space="preserve">Timebox </w:t>
      </w:r>
      <w:r w:rsidR="00417C00" w:rsidRPr="00571473">
        <w:rPr>
          <w:rFonts w:cs="Arial"/>
          <w:szCs w:val="22"/>
        </w:rPr>
        <w:t>2</w:t>
      </w:r>
      <w:r w:rsidRPr="00571473">
        <w:rPr>
          <w:rFonts w:cs="Arial"/>
          <w:szCs w:val="22"/>
        </w:rPr>
        <w:t xml:space="preserve">: </w:t>
      </w:r>
      <w:r w:rsidR="00417C00" w:rsidRPr="00571473">
        <w:rPr>
          <w:rFonts w:cs="Arial"/>
          <w:szCs w:val="22"/>
        </w:rPr>
        <w:t xml:space="preserve">Manage </w:t>
      </w:r>
      <w:r w:rsidR="001C7611" w:rsidRPr="00571473">
        <w:rPr>
          <w:rFonts w:cs="Arial"/>
          <w:szCs w:val="22"/>
        </w:rPr>
        <w:t>Order</w:t>
      </w:r>
      <w:r w:rsidR="00417C00" w:rsidRPr="00571473">
        <w:rPr>
          <w:rFonts w:cs="Arial"/>
          <w:szCs w:val="22"/>
        </w:rPr>
        <w:t xml:space="preserve"> Process Timebox Development</w:t>
      </w:r>
      <w:bookmarkEnd w:id="220"/>
    </w:p>
    <w:p w14:paraId="499D3D8A" w14:textId="77777777" w:rsidR="001C7611" w:rsidRPr="00571473" w:rsidRDefault="001C7611" w:rsidP="001C7611">
      <w:pPr>
        <w:rPr>
          <w:rFonts w:cs="Arial"/>
        </w:rPr>
      </w:pPr>
    </w:p>
    <w:tbl>
      <w:tblPr>
        <w:tblStyle w:val="TableGrid"/>
        <w:tblW w:w="9674" w:type="dxa"/>
        <w:tblLook w:val="04A0" w:firstRow="1" w:lastRow="0" w:firstColumn="1" w:lastColumn="0" w:noHBand="0" w:noVBand="1"/>
      </w:tblPr>
      <w:tblGrid>
        <w:gridCol w:w="2483"/>
        <w:gridCol w:w="7191"/>
      </w:tblGrid>
      <w:tr w:rsidR="001C7611" w:rsidRPr="00571473" w14:paraId="2978F4CD" w14:textId="77777777" w:rsidTr="008B685E">
        <w:trPr>
          <w:trHeight w:val="421"/>
        </w:trPr>
        <w:tc>
          <w:tcPr>
            <w:tcW w:w="2483" w:type="dxa"/>
          </w:tcPr>
          <w:p w14:paraId="304EB000" w14:textId="77777777" w:rsidR="001C7611" w:rsidRPr="00571473" w:rsidRDefault="001C7611" w:rsidP="008B685E">
            <w:pPr>
              <w:rPr>
                <w:rFonts w:cs="Arial"/>
                <w:b/>
                <w:bCs/>
                <w:color w:val="000000" w:themeColor="text1"/>
              </w:rPr>
            </w:pPr>
            <w:r w:rsidRPr="00571473">
              <w:rPr>
                <w:rFonts w:cs="Arial"/>
                <w:b/>
                <w:bCs/>
                <w:color w:val="000000" w:themeColor="text1"/>
              </w:rPr>
              <w:t>Use Case Name</w:t>
            </w:r>
          </w:p>
        </w:tc>
        <w:tc>
          <w:tcPr>
            <w:tcW w:w="7191" w:type="dxa"/>
          </w:tcPr>
          <w:p w14:paraId="55C2B3CF" w14:textId="77777777" w:rsidR="001C7611" w:rsidRPr="00571473" w:rsidRDefault="001C7611" w:rsidP="008B685E">
            <w:pPr>
              <w:rPr>
                <w:rFonts w:cs="Arial"/>
                <w:b/>
                <w:color w:val="000000" w:themeColor="text1"/>
              </w:rPr>
            </w:pPr>
            <w:r w:rsidRPr="00571473">
              <w:rPr>
                <w:rFonts w:cs="Arial"/>
                <w:color w:val="000000" w:themeColor="text1"/>
              </w:rPr>
              <w:t>Edit Account</w:t>
            </w:r>
          </w:p>
        </w:tc>
      </w:tr>
      <w:tr w:rsidR="001C7611" w:rsidRPr="00571473" w14:paraId="353941BE" w14:textId="77777777" w:rsidTr="008B685E">
        <w:trPr>
          <w:trHeight w:val="451"/>
        </w:trPr>
        <w:tc>
          <w:tcPr>
            <w:tcW w:w="2483" w:type="dxa"/>
          </w:tcPr>
          <w:p w14:paraId="205425D4" w14:textId="77777777" w:rsidR="001C7611" w:rsidRPr="00571473" w:rsidRDefault="001C7611" w:rsidP="008B685E">
            <w:pPr>
              <w:rPr>
                <w:rFonts w:cs="Arial"/>
                <w:b/>
                <w:bCs/>
                <w:color w:val="000000" w:themeColor="text1"/>
              </w:rPr>
            </w:pPr>
            <w:r w:rsidRPr="00571473">
              <w:rPr>
                <w:rFonts w:cs="Arial"/>
                <w:b/>
                <w:bCs/>
                <w:color w:val="000000" w:themeColor="text1"/>
              </w:rPr>
              <w:t>Actor</w:t>
            </w:r>
          </w:p>
        </w:tc>
        <w:tc>
          <w:tcPr>
            <w:tcW w:w="7191" w:type="dxa"/>
          </w:tcPr>
          <w:p w14:paraId="573C092F" w14:textId="77777777" w:rsidR="001C7611" w:rsidRPr="00571473" w:rsidRDefault="001C7611" w:rsidP="008B685E">
            <w:pPr>
              <w:rPr>
                <w:rFonts w:cs="Arial"/>
                <w:color w:val="000000" w:themeColor="text1"/>
              </w:rPr>
            </w:pPr>
            <w:r w:rsidRPr="00571473">
              <w:rPr>
                <w:rFonts w:cs="Arial"/>
                <w:color w:val="000000" w:themeColor="text1"/>
              </w:rPr>
              <w:t xml:space="preserve">Customer </w:t>
            </w:r>
          </w:p>
        </w:tc>
      </w:tr>
      <w:tr w:rsidR="001C7611" w:rsidRPr="00571473" w14:paraId="25B37DBA" w14:textId="77777777" w:rsidTr="008B685E">
        <w:trPr>
          <w:trHeight w:val="843"/>
        </w:trPr>
        <w:tc>
          <w:tcPr>
            <w:tcW w:w="2483" w:type="dxa"/>
          </w:tcPr>
          <w:p w14:paraId="709BDE8D" w14:textId="77777777" w:rsidR="001C7611" w:rsidRPr="00571473" w:rsidRDefault="001C7611" w:rsidP="008B685E">
            <w:pPr>
              <w:rPr>
                <w:rFonts w:cs="Arial"/>
                <w:b/>
                <w:bCs/>
                <w:color w:val="000000" w:themeColor="text1"/>
              </w:rPr>
            </w:pPr>
            <w:r w:rsidRPr="00571473">
              <w:rPr>
                <w:rFonts w:cs="Arial"/>
                <w:b/>
                <w:bCs/>
                <w:color w:val="000000" w:themeColor="text1"/>
              </w:rPr>
              <w:t>Flow of Event</w:t>
            </w:r>
          </w:p>
        </w:tc>
        <w:tc>
          <w:tcPr>
            <w:tcW w:w="7191" w:type="dxa"/>
          </w:tcPr>
          <w:p w14:paraId="26B5C0D5"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t xml:space="preserve">Change information in Register Page and click edit button. </w:t>
            </w:r>
          </w:p>
        </w:tc>
      </w:tr>
    </w:tbl>
    <w:p w14:paraId="71EB13F2" w14:textId="77777777" w:rsidR="001C7611" w:rsidRPr="00571473" w:rsidRDefault="001C7611" w:rsidP="001C7611">
      <w:pPr>
        <w:rPr>
          <w:rFonts w:cs="Arial"/>
        </w:rPr>
      </w:pPr>
    </w:p>
    <w:tbl>
      <w:tblPr>
        <w:tblStyle w:val="TableGrid"/>
        <w:tblW w:w="9674" w:type="dxa"/>
        <w:tblLook w:val="04A0" w:firstRow="1" w:lastRow="0" w:firstColumn="1" w:lastColumn="0" w:noHBand="0" w:noVBand="1"/>
      </w:tblPr>
      <w:tblGrid>
        <w:gridCol w:w="2483"/>
        <w:gridCol w:w="7191"/>
      </w:tblGrid>
      <w:tr w:rsidR="001C7611" w:rsidRPr="00571473" w14:paraId="0EAC5864" w14:textId="77777777" w:rsidTr="008B685E">
        <w:trPr>
          <w:trHeight w:val="421"/>
        </w:trPr>
        <w:tc>
          <w:tcPr>
            <w:tcW w:w="2483" w:type="dxa"/>
          </w:tcPr>
          <w:p w14:paraId="626920C6" w14:textId="77777777" w:rsidR="001C7611" w:rsidRPr="00571473" w:rsidRDefault="001C7611" w:rsidP="008B685E">
            <w:pPr>
              <w:rPr>
                <w:rFonts w:cs="Arial"/>
                <w:b/>
                <w:bCs/>
                <w:color w:val="000000" w:themeColor="text1"/>
              </w:rPr>
            </w:pPr>
            <w:r w:rsidRPr="00571473">
              <w:rPr>
                <w:rFonts w:cs="Arial"/>
                <w:b/>
                <w:bCs/>
                <w:color w:val="000000" w:themeColor="text1"/>
              </w:rPr>
              <w:t>Use Case Name</w:t>
            </w:r>
          </w:p>
        </w:tc>
        <w:tc>
          <w:tcPr>
            <w:tcW w:w="7191" w:type="dxa"/>
          </w:tcPr>
          <w:p w14:paraId="761B417D" w14:textId="77777777" w:rsidR="001C7611" w:rsidRPr="00571473" w:rsidRDefault="001C7611" w:rsidP="008B685E">
            <w:pPr>
              <w:rPr>
                <w:rFonts w:cs="Arial"/>
                <w:b/>
                <w:color w:val="000000" w:themeColor="text1"/>
              </w:rPr>
            </w:pPr>
            <w:r w:rsidRPr="00571473">
              <w:rPr>
                <w:rFonts w:cs="Arial"/>
                <w:color w:val="000000" w:themeColor="text1"/>
              </w:rPr>
              <w:t xml:space="preserve">Order Sneaker </w:t>
            </w:r>
          </w:p>
        </w:tc>
      </w:tr>
      <w:tr w:rsidR="001C7611" w:rsidRPr="00571473" w14:paraId="2047AE0F" w14:textId="77777777" w:rsidTr="008B685E">
        <w:trPr>
          <w:trHeight w:val="451"/>
        </w:trPr>
        <w:tc>
          <w:tcPr>
            <w:tcW w:w="2483" w:type="dxa"/>
          </w:tcPr>
          <w:p w14:paraId="04C7B119" w14:textId="77777777" w:rsidR="001C7611" w:rsidRPr="00571473" w:rsidRDefault="001C7611" w:rsidP="008B685E">
            <w:pPr>
              <w:rPr>
                <w:rFonts w:cs="Arial"/>
                <w:b/>
                <w:bCs/>
                <w:color w:val="000000" w:themeColor="text1"/>
              </w:rPr>
            </w:pPr>
            <w:r w:rsidRPr="00571473">
              <w:rPr>
                <w:rFonts w:cs="Arial"/>
                <w:b/>
                <w:bCs/>
                <w:color w:val="000000" w:themeColor="text1"/>
              </w:rPr>
              <w:t>Actor</w:t>
            </w:r>
          </w:p>
        </w:tc>
        <w:tc>
          <w:tcPr>
            <w:tcW w:w="7191" w:type="dxa"/>
          </w:tcPr>
          <w:p w14:paraId="7BE1CB78" w14:textId="77777777" w:rsidR="001C7611" w:rsidRPr="00571473" w:rsidRDefault="001C7611" w:rsidP="008B685E">
            <w:pPr>
              <w:rPr>
                <w:rFonts w:cs="Arial"/>
                <w:color w:val="000000" w:themeColor="text1"/>
              </w:rPr>
            </w:pPr>
            <w:r w:rsidRPr="00571473">
              <w:rPr>
                <w:rFonts w:cs="Arial"/>
                <w:color w:val="000000" w:themeColor="text1"/>
              </w:rPr>
              <w:t xml:space="preserve">Customer </w:t>
            </w:r>
          </w:p>
        </w:tc>
      </w:tr>
      <w:tr w:rsidR="001C7611" w:rsidRPr="00571473" w14:paraId="22521D24" w14:textId="77777777" w:rsidTr="008B685E">
        <w:trPr>
          <w:trHeight w:val="843"/>
        </w:trPr>
        <w:tc>
          <w:tcPr>
            <w:tcW w:w="2483" w:type="dxa"/>
          </w:tcPr>
          <w:p w14:paraId="78ED4BD7" w14:textId="77777777" w:rsidR="001C7611" w:rsidRPr="00571473" w:rsidRDefault="001C7611" w:rsidP="008B685E">
            <w:pPr>
              <w:rPr>
                <w:rFonts w:cs="Arial"/>
                <w:b/>
                <w:bCs/>
                <w:color w:val="000000" w:themeColor="text1"/>
              </w:rPr>
            </w:pPr>
            <w:r w:rsidRPr="00571473">
              <w:rPr>
                <w:rFonts w:cs="Arial"/>
                <w:b/>
                <w:bCs/>
                <w:color w:val="000000" w:themeColor="text1"/>
              </w:rPr>
              <w:t>Flow of Event</w:t>
            </w:r>
          </w:p>
        </w:tc>
        <w:tc>
          <w:tcPr>
            <w:tcW w:w="7191" w:type="dxa"/>
          </w:tcPr>
          <w:p w14:paraId="42836181"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t>Choose Sneakers in home page.</w:t>
            </w:r>
          </w:p>
          <w:p w14:paraId="45406901"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t xml:space="preserve">View Chosen sneakers in Shopping Cart page. </w:t>
            </w:r>
          </w:p>
          <w:p w14:paraId="53092EB8"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t xml:space="preserve">Click “Order Now” button.  </w:t>
            </w:r>
          </w:p>
        </w:tc>
      </w:tr>
    </w:tbl>
    <w:p w14:paraId="4334AED1" w14:textId="77777777" w:rsidR="001C7611" w:rsidRPr="00571473" w:rsidRDefault="001C7611" w:rsidP="001C7611">
      <w:pPr>
        <w:rPr>
          <w:rFonts w:cs="Arial"/>
        </w:rPr>
      </w:pPr>
    </w:p>
    <w:tbl>
      <w:tblPr>
        <w:tblStyle w:val="TableGrid"/>
        <w:tblW w:w="9674" w:type="dxa"/>
        <w:tblLook w:val="04A0" w:firstRow="1" w:lastRow="0" w:firstColumn="1" w:lastColumn="0" w:noHBand="0" w:noVBand="1"/>
      </w:tblPr>
      <w:tblGrid>
        <w:gridCol w:w="2483"/>
        <w:gridCol w:w="7191"/>
      </w:tblGrid>
      <w:tr w:rsidR="001C7611" w:rsidRPr="00571473" w14:paraId="5C38C743" w14:textId="77777777" w:rsidTr="008B685E">
        <w:trPr>
          <w:trHeight w:val="421"/>
        </w:trPr>
        <w:tc>
          <w:tcPr>
            <w:tcW w:w="2483" w:type="dxa"/>
          </w:tcPr>
          <w:p w14:paraId="57235F5E" w14:textId="77777777" w:rsidR="001C7611" w:rsidRPr="00571473" w:rsidRDefault="001C7611" w:rsidP="008B685E">
            <w:pPr>
              <w:rPr>
                <w:rFonts w:cs="Arial"/>
                <w:b/>
                <w:bCs/>
                <w:color w:val="000000" w:themeColor="text1"/>
              </w:rPr>
            </w:pPr>
            <w:r w:rsidRPr="00571473">
              <w:rPr>
                <w:rFonts w:cs="Arial"/>
                <w:b/>
                <w:bCs/>
                <w:color w:val="000000" w:themeColor="text1"/>
              </w:rPr>
              <w:t>Use Case Name</w:t>
            </w:r>
          </w:p>
        </w:tc>
        <w:tc>
          <w:tcPr>
            <w:tcW w:w="7191" w:type="dxa"/>
          </w:tcPr>
          <w:p w14:paraId="030E7204" w14:textId="77777777" w:rsidR="001C7611" w:rsidRPr="00571473" w:rsidRDefault="001C7611" w:rsidP="008B685E">
            <w:pPr>
              <w:rPr>
                <w:rFonts w:cs="Arial"/>
                <w:b/>
                <w:color w:val="000000" w:themeColor="text1"/>
              </w:rPr>
            </w:pPr>
            <w:r w:rsidRPr="00571473">
              <w:rPr>
                <w:rFonts w:cs="Arial"/>
                <w:color w:val="000000" w:themeColor="text1"/>
              </w:rPr>
              <w:t xml:space="preserve">Remove Order </w:t>
            </w:r>
          </w:p>
        </w:tc>
      </w:tr>
      <w:tr w:rsidR="001C7611" w:rsidRPr="00571473" w14:paraId="32CB82C0" w14:textId="77777777" w:rsidTr="008B685E">
        <w:trPr>
          <w:trHeight w:val="451"/>
        </w:trPr>
        <w:tc>
          <w:tcPr>
            <w:tcW w:w="2483" w:type="dxa"/>
          </w:tcPr>
          <w:p w14:paraId="09413DF2" w14:textId="77777777" w:rsidR="001C7611" w:rsidRPr="00571473" w:rsidRDefault="001C7611" w:rsidP="008B685E">
            <w:pPr>
              <w:rPr>
                <w:rFonts w:cs="Arial"/>
                <w:b/>
                <w:bCs/>
                <w:color w:val="000000" w:themeColor="text1"/>
              </w:rPr>
            </w:pPr>
            <w:r w:rsidRPr="00571473">
              <w:rPr>
                <w:rFonts w:cs="Arial"/>
                <w:b/>
                <w:bCs/>
                <w:color w:val="000000" w:themeColor="text1"/>
              </w:rPr>
              <w:t>Actor</w:t>
            </w:r>
          </w:p>
        </w:tc>
        <w:tc>
          <w:tcPr>
            <w:tcW w:w="7191" w:type="dxa"/>
          </w:tcPr>
          <w:p w14:paraId="26F226E9" w14:textId="77777777" w:rsidR="001C7611" w:rsidRPr="00571473" w:rsidRDefault="001C7611" w:rsidP="008B685E">
            <w:pPr>
              <w:rPr>
                <w:rFonts w:cs="Arial"/>
                <w:color w:val="000000" w:themeColor="text1"/>
              </w:rPr>
            </w:pPr>
            <w:r w:rsidRPr="00571473">
              <w:rPr>
                <w:rFonts w:cs="Arial"/>
                <w:color w:val="000000" w:themeColor="text1"/>
              </w:rPr>
              <w:t xml:space="preserve">Staff </w:t>
            </w:r>
          </w:p>
        </w:tc>
      </w:tr>
      <w:tr w:rsidR="001C7611" w:rsidRPr="00571473" w14:paraId="3E061E72" w14:textId="77777777" w:rsidTr="008B685E">
        <w:trPr>
          <w:trHeight w:val="843"/>
        </w:trPr>
        <w:tc>
          <w:tcPr>
            <w:tcW w:w="2483" w:type="dxa"/>
          </w:tcPr>
          <w:p w14:paraId="4463CBE1" w14:textId="77777777" w:rsidR="001C7611" w:rsidRPr="00571473" w:rsidRDefault="001C7611" w:rsidP="008B685E">
            <w:pPr>
              <w:rPr>
                <w:rFonts w:cs="Arial"/>
                <w:b/>
                <w:bCs/>
                <w:color w:val="000000" w:themeColor="text1"/>
              </w:rPr>
            </w:pPr>
            <w:r w:rsidRPr="00571473">
              <w:rPr>
                <w:rFonts w:cs="Arial"/>
                <w:b/>
                <w:bCs/>
                <w:color w:val="000000" w:themeColor="text1"/>
              </w:rPr>
              <w:t>Flow of Event</w:t>
            </w:r>
          </w:p>
        </w:tc>
        <w:tc>
          <w:tcPr>
            <w:tcW w:w="7191" w:type="dxa"/>
          </w:tcPr>
          <w:p w14:paraId="43913F32"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t xml:space="preserve">View customers’ orders in Edit order Page. </w:t>
            </w:r>
          </w:p>
          <w:p w14:paraId="36322D71" w14:textId="77777777" w:rsidR="001C7611" w:rsidRPr="00571473" w:rsidRDefault="001C7611" w:rsidP="008B685E">
            <w:pPr>
              <w:numPr>
                <w:ilvl w:val="0"/>
                <w:numId w:val="8"/>
              </w:numPr>
              <w:rPr>
                <w:rFonts w:cs="Arial"/>
                <w:color w:val="000000" w:themeColor="text1"/>
              </w:rPr>
            </w:pPr>
            <w:r w:rsidRPr="00571473">
              <w:rPr>
                <w:rFonts w:cs="Arial"/>
                <w:color w:val="000000" w:themeColor="text1"/>
              </w:rPr>
              <w:lastRenderedPageBreak/>
              <w:t xml:space="preserve">Click “Delete” button to remove order. </w:t>
            </w:r>
          </w:p>
        </w:tc>
      </w:tr>
    </w:tbl>
    <w:p w14:paraId="07545BD6" w14:textId="77777777" w:rsidR="00417C00" w:rsidRPr="00571473" w:rsidRDefault="00417C00" w:rsidP="00417C00">
      <w:pPr>
        <w:rPr>
          <w:rFonts w:cs="Arial"/>
        </w:rPr>
      </w:pPr>
    </w:p>
    <w:p w14:paraId="348A7F21" w14:textId="34501CEB" w:rsidR="001C7611" w:rsidRPr="00571473" w:rsidRDefault="001C7611" w:rsidP="001C7611">
      <w:pPr>
        <w:pStyle w:val="Heading3"/>
        <w:ind w:left="0"/>
        <w:rPr>
          <w:rFonts w:cs="Arial"/>
          <w:szCs w:val="22"/>
        </w:rPr>
      </w:pPr>
      <w:bookmarkStart w:id="221" w:name="_Toc41660958"/>
      <w:r w:rsidRPr="00571473">
        <w:rPr>
          <w:rFonts w:cs="Arial"/>
          <w:szCs w:val="22"/>
        </w:rPr>
        <w:t>Timebox 3: Manage Delivery Process Timebox Development</w:t>
      </w:r>
      <w:bookmarkEnd w:id="221"/>
    </w:p>
    <w:p w14:paraId="56EE0615" w14:textId="77777777" w:rsidR="004409A6" w:rsidRPr="00571473" w:rsidRDefault="004409A6" w:rsidP="004409A6">
      <w:pPr>
        <w:rPr>
          <w:rFonts w:cs="Arial"/>
        </w:rPr>
      </w:pPr>
    </w:p>
    <w:p w14:paraId="046C4453" w14:textId="77777777" w:rsidR="004409A6" w:rsidRPr="00571473" w:rsidRDefault="004409A6" w:rsidP="004409A6">
      <w:pPr>
        <w:rPr>
          <w:rFonts w:cs="Arial"/>
        </w:rPr>
      </w:pPr>
    </w:p>
    <w:tbl>
      <w:tblPr>
        <w:tblStyle w:val="TableGrid"/>
        <w:tblW w:w="9674" w:type="dxa"/>
        <w:tblLook w:val="04A0" w:firstRow="1" w:lastRow="0" w:firstColumn="1" w:lastColumn="0" w:noHBand="0" w:noVBand="1"/>
      </w:tblPr>
      <w:tblGrid>
        <w:gridCol w:w="2483"/>
        <w:gridCol w:w="7191"/>
      </w:tblGrid>
      <w:tr w:rsidR="004409A6" w:rsidRPr="00571473" w14:paraId="77A36CC9" w14:textId="77777777" w:rsidTr="008B685E">
        <w:trPr>
          <w:trHeight w:val="421"/>
        </w:trPr>
        <w:tc>
          <w:tcPr>
            <w:tcW w:w="2483" w:type="dxa"/>
          </w:tcPr>
          <w:p w14:paraId="4885DED2" w14:textId="77777777" w:rsidR="004409A6" w:rsidRPr="00571473" w:rsidRDefault="004409A6" w:rsidP="008B685E">
            <w:pPr>
              <w:rPr>
                <w:rFonts w:cs="Arial"/>
                <w:b/>
                <w:bCs/>
                <w:color w:val="000000" w:themeColor="text1"/>
              </w:rPr>
            </w:pPr>
            <w:r w:rsidRPr="00571473">
              <w:rPr>
                <w:rFonts w:cs="Arial"/>
                <w:b/>
                <w:bCs/>
                <w:color w:val="000000" w:themeColor="text1"/>
              </w:rPr>
              <w:t>Use Case Name</w:t>
            </w:r>
          </w:p>
        </w:tc>
        <w:tc>
          <w:tcPr>
            <w:tcW w:w="7191" w:type="dxa"/>
          </w:tcPr>
          <w:p w14:paraId="52C200BE" w14:textId="77777777" w:rsidR="004409A6" w:rsidRPr="00571473" w:rsidRDefault="004409A6" w:rsidP="008B685E">
            <w:pPr>
              <w:rPr>
                <w:rFonts w:cs="Arial"/>
                <w:b/>
                <w:color w:val="000000" w:themeColor="text1"/>
              </w:rPr>
            </w:pPr>
            <w:r w:rsidRPr="00571473">
              <w:rPr>
                <w:rFonts w:cs="Arial"/>
                <w:color w:val="000000" w:themeColor="text1"/>
              </w:rPr>
              <w:t>Remove Order</w:t>
            </w:r>
          </w:p>
        </w:tc>
      </w:tr>
      <w:tr w:rsidR="004409A6" w:rsidRPr="00571473" w14:paraId="6265E812" w14:textId="77777777" w:rsidTr="008B685E">
        <w:trPr>
          <w:trHeight w:val="451"/>
        </w:trPr>
        <w:tc>
          <w:tcPr>
            <w:tcW w:w="2483" w:type="dxa"/>
          </w:tcPr>
          <w:p w14:paraId="53914D36" w14:textId="77777777" w:rsidR="004409A6" w:rsidRPr="00571473" w:rsidRDefault="004409A6" w:rsidP="008B685E">
            <w:pPr>
              <w:rPr>
                <w:rFonts w:cs="Arial"/>
                <w:b/>
                <w:bCs/>
                <w:color w:val="000000" w:themeColor="text1"/>
              </w:rPr>
            </w:pPr>
            <w:r w:rsidRPr="00571473">
              <w:rPr>
                <w:rFonts w:cs="Arial"/>
                <w:b/>
                <w:bCs/>
                <w:color w:val="000000" w:themeColor="text1"/>
              </w:rPr>
              <w:t>Actor</w:t>
            </w:r>
          </w:p>
        </w:tc>
        <w:tc>
          <w:tcPr>
            <w:tcW w:w="7191" w:type="dxa"/>
          </w:tcPr>
          <w:p w14:paraId="084BE391" w14:textId="77777777" w:rsidR="004409A6" w:rsidRPr="00571473" w:rsidRDefault="004409A6" w:rsidP="008B685E">
            <w:pPr>
              <w:rPr>
                <w:rFonts w:cs="Arial"/>
                <w:color w:val="000000" w:themeColor="text1"/>
              </w:rPr>
            </w:pPr>
            <w:r w:rsidRPr="00571473">
              <w:rPr>
                <w:rFonts w:cs="Arial"/>
                <w:color w:val="000000" w:themeColor="text1"/>
              </w:rPr>
              <w:t>Manager</w:t>
            </w:r>
          </w:p>
        </w:tc>
      </w:tr>
      <w:tr w:rsidR="004409A6" w:rsidRPr="00571473" w14:paraId="10F66546" w14:textId="77777777" w:rsidTr="008B685E">
        <w:trPr>
          <w:trHeight w:val="843"/>
        </w:trPr>
        <w:tc>
          <w:tcPr>
            <w:tcW w:w="2483" w:type="dxa"/>
          </w:tcPr>
          <w:p w14:paraId="7A84F5CB" w14:textId="77777777" w:rsidR="004409A6" w:rsidRPr="00571473" w:rsidRDefault="004409A6" w:rsidP="008B685E">
            <w:pPr>
              <w:rPr>
                <w:rFonts w:cs="Arial"/>
                <w:b/>
                <w:bCs/>
                <w:color w:val="000000" w:themeColor="text1"/>
              </w:rPr>
            </w:pPr>
            <w:r w:rsidRPr="00571473">
              <w:rPr>
                <w:rFonts w:cs="Arial"/>
                <w:b/>
                <w:bCs/>
                <w:color w:val="000000" w:themeColor="text1"/>
              </w:rPr>
              <w:t>Flow of Event</w:t>
            </w:r>
          </w:p>
        </w:tc>
        <w:tc>
          <w:tcPr>
            <w:tcW w:w="7191" w:type="dxa"/>
          </w:tcPr>
          <w:p w14:paraId="59D6653B" w14:textId="77777777" w:rsidR="004409A6" w:rsidRPr="00571473" w:rsidRDefault="004409A6" w:rsidP="008B685E">
            <w:pPr>
              <w:rPr>
                <w:rFonts w:cs="Arial"/>
                <w:color w:val="000000" w:themeColor="text1"/>
              </w:rPr>
            </w:pPr>
            <w:r w:rsidRPr="00571473">
              <w:rPr>
                <w:rFonts w:cs="Arial"/>
                <w:color w:val="000000" w:themeColor="text1"/>
              </w:rPr>
              <w:t xml:space="preserve">View all pending orders in Edit Order page and click “Delete” button beside the order.  </w:t>
            </w:r>
          </w:p>
        </w:tc>
      </w:tr>
    </w:tbl>
    <w:p w14:paraId="5797E3ED" w14:textId="77777777" w:rsidR="004409A6" w:rsidRPr="00571473" w:rsidRDefault="004409A6" w:rsidP="004409A6">
      <w:pPr>
        <w:rPr>
          <w:rFonts w:cs="Arial"/>
        </w:rPr>
      </w:pPr>
    </w:p>
    <w:tbl>
      <w:tblPr>
        <w:tblStyle w:val="TableGrid"/>
        <w:tblW w:w="9674" w:type="dxa"/>
        <w:tblLook w:val="04A0" w:firstRow="1" w:lastRow="0" w:firstColumn="1" w:lastColumn="0" w:noHBand="0" w:noVBand="1"/>
      </w:tblPr>
      <w:tblGrid>
        <w:gridCol w:w="2483"/>
        <w:gridCol w:w="7191"/>
      </w:tblGrid>
      <w:tr w:rsidR="004409A6" w:rsidRPr="00571473" w14:paraId="1FE65A9C" w14:textId="77777777" w:rsidTr="008B685E">
        <w:trPr>
          <w:trHeight w:val="421"/>
        </w:trPr>
        <w:tc>
          <w:tcPr>
            <w:tcW w:w="2483" w:type="dxa"/>
          </w:tcPr>
          <w:p w14:paraId="790FEF75" w14:textId="77777777" w:rsidR="004409A6" w:rsidRPr="00571473" w:rsidRDefault="004409A6" w:rsidP="008B685E">
            <w:pPr>
              <w:rPr>
                <w:rFonts w:cs="Arial"/>
                <w:b/>
                <w:bCs/>
                <w:color w:val="000000" w:themeColor="text1"/>
              </w:rPr>
            </w:pPr>
            <w:r w:rsidRPr="00571473">
              <w:rPr>
                <w:rFonts w:cs="Arial"/>
                <w:b/>
                <w:bCs/>
                <w:color w:val="000000" w:themeColor="text1"/>
              </w:rPr>
              <w:t>Use Case Name</w:t>
            </w:r>
          </w:p>
        </w:tc>
        <w:tc>
          <w:tcPr>
            <w:tcW w:w="7191" w:type="dxa"/>
          </w:tcPr>
          <w:p w14:paraId="73625F13" w14:textId="77777777" w:rsidR="004409A6" w:rsidRPr="00571473" w:rsidRDefault="004409A6" w:rsidP="008B685E">
            <w:pPr>
              <w:rPr>
                <w:rFonts w:cs="Arial"/>
                <w:b/>
                <w:color w:val="000000" w:themeColor="text1"/>
              </w:rPr>
            </w:pPr>
            <w:r w:rsidRPr="00571473">
              <w:rPr>
                <w:rFonts w:cs="Arial"/>
                <w:color w:val="000000" w:themeColor="text1"/>
              </w:rPr>
              <w:t>Record Staff</w:t>
            </w:r>
          </w:p>
        </w:tc>
      </w:tr>
      <w:tr w:rsidR="004409A6" w:rsidRPr="00571473" w14:paraId="483345F6" w14:textId="77777777" w:rsidTr="008B685E">
        <w:trPr>
          <w:trHeight w:val="451"/>
        </w:trPr>
        <w:tc>
          <w:tcPr>
            <w:tcW w:w="2483" w:type="dxa"/>
          </w:tcPr>
          <w:p w14:paraId="632ECC24" w14:textId="77777777" w:rsidR="004409A6" w:rsidRPr="00571473" w:rsidRDefault="004409A6" w:rsidP="008B685E">
            <w:pPr>
              <w:rPr>
                <w:rFonts w:cs="Arial"/>
                <w:b/>
                <w:bCs/>
                <w:color w:val="000000" w:themeColor="text1"/>
              </w:rPr>
            </w:pPr>
            <w:r w:rsidRPr="00571473">
              <w:rPr>
                <w:rFonts w:cs="Arial"/>
                <w:b/>
                <w:bCs/>
                <w:color w:val="000000" w:themeColor="text1"/>
              </w:rPr>
              <w:t>Actor</w:t>
            </w:r>
          </w:p>
        </w:tc>
        <w:tc>
          <w:tcPr>
            <w:tcW w:w="7191" w:type="dxa"/>
          </w:tcPr>
          <w:p w14:paraId="155A6722" w14:textId="77777777" w:rsidR="004409A6" w:rsidRPr="00571473" w:rsidRDefault="004409A6" w:rsidP="008B685E">
            <w:pPr>
              <w:rPr>
                <w:rFonts w:cs="Arial"/>
                <w:color w:val="000000" w:themeColor="text1"/>
              </w:rPr>
            </w:pPr>
            <w:r w:rsidRPr="00571473">
              <w:rPr>
                <w:rFonts w:cs="Arial"/>
                <w:color w:val="000000" w:themeColor="text1"/>
              </w:rPr>
              <w:t>Manager</w:t>
            </w:r>
          </w:p>
        </w:tc>
      </w:tr>
      <w:tr w:rsidR="004409A6" w:rsidRPr="00571473" w14:paraId="7CF636C5" w14:textId="77777777" w:rsidTr="008B685E">
        <w:trPr>
          <w:trHeight w:val="843"/>
        </w:trPr>
        <w:tc>
          <w:tcPr>
            <w:tcW w:w="2483" w:type="dxa"/>
          </w:tcPr>
          <w:p w14:paraId="720FDA90" w14:textId="77777777" w:rsidR="004409A6" w:rsidRPr="00571473" w:rsidRDefault="004409A6" w:rsidP="008B685E">
            <w:pPr>
              <w:rPr>
                <w:rFonts w:cs="Arial"/>
                <w:b/>
                <w:bCs/>
                <w:color w:val="000000" w:themeColor="text1"/>
              </w:rPr>
            </w:pPr>
            <w:r w:rsidRPr="00571473">
              <w:rPr>
                <w:rFonts w:cs="Arial"/>
                <w:b/>
                <w:bCs/>
                <w:color w:val="000000" w:themeColor="text1"/>
              </w:rPr>
              <w:t>Flow of Event</w:t>
            </w:r>
          </w:p>
        </w:tc>
        <w:tc>
          <w:tcPr>
            <w:tcW w:w="7191" w:type="dxa"/>
          </w:tcPr>
          <w:p w14:paraId="6540AB3D" w14:textId="77777777" w:rsidR="004409A6" w:rsidRPr="00571473" w:rsidRDefault="004409A6" w:rsidP="008B685E">
            <w:pPr>
              <w:rPr>
                <w:rFonts w:cs="Arial"/>
                <w:color w:val="000000" w:themeColor="text1"/>
              </w:rPr>
            </w:pPr>
            <w:r w:rsidRPr="00571473">
              <w:rPr>
                <w:rFonts w:cs="Arial"/>
                <w:color w:val="000000" w:themeColor="text1"/>
              </w:rPr>
              <w:t>Fill staff information and click Upload Staff button in Edit staff page.</w:t>
            </w:r>
          </w:p>
        </w:tc>
      </w:tr>
    </w:tbl>
    <w:p w14:paraId="0CA02E30" w14:textId="77777777" w:rsidR="004409A6" w:rsidRPr="00571473" w:rsidRDefault="004409A6" w:rsidP="004409A6">
      <w:pPr>
        <w:rPr>
          <w:rFonts w:cs="Arial"/>
        </w:rPr>
      </w:pPr>
    </w:p>
    <w:tbl>
      <w:tblPr>
        <w:tblStyle w:val="TableGrid"/>
        <w:tblW w:w="9674" w:type="dxa"/>
        <w:tblLook w:val="04A0" w:firstRow="1" w:lastRow="0" w:firstColumn="1" w:lastColumn="0" w:noHBand="0" w:noVBand="1"/>
      </w:tblPr>
      <w:tblGrid>
        <w:gridCol w:w="2483"/>
        <w:gridCol w:w="7191"/>
      </w:tblGrid>
      <w:tr w:rsidR="004409A6" w:rsidRPr="00571473" w14:paraId="0F9B3691" w14:textId="77777777" w:rsidTr="008B685E">
        <w:trPr>
          <w:trHeight w:val="421"/>
        </w:trPr>
        <w:tc>
          <w:tcPr>
            <w:tcW w:w="2483" w:type="dxa"/>
          </w:tcPr>
          <w:p w14:paraId="78189C69" w14:textId="77777777" w:rsidR="004409A6" w:rsidRPr="00571473" w:rsidRDefault="004409A6" w:rsidP="008B685E">
            <w:pPr>
              <w:rPr>
                <w:rFonts w:cs="Arial"/>
                <w:b/>
                <w:bCs/>
                <w:color w:val="000000" w:themeColor="text1"/>
              </w:rPr>
            </w:pPr>
            <w:r w:rsidRPr="00571473">
              <w:rPr>
                <w:rFonts w:cs="Arial"/>
                <w:b/>
                <w:bCs/>
                <w:color w:val="000000" w:themeColor="text1"/>
              </w:rPr>
              <w:t>Use Case Name</w:t>
            </w:r>
          </w:p>
        </w:tc>
        <w:tc>
          <w:tcPr>
            <w:tcW w:w="7191" w:type="dxa"/>
          </w:tcPr>
          <w:p w14:paraId="63355217" w14:textId="77777777" w:rsidR="004409A6" w:rsidRPr="00571473" w:rsidRDefault="004409A6" w:rsidP="008B685E">
            <w:pPr>
              <w:rPr>
                <w:rFonts w:cs="Arial"/>
                <w:b/>
                <w:color w:val="000000" w:themeColor="text1"/>
              </w:rPr>
            </w:pPr>
            <w:r w:rsidRPr="00571473">
              <w:rPr>
                <w:rFonts w:cs="Arial"/>
                <w:color w:val="000000" w:themeColor="text1"/>
              </w:rPr>
              <w:t>Manage Order</w:t>
            </w:r>
          </w:p>
        </w:tc>
      </w:tr>
      <w:tr w:rsidR="004409A6" w:rsidRPr="00571473" w14:paraId="0189122D" w14:textId="77777777" w:rsidTr="008B685E">
        <w:trPr>
          <w:trHeight w:val="451"/>
        </w:trPr>
        <w:tc>
          <w:tcPr>
            <w:tcW w:w="2483" w:type="dxa"/>
          </w:tcPr>
          <w:p w14:paraId="508915F7" w14:textId="77777777" w:rsidR="004409A6" w:rsidRPr="00571473" w:rsidRDefault="004409A6" w:rsidP="008B685E">
            <w:pPr>
              <w:rPr>
                <w:rFonts w:cs="Arial"/>
                <w:b/>
                <w:bCs/>
                <w:color w:val="000000" w:themeColor="text1"/>
              </w:rPr>
            </w:pPr>
            <w:r w:rsidRPr="00571473">
              <w:rPr>
                <w:rFonts w:cs="Arial"/>
                <w:b/>
                <w:bCs/>
                <w:color w:val="000000" w:themeColor="text1"/>
              </w:rPr>
              <w:t>Actor</w:t>
            </w:r>
          </w:p>
        </w:tc>
        <w:tc>
          <w:tcPr>
            <w:tcW w:w="7191" w:type="dxa"/>
          </w:tcPr>
          <w:p w14:paraId="361C94E6" w14:textId="77777777" w:rsidR="004409A6" w:rsidRPr="00571473" w:rsidRDefault="004409A6" w:rsidP="008B685E">
            <w:pPr>
              <w:rPr>
                <w:rFonts w:cs="Arial"/>
                <w:color w:val="000000" w:themeColor="text1"/>
              </w:rPr>
            </w:pPr>
            <w:r w:rsidRPr="00571473">
              <w:rPr>
                <w:rFonts w:cs="Arial"/>
                <w:color w:val="000000" w:themeColor="text1"/>
              </w:rPr>
              <w:t>Manager</w:t>
            </w:r>
          </w:p>
        </w:tc>
      </w:tr>
      <w:tr w:rsidR="004409A6" w:rsidRPr="00571473" w14:paraId="44AF616F" w14:textId="77777777" w:rsidTr="008B685E">
        <w:trPr>
          <w:trHeight w:val="843"/>
        </w:trPr>
        <w:tc>
          <w:tcPr>
            <w:tcW w:w="2483" w:type="dxa"/>
          </w:tcPr>
          <w:p w14:paraId="028AFAEE" w14:textId="77777777" w:rsidR="004409A6" w:rsidRPr="00571473" w:rsidRDefault="004409A6" w:rsidP="008B685E">
            <w:pPr>
              <w:rPr>
                <w:rFonts w:cs="Arial"/>
                <w:b/>
                <w:bCs/>
                <w:color w:val="000000" w:themeColor="text1"/>
              </w:rPr>
            </w:pPr>
            <w:r w:rsidRPr="00571473">
              <w:rPr>
                <w:rFonts w:cs="Arial"/>
                <w:b/>
                <w:bCs/>
                <w:color w:val="000000" w:themeColor="text1"/>
              </w:rPr>
              <w:t>Flow of Event</w:t>
            </w:r>
          </w:p>
        </w:tc>
        <w:tc>
          <w:tcPr>
            <w:tcW w:w="7191" w:type="dxa"/>
          </w:tcPr>
          <w:p w14:paraId="28C920E1" w14:textId="77777777" w:rsidR="004409A6" w:rsidRPr="00571473" w:rsidRDefault="004409A6" w:rsidP="008B685E">
            <w:pPr>
              <w:rPr>
                <w:rFonts w:cs="Arial"/>
                <w:color w:val="000000" w:themeColor="text1"/>
              </w:rPr>
            </w:pPr>
            <w:r w:rsidRPr="00571473">
              <w:rPr>
                <w:rFonts w:cs="Arial"/>
                <w:color w:val="000000" w:themeColor="text1"/>
              </w:rPr>
              <w:t>Click “Manage” button beside the order in Edit Order page.</w:t>
            </w:r>
          </w:p>
          <w:p w14:paraId="46FF215A" w14:textId="77777777" w:rsidR="004409A6" w:rsidRPr="00571473" w:rsidRDefault="004409A6" w:rsidP="008B685E">
            <w:pPr>
              <w:rPr>
                <w:rFonts w:cs="Arial"/>
                <w:color w:val="000000" w:themeColor="text1"/>
              </w:rPr>
            </w:pPr>
            <w:r w:rsidRPr="00571473">
              <w:rPr>
                <w:rFonts w:cs="Arial"/>
                <w:color w:val="000000" w:themeColor="text1"/>
              </w:rPr>
              <w:t>Choose a delivery staff, choose delivery date and click “Confirm Delivery” button in Delivery page.</w:t>
            </w:r>
          </w:p>
        </w:tc>
      </w:tr>
    </w:tbl>
    <w:p w14:paraId="1739B87E" w14:textId="77777777" w:rsidR="004409A6" w:rsidRPr="00571473" w:rsidRDefault="004409A6" w:rsidP="004409A6">
      <w:pPr>
        <w:rPr>
          <w:rFonts w:cs="Arial"/>
        </w:rPr>
      </w:pPr>
    </w:p>
    <w:p w14:paraId="6CBA5F52" w14:textId="77777777" w:rsidR="0018306F" w:rsidRPr="00571473" w:rsidRDefault="0018306F" w:rsidP="0018306F">
      <w:pPr>
        <w:rPr>
          <w:rFonts w:cs="Arial"/>
        </w:rPr>
      </w:pPr>
    </w:p>
    <w:p w14:paraId="527C0E05" w14:textId="7C32C23C" w:rsidR="0018306F" w:rsidRPr="00571473" w:rsidRDefault="0018306F" w:rsidP="0018306F">
      <w:pPr>
        <w:rPr>
          <w:rFonts w:cs="Arial"/>
        </w:rPr>
      </w:pPr>
    </w:p>
    <w:p w14:paraId="425271A1" w14:textId="77777777" w:rsidR="0018306F" w:rsidRPr="00571473" w:rsidRDefault="0018306F" w:rsidP="0018306F">
      <w:pPr>
        <w:rPr>
          <w:rFonts w:cs="Arial"/>
        </w:rPr>
      </w:pPr>
    </w:p>
    <w:p w14:paraId="1A8890B7" w14:textId="2BD89414" w:rsidR="00413FFA" w:rsidRPr="00571473" w:rsidRDefault="00413FFA" w:rsidP="0018306F">
      <w:pPr>
        <w:rPr>
          <w:rFonts w:cs="Arial"/>
        </w:rPr>
      </w:pPr>
    </w:p>
    <w:p w14:paraId="2EB58F52" w14:textId="77777777" w:rsidR="004409A6" w:rsidRPr="00571473" w:rsidRDefault="004409A6" w:rsidP="0018306F">
      <w:pPr>
        <w:rPr>
          <w:rFonts w:cs="Arial"/>
        </w:rPr>
      </w:pPr>
    </w:p>
    <w:p w14:paraId="0424756E" w14:textId="0647FE48" w:rsidR="00413FFA" w:rsidRPr="00571473" w:rsidRDefault="00413FFA" w:rsidP="001F7E27">
      <w:pPr>
        <w:pStyle w:val="Heading2"/>
        <w:ind w:left="0"/>
        <w:rPr>
          <w:rFonts w:cs="Arial"/>
          <w:szCs w:val="22"/>
        </w:rPr>
      </w:pPr>
      <w:bookmarkStart w:id="222" w:name="_Toc8233474"/>
      <w:bookmarkStart w:id="223" w:name="_Toc41660959"/>
      <w:r w:rsidRPr="00571473">
        <w:rPr>
          <w:rFonts w:cs="Arial"/>
          <w:szCs w:val="22"/>
        </w:rPr>
        <w:t>Section B: Detailed Class Definitions</w:t>
      </w:r>
      <w:bookmarkEnd w:id="222"/>
      <w:bookmarkEnd w:id="223"/>
    </w:p>
    <w:p w14:paraId="12F2BA32" w14:textId="77777777" w:rsidR="004409A6" w:rsidRPr="00571473" w:rsidRDefault="004409A6" w:rsidP="004409A6">
      <w:pPr>
        <w:rPr>
          <w:rFonts w:cs="Arial"/>
        </w:rPr>
      </w:pPr>
    </w:p>
    <w:p w14:paraId="05B9B23D" w14:textId="181C85BC" w:rsidR="00413FFA" w:rsidRPr="00571473" w:rsidRDefault="00413FFA" w:rsidP="000800BA">
      <w:pPr>
        <w:pStyle w:val="Heading3"/>
        <w:ind w:left="0"/>
        <w:rPr>
          <w:rFonts w:cs="Arial"/>
          <w:szCs w:val="22"/>
        </w:rPr>
      </w:pPr>
      <w:bookmarkStart w:id="224" w:name="_Toc8233475"/>
      <w:bookmarkStart w:id="225" w:name="_Toc41660960"/>
      <w:r w:rsidRPr="00571473">
        <w:rPr>
          <w:rFonts w:cs="Arial"/>
          <w:szCs w:val="22"/>
        </w:rPr>
        <w:t xml:space="preserve">Timebox 1: </w:t>
      </w:r>
      <w:bookmarkEnd w:id="224"/>
      <w:r w:rsidR="004409A6" w:rsidRPr="00571473">
        <w:rPr>
          <w:rFonts w:cs="Arial"/>
          <w:szCs w:val="22"/>
        </w:rPr>
        <w:t>Managing Purchase Process Time Box Development</w:t>
      </w:r>
      <w:bookmarkEnd w:id="225"/>
    </w:p>
    <w:p w14:paraId="45CC1E66" w14:textId="77777777" w:rsidR="000800BA" w:rsidRPr="00571473" w:rsidRDefault="000800BA" w:rsidP="000800BA">
      <w:pPr>
        <w:rPr>
          <w:rFonts w:cs="Arial"/>
          <w:color w:val="000000" w:themeColor="text1"/>
        </w:rPr>
      </w:pPr>
    </w:p>
    <w:tbl>
      <w:tblPr>
        <w:tblStyle w:val="TableGrid"/>
        <w:tblW w:w="9626" w:type="dxa"/>
        <w:tblLook w:val="04A0" w:firstRow="1" w:lastRow="0" w:firstColumn="1" w:lastColumn="0" w:noHBand="0" w:noVBand="1"/>
      </w:tblPr>
      <w:tblGrid>
        <w:gridCol w:w="1728"/>
        <w:gridCol w:w="7898"/>
      </w:tblGrid>
      <w:tr w:rsidR="000800BA" w:rsidRPr="00571473" w14:paraId="47E1DC08" w14:textId="77777777" w:rsidTr="008B685E">
        <w:trPr>
          <w:trHeight w:val="550"/>
        </w:trPr>
        <w:tc>
          <w:tcPr>
            <w:tcW w:w="1728" w:type="dxa"/>
          </w:tcPr>
          <w:p w14:paraId="42B7006D"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0198397B" w14:textId="77777777" w:rsidR="000800BA" w:rsidRPr="00571473" w:rsidRDefault="000800BA" w:rsidP="008B685E">
            <w:pPr>
              <w:rPr>
                <w:rFonts w:cs="Arial"/>
                <w:bCs/>
              </w:rPr>
            </w:pPr>
            <w:r w:rsidRPr="00571473">
              <w:rPr>
                <w:rFonts w:cs="Arial"/>
                <w:bCs/>
              </w:rPr>
              <w:t>category</w:t>
            </w:r>
          </w:p>
        </w:tc>
      </w:tr>
      <w:tr w:rsidR="000800BA" w:rsidRPr="00571473" w14:paraId="4891A0CB" w14:textId="77777777" w:rsidTr="008B685E">
        <w:trPr>
          <w:trHeight w:val="589"/>
        </w:trPr>
        <w:tc>
          <w:tcPr>
            <w:tcW w:w="1728" w:type="dxa"/>
          </w:tcPr>
          <w:p w14:paraId="3EC2E929" w14:textId="77777777" w:rsidR="000800BA" w:rsidRPr="00571473" w:rsidRDefault="000800BA" w:rsidP="008B685E">
            <w:pPr>
              <w:rPr>
                <w:rFonts w:cs="Arial"/>
                <w:b/>
              </w:rPr>
            </w:pPr>
            <w:r w:rsidRPr="00571473">
              <w:rPr>
                <w:rFonts w:cs="Arial"/>
                <w:b/>
              </w:rPr>
              <w:t>Attributes</w:t>
            </w:r>
          </w:p>
        </w:tc>
        <w:tc>
          <w:tcPr>
            <w:tcW w:w="7898" w:type="dxa"/>
          </w:tcPr>
          <w:p w14:paraId="5677AF6C" w14:textId="77777777" w:rsidR="000800BA" w:rsidRPr="00571473" w:rsidRDefault="000800BA" w:rsidP="008B685E">
            <w:pPr>
              <w:rPr>
                <w:rFonts w:cs="Arial"/>
                <w:bCs/>
              </w:rPr>
            </w:pPr>
            <w:r w:rsidRPr="00571473">
              <w:rPr>
                <w:rFonts w:cs="Arial"/>
                <w:bCs/>
              </w:rPr>
              <w:t>Category</w:t>
            </w:r>
            <w:r w:rsidRPr="00571473">
              <w:rPr>
                <w:rFonts w:cs="Arial"/>
              </w:rPr>
              <w:t xml:space="preserve"> ID, C</w:t>
            </w:r>
            <w:r w:rsidRPr="00571473">
              <w:rPr>
                <w:rFonts w:cs="Arial"/>
                <w:bCs/>
              </w:rPr>
              <w:t>ategory</w:t>
            </w:r>
            <w:r w:rsidRPr="00571473">
              <w:rPr>
                <w:rFonts w:cs="Arial"/>
              </w:rPr>
              <w:t xml:space="preserve"> </w:t>
            </w:r>
          </w:p>
        </w:tc>
      </w:tr>
      <w:tr w:rsidR="000800BA" w:rsidRPr="00571473" w14:paraId="5A64DCBF" w14:textId="77777777" w:rsidTr="008B685E">
        <w:trPr>
          <w:trHeight w:val="550"/>
        </w:trPr>
        <w:tc>
          <w:tcPr>
            <w:tcW w:w="1728" w:type="dxa"/>
          </w:tcPr>
          <w:p w14:paraId="15D26E6E" w14:textId="77777777" w:rsidR="000800BA" w:rsidRPr="00571473" w:rsidRDefault="000800BA" w:rsidP="008B685E">
            <w:pPr>
              <w:rPr>
                <w:rFonts w:cs="Arial"/>
                <w:b/>
              </w:rPr>
            </w:pPr>
            <w:r w:rsidRPr="00571473">
              <w:rPr>
                <w:rFonts w:cs="Arial"/>
                <w:b/>
              </w:rPr>
              <w:t>Operation</w:t>
            </w:r>
          </w:p>
        </w:tc>
        <w:tc>
          <w:tcPr>
            <w:tcW w:w="7898" w:type="dxa"/>
          </w:tcPr>
          <w:p w14:paraId="44E32DE7" w14:textId="77777777" w:rsidR="000800BA" w:rsidRPr="00571473" w:rsidRDefault="000800BA" w:rsidP="008B685E">
            <w:pPr>
              <w:rPr>
                <w:rFonts w:cs="Arial"/>
                <w:bCs/>
              </w:rPr>
            </w:pPr>
            <w:r w:rsidRPr="00571473">
              <w:rPr>
                <w:rFonts w:cs="Arial"/>
              </w:rPr>
              <w:t>Record (), Cancel (), AutoID (), Update (), Delete ().</w:t>
            </w:r>
          </w:p>
        </w:tc>
      </w:tr>
      <w:tr w:rsidR="000800BA" w:rsidRPr="00571473" w14:paraId="14D4FFD6" w14:textId="77777777" w:rsidTr="008B685E">
        <w:trPr>
          <w:trHeight w:val="908"/>
        </w:trPr>
        <w:tc>
          <w:tcPr>
            <w:tcW w:w="1728" w:type="dxa"/>
          </w:tcPr>
          <w:p w14:paraId="6A755F74" w14:textId="77777777" w:rsidR="000800BA" w:rsidRPr="00571473" w:rsidRDefault="000800BA" w:rsidP="008B685E">
            <w:pPr>
              <w:rPr>
                <w:rFonts w:cs="Arial"/>
                <w:b/>
              </w:rPr>
            </w:pPr>
            <w:r w:rsidRPr="00571473">
              <w:rPr>
                <w:rFonts w:cs="Arial"/>
                <w:b/>
              </w:rPr>
              <w:t>Description</w:t>
            </w:r>
          </w:p>
        </w:tc>
        <w:tc>
          <w:tcPr>
            <w:tcW w:w="7898" w:type="dxa"/>
          </w:tcPr>
          <w:p w14:paraId="33DBDDB4" w14:textId="77777777" w:rsidR="000800BA" w:rsidRPr="00571473" w:rsidRDefault="000800BA" w:rsidP="008B685E">
            <w:pPr>
              <w:rPr>
                <w:rFonts w:cs="Arial"/>
              </w:rPr>
            </w:pPr>
            <w:r w:rsidRPr="00571473">
              <w:rPr>
                <w:rFonts w:cs="Arial"/>
              </w:rPr>
              <w:t xml:space="preserve">The </w:t>
            </w:r>
            <w:r w:rsidRPr="00571473">
              <w:rPr>
                <w:rFonts w:cs="Arial"/>
                <w:b/>
              </w:rPr>
              <w:t>Brand</w:t>
            </w:r>
            <w:r w:rsidRPr="00571473">
              <w:rPr>
                <w:rFonts w:cs="Arial"/>
              </w:rPr>
              <w:t xml:space="preserve"> class is used to Record Category name of the sneakers.</w:t>
            </w:r>
          </w:p>
        </w:tc>
      </w:tr>
    </w:tbl>
    <w:p w14:paraId="4A67661F" w14:textId="77777777" w:rsidR="000800BA" w:rsidRPr="00571473" w:rsidRDefault="000800BA" w:rsidP="000800BA">
      <w:pPr>
        <w:rPr>
          <w:rFonts w:cs="Arial"/>
          <w:color w:val="FF0000"/>
        </w:rPr>
      </w:pPr>
    </w:p>
    <w:tbl>
      <w:tblPr>
        <w:tblStyle w:val="TableGrid"/>
        <w:tblW w:w="9626" w:type="dxa"/>
        <w:tblLook w:val="04A0" w:firstRow="1" w:lastRow="0" w:firstColumn="1" w:lastColumn="0" w:noHBand="0" w:noVBand="1"/>
      </w:tblPr>
      <w:tblGrid>
        <w:gridCol w:w="1728"/>
        <w:gridCol w:w="7898"/>
      </w:tblGrid>
      <w:tr w:rsidR="000800BA" w:rsidRPr="00571473" w14:paraId="3D6D3F18" w14:textId="77777777" w:rsidTr="008B685E">
        <w:trPr>
          <w:trHeight w:val="550"/>
        </w:trPr>
        <w:tc>
          <w:tcPr>
            <w:tcW w:w="1728" w:type="dxa"/>
          </w:tcPr>
          <w:p w14:paraId="7BC581A2"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630B23E7" w14:textId="77777777" w:rsidR="000800BA" w:rsidRPr="00571473" w:rsidRDefault="000800BA" w:rsidP="008B685E">
            <w:pPr>
              <w:rPr>
                <w:rFonts w:cs="Arial"/>
                <w:bCs/>
              </w:rPr>
            </w:pPr>
            <w:r w:rsidRPr="00571473">
              <w:rPr>
                <w:rFonts w:cs="Arial"/>
                <w:bCs/>
              </w:rPr>
              <w:t>sneaker</w:t>
            </w:r>
          </w:p>
        </w:tc>
      </w:tr>
      <w:tr w:rsidR="000800BA" w:rsidRPr="00571473" w14:paraId="46B90198" w14:textId="77777777" w:rsidTr="008B685E">
        <w:trPr>
          <w:trHeight w:val="589"/>
        </w:trPr>
        <w:tc>
          <w:tcPr>
            <w:tcW w:w="1728" w:type="dxa"/>
          </w:tcPr>
          <w:p w14:paraId="231A3DF5" w14:textId="77777777" w:rsidR="000800BA" w:rsidRPr="00571473" w:rsidRDefault="000800BA" w:rsidP="008B685E">
            <w:pPr>
              <w:rPr>
                <w:rFonts w:cs="Arial"/>
                <w:b/>
              </w:rPr>
            </w:pPr>
            <w:r w:rsidRPr="00571473">
              <w:rPr>
                <w:rFonts w:cs="Arial"/>
                <w:b/>
              </w:rPr>
              <w:t>Attributes</w:t>
            </w:r>
          </w:p>
        </w:tc>
        <w:tc>
          <w:tcPr>
            <w:tcW w:w="7898" w:type="dxa"/>
          </w:tcPr>
          <w:p w14:paraId="40C7A95C" w14:textId="77777777" w:rsidR="000800BA" w:rsidRPr="00571473" w:rsidRDefault="000800BA" w:rsidP="008B685E">
            <w:pPr>
              <w:rPr>
                <w:rFonts w:cs="Arial"/>
                <w:bCs/>
              </w:rPr>
            </w:pPr>
            <w:r w:rsidRPr="00571473">
              <w:rPr>
                <w:rFonts w:cs="Arial"/>
                <w:bCs/>
              </w:rPr>
              <w:t>SnaekerID</w:t>
            </w:r>
            <w:r w:rsidRPr="00571473">
              <w:rPr>
                <w:rFonts w:cs="Arial"/>
              </w:rPr>
              <w:t xml:space="preserve">, </w:t>
            </w:r>
            <w:r w:rsidRPr="00571473">
              <w:rPr>
                <w:rFonts w:cs="Arial"/>
                <w:bCs/>
              </w:rPr>
              <w:t>sneaker</w:t>
            </w:r>
            <w:r w:rsidRPr="00571473">
              <w:rPr>
                <w:rFonts w:cs="Arial"/>
              </w:rPr>
              <w:t xml:space="preserve"> Name, Description, Price, Image, Category ID, Brand ID</w:t>
            </w:r>
          </w:p>
        </w:tc>
      </w:tr>
      <w:tr w:rsidR="000800BA" w:rsidRPr="00571473" w14:paraId="13EFDADE" w14:textId="77777777" w:rsidTr="008B685E">
        <w:trPr>
          <w:trHeight w:val="550"/>
        </w:trPr>
        <w:tc>
          <w:tcPr>
            <w:tcW w:w="1728" w:type="dxa"/>
          </w:tcPr>
          <w:p w14:paraId="427EEF86" w14:textId="77777777" w:rsidR="000800BA" w:rsidRPr="00571473" w:rsidRDefault="000800BA" w:rsidP="008B685E">
            <w:pPr>
              <w:rPr>
                <w:rFonts w:cs="Arial"/>
                <w:b/>
              </w:rPr>
            </w:pPr>
            <w:r w:rsidRPr="00571473">
              <w:rPr>
                <w:rFonts w:cs="Arial"/>
                <w:b/>
              </w:rPr>
              <w:t>Operation</w:t>
            </w:r>
          </w:p>
        </w:tc>
        <w:tc>
          <w:tcPr>
            <w:tcW w:w="7898" w:type="dxa"/>
          </w:tcPr>
          <w:p w14:paraId="1AB7B036" w14:textId="77777777" w:rsidR="000800BA" w:rsidRPr="00571473" w:rsidRDefault="000800BA" w:rsidP="008B685E">
            <w:pPr>
              <w:rPr>
                <w:rFonts w:cs="Arial"/>
                <w:bCs/>
              </w:rPr>
            </w:pPr>
            <w:r w:rsidRPr="00571473">
              <w:rPr>
                <w:rFonts w:cs="Arial"/>
              </w:rPr>
              <w:t>Record (), Cancel (), AutoID (), Update (), Delete ().</w:t>
            </w:r>
          </w:p>
        </w:tc>
      </w:tr>
      <w:tr w:rsidR="000800BA" w:rsidRPr="00571473" w14:paraId="4F33791E" w14:textId="77777777" w:rsidTr="008B685E">
        <w:trPr>
          <w:trHeight w:val="908"/>
        </w:trPr>
        <w:tc>
          <w:tcPr>
            <w:tcW w:w="1728" w:type="dxa"/>
          </w:tcPr>
          <w:p w14:paraId="73AC228E" w14:textId="77777777" w:rsidR="000800BA" w:rsidRPr="00571473" w:rsidRDefault="000800BA" w:rsidP="008B685E">
            <w:pPr>
              <w:rPr>
                <w:rFonts w:cs="Arial"/>
                <w:b/>
              </w:rPr>
            </w:pPr>
            <w:r w:rsidRPr="00571473">
              <w:rPr>
                <w:rFonts w:cs="Arial"/>
                <w:b/>
              </w:rPr>
              <w:t>Description</w:t>
            </w:r>
          </w:p>
        </w:tc>
        <w:tc>
          <w:tcPr>
            <w:tcW w:w="7898" w:type="dxa"/>
          </w:tcPr>
          <w:p w14:paraId="2DB68C5C" w14:textId="77777777" w:rsidR="000800BA" w:rsidRPr="00571473" w:rsidRDefault="000800BA" w:rsidP="008B685E">
            <w:pPr>
              <w:rPr>
                <w:rFonts w:cs="Arial"/>
              </w:rPr>
            </w:pPr>
            <w:r w:rsidRPr="00571473">
              <w:rPr>
                <w:rFonts w:cs="Arial"/>
              </w:rPr>
              <w:t xml:space="preserve">The </w:t>
            </w:r>
            <w:r w:rsidRPr="00571473">
              <w:rPr>
                <w:rFonts w:cs="Arial"/>
                <w:b/>
              </w:rPr>
              <w:t>sneaker</w:t>
            </w:r>
            <w:r w:rsidRPr="00571473">
              <w:rPr>
                <w:rFonts w:cs="Arial"/>
              </w:rPr>
              <w:t xml:space="preserve"> class is used to Record sneaker name and detail information of the sneakers. </w:t>
            </w:r>
          </w:p>
        </w:tc>
      </w:tr>
    </w:tbl>
    <w:p w14:paraId="04BA499F" w14:textId="77777777" w:rsidR="000800BA" w:rsidRPr="00571473" w:rsidRDefault="000800BA" w:rsidP="000800BA">
      <w:pPr>
        <w:rPr>
          <w:rFonts w:cs="Arial"/>
          <w:color w:val="FF0000"/>
        </w:rPr>
      </w:pPr>
    </w:p>
    <w:tbl>
      <w:tblPr>
        <w:tblStyle w:val="TableGrid"/>
        <w:tblW w:w="9626" w:type="dxa"/>
        <w:tblLook w:val="04A0" w:firstRow="1" w:lastRow="0" w:firstColumn="1" w:lastColumn="0" w:noHBand="0" w:noVBand="1"/>
      </w:tblPr>
      <w:tblGrid>
        <w:gridCol w:w="1728"/>
        <w:gridCol w:w="7898"/>
      </w:tblGrid>
      <w:tr w:rsidR="000800BA" w:rsidRPr="00571473" w14:paraId="33EE2D4A" w14:textId="77777777" w:rsidTr="008B685E">
        <w:trPr>
          <w:trHeight w:val="550"/>
        </w:trPr>
        <w:tc>
          <w:tcPr>
            <w:tcW w:w="1728" w:type="dxa"/>
          </w:tcPr>
          <w:p w14:paraId="79A70471"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17625F49" w14:textId="77777777" w:rsidR="000800BA" w:rsidRPr="00571473" w:rsidRDefault="000800BA" w:rsidP="008B685E">
            <w:pPr>
              <w:rPr>
                <w:rFonts w:cs="Arial"/>
                <w:bCs/>
              </w:rPr>
            </w:pPr>
            <w:r w:rsidRPr="00571473">
              <w:rPr>
                <w:rFonts w:cs="Arial"/>
                <w:bCs/>
              </w:rPr>
              <w:t>Purchase</w:t>
            </w:r>
          </w:p>
        </w:tc>
      </w:tr>
      <w:tr w:rsidR="000800BA" w:rsidRPr="00571473" w14:paraId="1582879E" w14:textId="77777777" w:rsidTr="008B685E">
        <w:trPr>
          <w:trHeight w:val="589"/>
        </w:trPr>
        <w:tc>
          <w:tcPr>
            <w:tcW w:w="1728" w:type="dxa"/>
          </w:tcPr>
          <w:p w14:paraId="534C4B72" w14:textId="77777777" w:rsidR="000800BA" w:rsidRPr="00571473" w:rsidRDefault="000800BA" w:rsidP="008B685E">
            <w:pPr>
              <w:rPr>
                <w:rFonts w:cs="Arial"/>
                <w:b/>
              </w:rPr>
            </w:pPr>
            <w:r w:rsidRPr="00571473">
              <w:rPr>
                <w:rFonts w:cs="Arial"/>
                <w:b/>
              </w:rPr>
              <w:t>Attributes</w:t>
            </w:r>
          </w:p>
        </w:tc>
        <w:tc>
          <w:tcPr>
            <w:tcW w:w="7898" w:type="dxa"/>
          </w:tcPr>
          <w:p w14:paraId="30F72CE8" w14:textId="77777777" w:rsidR="000800BA" w:rsidRPr="00571473" w:rsidRDefault="000800BA" w:rsidP="008B685E">
            <w:pPr>
              <w:rPr>
                <w:rFonts w:cs="Arial"/>
                <w:bCs/>
              </w:rPr>
            </w:pPr>
            <w:r w:rsidRPr="00571473">
              <w:rPr>
                <w:rFonts w:cs="Arial"/>
                <w:bCs/>
              </w:rPr>
              <w:t>PurchaseID</w:t>
            </w:r>
            <w:r w:rsidRPr="00571473">
              <w:rPr>
                <w:rFonts w:cs="Arial"/>
              </w:rPr>
              <w:t xml:space="preserve">, </w:t>
            </w:r>
            <w:r w:rsidRPr="00571473">
              <w:rPr>
                <w:rFonts w:cs="Arial"/>
                <w:bCs/>
              </w:rPr>
              <w:t>PurchaseDate</w:t>
            </w:r>
            <w:r w:rsidRPr="00571473">
              <w:rPr>
                <w:rFonts w:cs="Arial"/>
              </w:rPr>
              <w:t>, TotalPrice, StaffID, SupplierID</w:t>
            </w:r>
          </w:p>
        </w:tc>
      </w:tr>
      <w:tr w:rsidR="000800BA" w:rsidRPr="00571473" w14:paraId="170E1420" w14:textId="77777777" w:rsidTr="008B685E">
        <w:trPr>
          <w:trHeight w:val="550"/>
        </w:trPr>
        <w:tc>
          <w:tcPr>
            <w:tcW w:w="1728" w:type="dxa"/>
          </w:tcPr>
          <w:p w14:paraId="4B9968E0" w14:textId="77777777" w:rsidR="000800BA" w:rsidRPr="00571473" w:rsidRDefault="000800BA" w:rsidP="008B685E">
            <w:pPr>
              <w:rPr>
                <w:rFonts w:cs="Arial"/>
                <w:b/>
              </w:rPr>
            </w:pPr>
            <w:r w:rsidRPr="00571473">
              <w:rPr>
                <w:rFonts w:cs="Arial"/>
                <w:b/>
              </w:rPr>
              <w:t>Operation</w:t>
            </w:r>
          </w:p>
        </w:tc>
        <w:tc>
          <w:tcPr>
            <w:tcW w:w="7898" w:type="dxa"/>
          </w:tcPr>
          <w:p w14:paraId="57594738" w14:textId="77777777" w:rsidR="000800BA" w:rsidRPr="00571473" w:rsidRDefault="000800BA" w:rsidP="008B685E">
            <w:pPr>
              <w:rPr>
                <w:rFonts w:cs="Arial"/>
                <w:bCs/>
              </w:rPr>
            </w:pPr>
            <w:r w:rsidRPr="00571473">
              <w:rPr>
                <w:rFonts w:cs="Arial"/>
              </w:rPr>
              <w:t>Record (), AutoID (), View ().</w:t>
            </w:r>
          </w:p>
        </w:tc>
      </w:tr>
      <w:tr w:rsidR="000800BA" w:rsidRPr="00571473" w14:paraId="67E2DF1F" w14:textId="77777777" w:rsidTr="008B685E">
        <w:trPr>
          <w:trHeight w:val="908"/>
        </w:trPr>
        <w:tc>
          <w:tcPr>
            <w:tcW w:w="1728" w:type="dxa"/>
          </w:tcPr>
          <w:p w14:paraId="1226CEDE" w14:textId="77777777" w:rsidR="000800BA" w:rsidRPr="00571473" w:rsidRDefault="000800BA" w:rsidP="008B685E">
            <w:pPr>
              <w:rPr>
                <w:rFonts w:cs="Arial"/>
                <w:b/>
              </w:rPr>
            </w:pPr>
            <w:r w:rsidRPr="00571473">
              <w:rPr>
                <w:rFonts w:cs="Arial"/>
                <w:b/>
              </w:rPr>
              <w:t>Description</w:t>
            </w:r>
          </w:p>
        </w:tc>
        <w:tc>
          <w:tcPr>
            <w:tcW w:w="7898" w:type="dxa"/>
          </w:tcPr>
          <w:p w14:paraId="75DAD9CF" w14:textId="77777777" w:rsidR="000800BA" w:rsidRPr="00571473" w:rsidRDefault="000800BA" w:rsidP="008B685E">
            <w:pPr>
              <w:rPr>
                <w:rFonts w:cs="Arial"/>
              </w:rPr>
            </w:pPr>
            <w:r w:rsidRPr="00571473">
              <w:rPr>
                <w:rFonts w:cs="Arial"/>
              </w:rPr>
              <w:t xml:space="preserve">The </w:t>
            </w:r>
            <w:r w:rsidRPr="00571473">
              <w:rPr>
                <w:rFonts w:cs="Arial"/>
                <w:b/>
              </w:rPr>
              <w:t>purchase</w:t>
            </w:r>
            <w:r w:rsidRPr="00571473">
              <w:rPr>
                <w:rFonts w:cs="Arial"/>
              </w:rPr>
              <w:t xml:space="preserve"> class is used to Record purchases made and retrieve data to make invoice. </w:t>
            </w:r>
          </w:p>
        </w:tc>
      </w:tr>
      <w:tr w:rsidR="000800BA" w:rsidRPr="00571473" w14:paraId="1B75882C" w14:textId="77777777" w:rsidTr="008B685E">
        <w:trPr>
          <w:trHeight w:val="550"/>
        </w:trPr>
        <w:tc>
          <w:tcPr>
            <w:tcW w:w="1728" w:type="dxa"/>
          </w:tcPr>
          <w:p w14:paraId="05968B19"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7B62E198" w14:textId="77777777" w:rsidR="000800BA" w:rsidRPr="00571473" w:rsidRDefault="000800BA" w:rsidP="008B685E">
            <w:pPr>
              <w:rPr>
                <w:rFonts w:cs="Arial"/>
                <w:bCs/>
              </w:rPr>
            </w:pPr>
            <w:r w:rsidRPr="00571473">
              <w:rPr>
                <w:rFonts w:cs="Arial"/>
                <w:bCs/>
              </w:rPr>
              <w:t>PurchaseSneaker</w:t>
            </w:r>
          </w:p>
        </w:tc>
      </w:tr>
      <w:tr w:rsidR="000800BA" w:rsidRPr="00571473" w14:paraId="771F45BC" w14:textId="77777777" w:rsidTr="008B685E">
        <w:trPr>
          <w:trHeight w:val="589"/>
        </w:trPr>
        <w:tc>
          <w:tcPr>
            <w:tcW w:w="1728" w:type="dxa"/>
          </w:tcPr>
          <w:p w14:paraId="06F5AE85" w14:textId="77777777" w:rsidR="000800BA" w:rsidRPr="00571473" w:rsidRDefault="000800BA" w:rsidP="008B685E">
            <w:pPr>
              <w:rPr>
                <w:rFonts w:cs="Arial"/>
                <w:b/>
              </w:rPr>
            </w:pPr>
            <w:r w:rsidRPr="00571473">
              <w:rPr>
                <w:rFonts w:cs="Arial"/>
                <w:b/>
              </w:rPr>
              <w:lastRenderedPageBreak/>
              <w:t>Attributes</w:t>
            </w:r>
          </w:p>
        </w:tc>
        <w:tc>
          <w:tcPr>
            <w:tcW w:w="7898" w:type="dxa"/>
          </w:tcPr>
          <w:p w14:paraId="1A34D014" w14:textId="77777777" w:rsidR="000800BA" w:rsidRPr="00571473" w:rsidRDefault="000800BA" w:rsidP="008B685E">
            <w:pPr>
              <w:rPr>
                <w:rFonts w:cs="Arial"/>
                <w:bCs/>
              </w:rPr>
            </w:pPr>
            <w:r w:rsidRPr="00571473">
              <w:rPr>
                <w:rFonts w:cs="Arial"/>
                <w:bCs/>
              </w:rPr>
              <w:t>PurchaseID</w:t>
            </w:r>
            <w:r w:rsidRPr="00571473">
              <w:rPr>
                <w:rFonts w:cs="Arial"/>
              </w:rPr>
              <w:t xml:space="preserve">, </w:t>
            </w:r>
            <w:r w:rsidRPr="00571473">
              <w:rPr>
                <w:rFonts w:cs="Arial"/>
                <w:bCs/>
              </w:rPr>
              <w:t>SneakerID</w:t>
            </w:r>
            <w:r w:rsidRPr="00571473">
              <w:rPr>
                <w:rFonts w:cs="Arial"/>
              </w:rPr>
              <w:t>, Quantity, TotalPrice</w:t>
            </w:r>
          </w:p>
        </w:tc>
      </w:tr>
      <w:tr w:rsidR="000800BA" w:rsidRPr="00571473" w14:paraId="047A412B" w14:textId="77777777" w:rsidTr="008B685E">
        <w:trPr>
          <w:trHeight w:val="550"/>
        </w:trPr>
        <w:tc>
          <w:tcPr>
            <w:tcW w:w="1728" w:type="dxa"/>
          </w:tcPr>
          <w:p w14:paraId="05C33F87" w14:textId="77777777" w:rsidR="000800BA" w:rsidRPr="00571473" w:rsidRDefault="000800BA" w:rsidP="008B685E">
            <w:pPr>
              <w:rPr>
                <w:rFonts w:cs="Arial"/>
                <w:b/>
              </w:rPr>
            </w:pPr>
            <w:r w:rsidRPr="00571473">
              <w:rPr>
                <w:rFonts w:cs="Arial"/>
                <w:b/>
              </w:rPr>
              <w:t>Operation</w:t>
            </w:r>
          </w:p>
        </w:tc>
        <w:tc>
          <w:tcPr>
            <w:tcW w:w="7898" w:type="dxa"/>
          </w:tcPr>
          <w:p w14:paraId="2E68C5D5" w14:textId="77777777" w:rsidR="000800BA" w:rsidRPr="00571473" w:rsidRDefault="000800BA" w:rsidP="008B685E">
            <w:pPr>
              <w:rPr>
                <w:rFonts w:cs="Arial"/>
                <w:bCs/>
              </w:rPr>
            </w:pPr>
            <w:r w:rsidRPr="00571473">
              <w:rPr>
                <w:rFonts w:cs="Arial"/>
              </w:rPr>
              <w:t>Record (), AutoID (), View ().</w:t>
            </w:r>
          </w:p>
        </w:tc>
      </w:tr>
      <w:tr w:rsidR="000800BA" w:rsidRPr="00571473" w14:paraId="1150A1B8" w14:textId="77777777" w:rsidTr="008B685E">
        <w:trPr>
          <w:trHeight w:val="908"/>
        </w:trPr>
        <w:tc>
          <w:tcPr>
            <w:tcW w:w="1728" w:type="dxa"/>
          </w:tcPr>
          <w:p w14:paraId="6122B85B" w14:textId="77777777" w:rsidR="000800BA" w:rsidRPr="00571473" w:rsidRDefault="000800BA" w:rsidP="008B685E">
            <w:pPr>
              <w:rPr>
                <w:rFonts w:cs="Arial"/>
                <w:b/>
              </w:rPr>
            </w:pPr>
            <w:r w:rsidRPr="00571473">
              <w:rPr>
                <w:rFonts w:cs="Arial"/>
                <w:b/>
              </w:rPr>
              <w:t>Description</w:t>
            </w:r>
          </w:p>
        </w:tc>
        <w:tc>
          <w:tcPr>
            <w:tcW w:w="7898" w:type="dxa"/>
          </w:tcPr>
          <w:p w14:paraId="0C075B92" w14:textId="77777777" w:rsidR="000800BA" w:rsidRPr="00571473" w:rsidRDefault="000800BA" w:rsidP="008B685E">
            <w:pPr>
              <w:rPr>
                <w:rFonts w:cs="Arial"/>
              </w:rPr>
            </w:pPr>
            <w:r w:rsidRPr="00571473">
              <w:rPr>
                <w:rFonts w:cs="Arial"/>
              </w:rPr>
              <w:t xml:space="preserve">The </w:t>
            </w:r>
            <w:r w:rsidRPr="00571473">
              <w:rPr>
                <w:rFonts w:cs="Arial"/>
                <w:b/>
              </w:rPr>
              <w:t xml:space="preserve">PurchaseSneaker </w:t>
            </w:r>
            <w:r w:rsidRPr="00571473">
              <w:rPr>
                <w:rFonts w:cs="Arial"/>
              </w:rPr>
              <w:t xml:space="preserve">class is dummy table for </w:t>
            </w:r>
            <w:r w:rsidRPr="00571473">
              <w:rPr>
                <w:rFonts w:cs="Arial"/>
                <w:b/>
                <w:bCs/>
              </w:rPr>
              <w:t>Purchase</w:t>
            </w:r>
            <w:r w:rsidRPr="00571473">
              <w:rPr>
                <w:rFonts w:cs="Arial"/>
              </w:rPr>
              <w:t xml:space="preserve"> and </w:t>
            </w:r>
            <w:r w:rsidRPr="00571473">
              <w:rPr>
                <w:rFonts w:cs="Arial"/>
                <w:b/>
                <w:bCs/>
              </w:rPr>
              <w:t>Sneaker</w:t>
            </w:r>
            <w:r w:rsidRPr="00571473">
              <w:rPr>
                <w:rFonts w:cs="Arial"/>
              </w:rPr>
              <w:t xml:space="preserve"> table.</w:t>
            </w:r>
          </w:p>
        </w:tc>
      </w:tr>
    </w:tbl>
    <w:p w14:paraId="5D58D3BA" w14:textId="77777777" w:rsidR="000800BA" w:rsidRPr="00571473" w:rsidRDefault="000800BA" w:rsidP="000800BA">
      <w:pPr>
        <w:rPr>
          <w:rFonts w:cs="Arial"/>
        </w:rPr>
      </w:pPr>
    </w:p>
    <w:tbl>
      <w:tblPr>
        <w:tblStyle w:val="TableGrid"/>
        <w:tblW w:w="9626" w:type="dxa"/>
        <w:tblLook w:val="04A0" w:firstRow="1" w:lastRow="0" w:firstColumn="1" w:lastColumn="0" w:noHBand="0" w:noVBand="1"/>
      </w:tblPr>
      <w:tblGrid>
        <w:gridCol w:w="1728"/>
        <w:gridCol w:w="7898"/>
      </w:tblGrid>
      <w:tr w:rsidR="000800BA" w:rsidRPr="00571473" w14:paraId="285FB89C" w14:textId="77777777" w:rsidTr="008B685E">
        <w:trPr>
          <w:trHeight w:val="550"/>
        </w:trPr>
        <w:tc>
          <w:tcPr>
            <w:tcW w:w="1728" w:type="dxa"/>
          </w:tcPr>
          <w:p w14:paraId="33BF7624"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53240850" w14:textId="77777777" w:rsidR="000800BA" w:rsidRPr="00571473" w:rsidRDefault="000800BA" w:rsidP="008B685E">
            <w:pPr>
              <w:rPr>
                <w:rFonts w:cs="Arial"/>
                <w:bCs/>
              </w:rPr>
            </w:pPr>
            <w:r w:rsidRPr="00571473">
              <w:rPr>
                <w:rFonts w:cs="Arial"/>
                <w:bCs/>
              </w:rPr>
              <w:t>Staff</w:t>
            </w:r>
          </w:p>
        </w:tc>
      </w:tr>
      <w:tr w:rsidR="000800BA" w:rsidRPr="00571473" w14:paraId="048B1D29" w14:textId="77777777" w:rsidTr="008B685E">
        <w:trPr>
          <w:trHeight w:val="589"/>
        </w:trPr>
        <w:tc>
          <w:tcPr>
            <w:tcW w:w="1728" w:type="dxa"/>
          </w:tcPr>
          <w:p w14:paraId="7B3A0073" w14:textId="77777777" w:rsidR="000800BA" w:rsidRPr="00571473" w:rsidRDefault="000800BA" w:rsidP="008B685E">
            <w:pPr>
              <w:rPr>
                <w:rFonts w:cs="Arial"/>
                <w:b/>
              </w:rPr>
            </w:pPr>
            <w:r w:rsidRPr="00571473">
              <w:rPr>
                <w:rFonts w:cs="Arial"/>
                <w:b/>
              </w:rPr>
              <w:t>Attributes</w:t>
            </w:r>
          </w:p>
        </w:tc>
        <w:tc>
          <w:tcPr>
            <w:tcW w:w="7898" w:type="dxa"/>
          </w:tcPr>
          <w:p w14:paraId="7B303C6D" w14:textId="77777777" w:rsidR="000800BA" w:rsidRPr="00571473" w:rsidRDefault="000800BA" w:rsidP="008B685E">
            <w:pPr>
              <w:rPr>
                <w:rFonts w:cs="Arial"/>
                <w:bCs/>
              </w:rPr>
            </w:pPr>
            <w:r w:rsidRPr="00571473">
              <w:rPr>
                <w:rFonts w:cs="Arial"/>
                <w:bCs/>
              </w:rPr>
              <w:t>staffid</w:t>
            </w:r>
            <w:r w:rsidRPr="00571473">
              <w:rPr>
                <w:rFonts w:cs="Arial"/>
              </w:rPr>
              <w:t xml:space="preserve">, </w:t>
            </w:r>
            <w:r w:rsidRPr="00571473">
              <w:rPr>
                <w:rFonts w:cs="Arial"/>
                <w:bCs/>
              </w:rPr>
              <w:t>staffname</w:t>
            </w:r>
            <w:r w:rsidRPr="00571473">
              <w:rPr>
                <w:rFonts w:cs="Arial"/>
              </w:rPr>
              <w:t>, staffemail, staffphone, role, password</w:t>
            </w:r>
          </w:p>
        </w:tc>
      </w:tr>
      <w:tr w:rsidR="000800BA" w:rsidRPr="00571473" w14:paraId="390F09ED" w14:textId="77777777" w:rsidTr="008B685E">
        <w:trPr>
          <w:trHeight w:val="550"/>
        </w:trPr>
        <w:tc>
          <w:tcPr>
            <w:tcW w:w="1728" w:type="dxa"/>
          </w:tcPr>
          <w:p w14:paraId="67EA4F3C" w14:textId="77777777" w:rsidR="000800BA" w:rsidRPr="00571473" w:rsidRDefault="000800BA" w:rsidP="008B685E">
            <w:pPr>
              <w:rPr>
                <w:rFonts w:cs="Arial"/>
                <w:b/>
              </w:rPr>
            </w:pPr>
            <w:r w:rsidRPr="00571473">
              <w:rPr>
                <w:rFonts w:cs="Arial"/>
                <w:b/>
              </w:rPr>
              <w:t>Operation</w:t>
            </w:r>
          </w:p>
        </w:tc>
        <w:tc>
          <w:tcPr>
            <w:tcW w:w="7898" w:type="dxa"/>
          </w:tcPr>
          <w:p w14:paraId="22EEAA7C" w14:textId="77777777" w:rsidR="000800BA" w:rsidRPr="00571473" w:rsidRDefault="000800BA" w:rsidP="008B685E">
            <w:pPr>
              <w:rPr>
                <w:rFonts w:cs="Arial"/>
                <w:bCs/>
              </w:rPr>
            </w:pPr>
            <w:r w:rsidRPr="00571473">
              <w:rPr>
                <w:rFonts w:cs="Arial"/>
              </w:rPr>
              <w:t>Record (), AutoID (), View (), Update (). Delete ().</w:t>
            </w:r>
          </w:p>
        </w:tc>
      </w:tr>
      <w:tr w:rsidR="000800BA" w:rsidRPr="00571473" w14:paraId="0DC09E99" w14:textId="77777777" w:rsidTr="008B685E">
        <w:trPr>
          <w:trHeight w:val="908"/>
        </w:trPr>
        <w:tc>
          <w:tcPr>
            <w:tcW w:w="1728" w:type="dxa"/>
          </w:tcPr>
          <w:p w14:paraId="10FC8964" w14:textId="77777777" w:rsidR="000800BA" w:rsidRPr="00571473" w:rsidRDefault="000800BA" w:rsidP="008B685E">
            <w:pPr>
              <w:rPr>
                <w:rFonts w:cs="Arial"/>
                <w:b/>
              </w:rPr>
            </w:pPr>
            <w:r w:rsidRPr="00571473">
              <w:rPr>
                <w:rFonts w:cs="Arial"/>
                <w:b/>
              </w:rPr>
              <w:t>Description</w:t>
            </w:r>
          </w:p>
        </w:tc>
        <w:tc>
          <w:tcPr>
            <w:tcW w:w="7898" w:type="dxa"/>
          </w:tcPr>
          <w:p w14:paraId="432F6EF6" w14:textId="77777777" w:rsidR="000800BA" w:rsidRPr="00571473" w:rsidRDefault="000800BA" w:rsidP="008B685E">
            <w:pPr>
              <w:rPr>
                <w:rFonts w:cs="Arial"/>
              </w:rPr>
            </w:pPr>
            <w:r w:rsidRPr="00571473">
              <w:rPr>
                <w:rFonts w:cs="Arial"/>
              </w:rPr>
              <w:t xml:space="preserve">The </w:t>
            </w:r>
            <w:r w:rsidRPr="00571473">
              <w:rPr>
                <w:rFonts w:cs="Arial"/>
                <w:b/>
              </w:rPr>
              <w:t xml:space="preserve">Staff </w:t>
            </w:r>
            <w:r w:rsidRPr="00571473">
              <w:rPr>
                <w:rFonts w:cs="Arial"/>
              </w:rPr>
              <w:t xml:space="preserve">class is used to record staff’s information and to retrieve and update data.  </w:t>
            </w:r>
          </w:p>
        </w:tc>
      </w:tr>
    </w:tbl>
    <w:p w14:paraId="31911525" w14:textId="77777777" w:rsidR="000800BA" w:rsidRPr="00571473" w:rsidRDefault="000800BA" w:rsidP="000800BA">
      <w:pPr>
        <w:rPr>
          <w:rFonts w:cs="Arial"/>
        </w:rPr>
      </w:pPr>
    </w:p>
    <w:p w14:paraId="25E503CF" w14:textId="77777777" w:rsidR="000800BA" w:rsidRPr="00571473" w:rsidRDefault="000800BA" w:rsidP="000800BA">
      <w:pPr>
        <w:rPr>
          <w:rFonts w:cs="Arial"/>
        </w:rPr>
      </w:pPr>
    </w:p>
    <w:tbl>
      <w:tblPr>
        <w:tblStyle w:val="TableGrid"/>
        <w:tblW w:w="9626" w:type="dxa"/>
        <w:tblLook w:val="04A0" w:firstRow="1" w:lastRow="0" w:firstColumn="1" w:lastColumn="0" w:noHBand="0" w:noVBand="1"/>
      </w:tblPr>
      <w:tblGrid>
        <w:gridCol w:w="1728"/>
        <w:gridCol w:w="7898"/>
      </w:tblGrid>
      <w:tr w:rsidR="000800BA" w:rsidRPr="00571473" w14:paraId="21104451" w14:textId="77777777" w:rsidTr="008B685E">
        <w:trPr>
          <w:trHeight w:val="550"/>
        </w:trPr>
        <w:tc>
          <w:tcPr>
            <w:tcW w:w="1728" w:type="dxa"/>
          </w:tcPr>
          <w:p w14:paraId="5DCFEE18"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0CEDFD04" w14:textId="77777777" w:rsidR="000800BA" w:rsidRPr="00571473" w:rsidRDefault="000800BA" w:rsidP="008B685E">
            <w:pPr>
              <w:rPr>
                <w:rFonts w:cs="Arial"/>
                <w:bCs/>
              </w:rPr>
            </w:pPr>
            <w:r w:rsidRPr="00571473">
              <w:rPr>
                <w:rFonts w:cs="Arial"/>
                <w:bCs/>
              </w:rPr>
              <w:t>Supplier</w:t>
            </w:r>
          </w:p>
        </w:tc>
      </w:tr>
      <w:tr w:rsidR="000800BA" w:rsidRPr="00571473" w14:paraId="3A06602E" w14:textId="77777777" w:rsidTr="008B685E">
        <w:trPr>
          <w:trHeight w:val="589"/>
        </w:trPr>
        <w:tc>
          <w:tcPr>
            <w:tcW w:w="1728" w:type="dxa"/>
          </w:tcPr>
          <w:p w14:paraId="0819A44E" w14:textId="77777777" w:rsidR="000800BA" w:rsidRPr="00571473" w:rsidRDefault="000800BA" w:rsidP="008B685E">
            <w:pPr>
              <w:rPr>
                <w:rFonts w:cs="Arial"/>
                <w:b/>
              </w:rPr>
            </w:pPr>
            <w:r w:rsidRPr="00571473">
              <w:rPr>
                <w:rFonts w:cs="Arial"/>
                <w:b/>
              </w:rPr>
              <w:t>Attributes</w:t>
            </w:r>
          </w:p>
        </w:tc>
        <w:tc>
          <w:tcPr>
            <w:tcW w:w="7898" w:type="dxa"/>
          </w:tcPr>
          <w:p w14:paraId="5AC105BF" w14:textId="77777777" w:rsidR="000800BA" w:rsidRPr="00571473" w:rsidRDefault="000800BA" w:rsidP="008B685E">
            <w:pPr>
              <w:rPr>
                <w:rFonts w:cs="Arial"/>
                <w:bCs/>
              </w:rPr>
            </w:pPr>
            <w:r w:rsidRPr="00571473">
              <w:rPr>
                <w:rFonts w:cs="Arial"/>
                <w:bCs/>
              </w:rPr>
              <w:t>SupplierID, SupplierName, CompanyName, ContactNo</w:t>
            </w:r>
          </w:p>
        </w:tc>
      </w:tr>
      <w:tr w:rsidR="000800BA" w:rsidRPr="00571473" w14:paraId="0E6FCA26" w14:textId="77777777" w:rsidTr="008B685E">
        <w:trPr>
          <w:trHeight w:val="550"/>
        </w:trPr>
        <w:tc>
          <w:tcPr>
            <w:tcW w:w="1728" w:type="dxa"/>
          </w:tcPr>
          <w:p w14:paraId="21A49EDA" w14:textId="77777777" w:rsidR="000800BA" w:rsidRPr="00571473" w:rsidRDefault="000800BA" w:rsidP="008B685E">
            <w:pPr>
              <w:rPr>
                <w:rFonts w:cs="Arial"/>
                <w:b/>
              </w:rPr>
            </w:pPr>
            <w:r w:rsidRPr="00571473">
              <w:rPr>
                <w:rFonts w:cs="Arial"/>
                <w:b/>
              </w:rPr>
              <w:t>Operation</w:t>
            </w:r>
          </w:p>
        </w:tc>
        <w:tc>
          <w:tcPr>
            <w:tcW w:w="7898" w:type="dxa"/>
          </w:tcPr>
          <w:p w14:paraId="436ED861" w14:textId="77777777" w:rsidR="000800BA" w:rsidRPr="00571473" w:rsidRDefault="000800BA" w:rsidP="008B685E">
            <w:pPr>
              <w:rPr>
                <w:rFonts w:cs="Arial"/>
                <w:bCs/>
              </w:rPr>
            </w:pPr>
            <w:r w:rsidRPr="00571473">
              <w:rPr>
                <w:rFonts w:cs="Arial"/>
              </w:rPr>
              <w:t>Record (), AutoID (), View (), Update (). Delete ().</w:t>
            </w:r>
          </w:p>
        </w:tc>
      </w:tr>
      <w:tr w:rsidR="000800BA" w:rsidRPr="00571473" w14:paraId="19A1553E" w14:textId="77777777" w:rsidTr="008B685E">
        <w:trPr>
          <w:trHeight w:val="908"/>
        </w:trPr>
        <w:tc>
          <w:tcPr>
            <w:tcW w:w="1728" w:type="dxa"/>
          </w:tcPr>
          <w:p w14:paraId="71AABD2A" w14:textId="77777777" w:rsidR="000800BA" w:rsidRPr="00571473" w:rsidRDefault="000800BA" w:rsidP="008B685E">
            <w:pPr>
              <w:rPr>
                <w:rFonts w:cs="Arial"/>
                <w:b/>
              </w:rPr>
            </w:pPr>
            <w:r w:rsidRPr="00571473">
              <w:rPr>
                <w:rFonts w:cs="Arial"/>
                <w:b/>
              </w:rPr>
              <w:t>Description</w:t>
            </w:r>
          </w:p>
        </w:tc>
        <w:tc>
          <w:tcPr>
            <w:tcW w:w="7898" w:type="dxa"/>
          </w:tcPr>
          <w:p w14:paraId="3E27D84A" w14:textId="77777777" w:rsidR="000800BA" w:rsidRPr="00571473" w:rsidRDefault="000800BA" w:rsidP="008B685E">
            <w:pPr>
              <w:rPr>
                <w:rFonts w:cs="Arial"/>
              </w:rPr>
            </w:pPr>
            <w:r w:rsidRPr="00571473">
              <w:rPr>
                <w:rFonts w:cs="Arial"/>
              </w:rPr>
              <w:t xml:space="preserve">The </w:t>
            </w:r>
            <w:r w:rsidRPr="00571473">
              <w:rPr>
                <w:rFonts w:cs="Arial"/>
                <w:b/>
              </w:rPr>
              <w:t xml:space="preserve">Supplier </w:t>
            </w:r>
            <w:r w:rsidRPr="00571473">
              <w:rPr>
                <w:rFonts w:cs="Arial"/>
              </w:rPr>
              <w:t xml:space="preserve">class is used to record Supplier’s information and to retrieve and update data.  </w:t>
            </w:r>
          </w:p>
        </w:tc>
      </w:tr>
    </w:tbl>
    <w:p w14:paraId="5D4FF481" w14:textId="77777777" w:rsidR="000800BA" w:rsidRPr="00571473" w:rsidRDefault="000800BA" w:rsidP="000800BA">
      <w:pPr>
        <w:rPr>
          <w:rFonts w:cs="Arial"/>
        </w:rPr>
      </w:pPr>
    </w:p>
    <w:p w14:paraId="19434C20" w14:textId="24B66A28" w:rsidR="000800BA" w:rsidRPr="00571473" w:rsidRDefault="000800BA" w:rsidP="000800BA">
      <w:pPr>
        <w:rPr>
          <w:rFonts w:cs="Arial"/>
        </w:rPr>
      </w:pPr>
    </w:p>
    <w:p w14:paraId="05133B94" w14:textId="4DE15556" w:rsidR="000800BA" w:rsidRPr="00571473" w:rsidRDefault="000800BA" w:rsidP="000800BA">
      <w:pPr>
        <w:rPr>
          <w:rFonts w:cs="Arial"/>
        </w:rPr>
      </w:pPr>
    </w:p>
    <w:p w14:paraId="5893A366" w14:textId="32F0741F" w:rsidR="000800BA" w:rsidRPr="00571473" w:rsidRDefault="000800BA" w:rsidP="000800BA">
      <w:pPr>
        <w:rPr>
          <w:rFonts w:cs="Arial"/>
        </w:rPr>
      </w:pPr>
    </w:p>
    <w:p w14:paraId="4DA38A99" w14:textId="1608F869" w:rsidR="000800BA" w:rsidRPr="00571473" w:rsidRDefault="000800BA" w:rsidP="000800BA">
      <w:pPr>
        <w:rPr>
          <w:rFonts w:cs="Arial"/>
        </w:rPr>
      </w:pPr>
    </w:p>
    <w:p w14:paraId="712E8C0A" w14:textId="21BF48CE" w:rsidR="000800BA" w:rsidRPr="00571473" w:rsidRDefault="000800BA" w:rsidP="000800BA">
      <w:pPr>
        <w:rPr>
          <w:rFonts w:cs="Arial"/>
        </w:rPr>
      </w:pPr>
    </w:p>
    <w:p w14:paraId="4258D357" w14:textId="4215DA69" w:rsidR="000800BA" w:rsidRPr="00571473" w:rsidRDefault="000800BA" w:rsidP="000800BA">
      <w:pPr>
        <w:rPr>
          <w:rFonts w:cs="Arial"/>
        </w:rPr>
      </w:pPr>
    </w:p>
    <w:p w14:paraId="5B68C8F5" w14:textId="77777777" w:rsidR="000800BA" w:rsidRPr="00571473" w:rsidRDefault="000800BA" w:rsidP="000800BA">
      <w:pPr>
        <w:rPr>
          <w:rFonts w:cs="Arial"/>
        </w:rPr>
      </w:pPr>
    </w:p>
    <w:p w14:paraId="609A0D2B" w14:textId="77777777" w:rsidR="000800BA" w:rsidRPr="00571473" w:rsidRDefault="000800BA" w:rsidP="000800BA">
      <w:pPr>
        <w:rPr>
          <w:rFonts w:cs="Arial"/>
        </w:rPr>
      </w:pPr>
    </w:p>
    <w:p w14:paraId="07D4D974" w14:textId="3E96C759" w:rsidR="004409A6" w:rsidRPr="00571473" w:rsidRDefault="004409A6" w:rsidP="004409A6">
      <w:pPr>
        <w:pStyle w:val="Heading3"/>
        <w:ind w:left="0"/>
        <w:rPr>
          <w:rFonts w:cs="Arial"/>
          <w:szCs w:val="22"/>
        </w:rPr>
      </w:pPr>
      <w:bookmarkStart w:id="226" w:name="_Toc41660961"/>
      <w:r w:rsidRPr="00571473">
        <w:rPr>
          <w:rFonts w:cs="Arial"/>
          <w:szCs w:val="22"/>
        </w:rPr>
        <w:t>Timebox 2: Managing Order Process Time Box Development</w:t>
      </w:r>
      <w:bookmarkEnd w:id="226"/>
    </w:p>
    <w:p w14:paraId="5DF23E89" w14:textId="77777777" w:rsidR="000800BA" w:rsidRPr="00571473" w:rsidRDefault="000800BA" w:rsidP="000800BA">
      <w:pPr>
        <w:rPr>
          <w:rFonts w:cs="Arial"/>
          <w:color w:val="000000" w:themeColor="text1"/>
        </w:rPr>
      </w:pPr>
    </w:p>
    <w:tbl>
      <w:tblPr>
        <w:tblStyle w:val="TableGrid"/>
        <w:tblW w:w="9626" w:type="dxa"/>
        <w:tblLook w:val="04A0" w:firstRow="1" w:lastRow="0" w:firstColumn="1" w:lastColumn="0" w:noHBand="0" w:noVBand="1"/>
      </w:tblPr>
      <w:tblGrid>
        <w:gridCol w:w="1728"/>
        <w:gridCol w:w="7898"/>
      </w:tblGrid>
      <w:tr w:rsidR="000800BA" w:rsidRPr="00571473" w14:paraId="5D00E73A" w14:textId="77777777" w:rsidTr="008B685E">
        <w:trPr>
          <w:trHeight w:val="550"/>
        </w:trPr>
        <w:tc>
          <w:tcPr>
            <w:tcW w:w="1728" w:type="dxa"/>
          </w:tcPr>
          <w:p w14:paraId="3155FE50"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4B0A1628" w14:textId="77777777" w:rsidR="000800BA" w:rsidRPr="00571473" w:rsidRDefault="000800BA" w:rsidP="008B685E">
            <w:pPr>
              <w:rPr>
                <w:rFonts w:cs="Arial"/>
                <w:bCs/>
              </w:rPr>
            </w:pPr>
            <w:r w:rsidRPr="00571473">
              <w:rPr>
                <w:rFonts w:cs="Arial"/>
                <w:bCs/>
              </w:rPr>
              <w:t>category</w:t>
            </w:r>
          </w:p>
        </w:tc>
      </w:tr>
      <w:tr w:rsidR="000800BA" w:rsidRPr="00571473" w14:paraId="590B2114" w14:textId="77777777" w:rsidTr="008B685E">
        <w:trPr>
          <w:trHeight w:val="589"/>
        </w:trPr>
        <w:tc>
          <w:tcPr>
            <w:tcW w:w="1728" w:type="dxa"/>
          </w:tcPr>
          <w:p w14:paraId="06B38F17" w14:textId="77777777" w:rsidR="000800BA" w:rsidRPr="00571473" w:rsidRDefault="000800BA" w:rsidP="008B685E">
            <w:pPr>
              <w:rPr>
                <w:rFonts w:cs="Arial"/>
                <w:b/>
              </w:rPr>
            </w:pPr>
            <w:r w:rsidRPr="00571473">
              <w:rPr>
                <w:rFonts w:cs="Arial"/>
                <w:b/>
              </w:rPr>
              <w:t>Attributes</w:t>
            </w:r>
          </w:p>
        </w:tc>
        <w:tc>
          <w:tcPr>
            <w:tcW w:w="7898" w:type="dxa"/>
          </w:tcPr>
          <w:p w14:paraId="318511DD" w14:textId="77777777" w:rsidR="000800BA" w:rsidRPr="00571473" w:rsidRDefault="000800BA" w:rsidP="008B685E">
            <w:pPr>
              <w:rPr>
                <w:rFonts w:cs="Arial"/>
                <w:bCs/>
              </w:rPr>
            </w:pPr>
            <w:r w:rsidRPr="00571473">
              <w:rPr>
                <w:rFonts w:cs="Arial"/>
                <w:bCs/>
              </w:rPr>
              <w:t>Category</w:t>
            </w:r>
            <w:r w:rsidRPr="00571473">
              <w:rPr>
                <w:rFonts w:cs="Arial"/>
              </w:rPr>
              <w:t xml:space="preserve"> ID, C</w:t>
            </w:r>
            <w:r w:rsidRPr="00571473">
              <w:rPr>
                <w:rFonts w:cs="Arial"/>
                <w:bCs/>
              </w:rPr>
              <w:t>ategory</w:t>
            </w:r>
            <w:r w:rsidRPr="00571473">
              <w:rPr>
                <w:rFonts w:cs="Arial"/>
              </w:rPr>
              <w:t xml:space="preserve"> </w:t>
            </w:r>
          </w:p>
        </w:tc>
      </w:tr>
      <w:tr w:rsidR="000800BA" w:rsidRPr="00571473" w14:paraId="2FAD0A47" w14:textId="77777777" w:rsidTr="008B685E">
        <w:trPr>
          <w:trHeight w:val="550"/>
        </w:trPr>
        <w:tc>
          <w:tcPr>
            <w:tcW w:w="1728" w:type="dxa"/>
          </w:tcPr>
          <w:p w14:paraId="1B00D548" w14:textId="77777777" w:rsidR="000800BA" w:rsidRPr="00571473" w:rsidRDefault="000800BA" w:rsidP="008B685E">
            <w:pPr>
              <w:rPr>
                <w:rFonts w:cs="Arial"/>
                <w:b/>
              </w:rPr>
            </w:pPr>
            <w:r w:rsidRPr="00571473">
              <w:rPr>
                <w:rFonts w:cs="Arial"/>
                <w:b/>
              </w:rPr>
              <w:t>Operation</w:t>
            </w:r>
          </w:p>
        </w:tc>
        <w:tc>
          <w:tcPr>
            <w:tcW w:w="7898" w:type="dxa"/>
          </w:tcPr>
          <w:p w14:paraId="0A02FCE8" w14:textId="77777777" w:rsidR="000800BA" w:rsidRPr="00571473" w:rsidRDefault="000800BA" w:rsidP="008B685E">
            <w:pPr>
              <w:rPr>
                <w:rFonts w:cs="Arial"/>
                <w:bCs/>
              </w:rPr>
            </w:pPr>
            <w:r w:rsidRPr="00571473">
              <w:rPr>
                <w:rFonts w:cs="Arial"/>
              </w:rPr>
              <w:t>Record (), Cancel (), AutoID (), Update (), Delete ().</w:t>
            </w:r>
          </w:p>
        </w:tc>
      </w:tr>
      <w:tr w:rsidR="000800BA" w:rsidRPr="00571473" w14:paraId="3F532008" w14:textId="77777777" w:rsidTr="008B685E">
        <w:trPr>
          <w:trHeight w:val="908"/>
        </w:trPr>
        <w:tc>
          <w:tcPr>
            <w:tcW w:w="1728" w:type="dxa"/>
          </w:tcPr>
          <w:p w14:paraId="1C700FE6" w14:textId="77777777" w:rsidR="000800BA" w:rsidRPr="00571473" w:rsidRDefault="000800BA" w:rsidP="008B685E">
            <w:pPr>
              <w:rPr>
                <w:rFonts w:cs="Arial"/>
                <w:b/>
              </w:rPr>
            </w:pPr>
            <w:r w:rsidRPr="00571473">
              <w:rPr>
                <w:rFonts w:cs="Arial"/>
                <w:b/>
              </w:rPr>
              <w:t>Description</w:t>
            </w:r>
          </w:p>
        </w:tc>
        <w:tc>
          <w:tcPr>
            <w:tcW w:w="7898" w:type="dxa"/>
          </w:tcPr>
          <w:p w14:paraId="121EB6AF" w14:textId="77777777" w:rsidR="000800BA" w:rsidRPr="00571473" w:rsidRDefault="000800BA" w:rsidP="008B685E">
            <w:pPr>
              <w:rPr>
                <w:rFonts w:cs="Arial"/>
              </w:rPr>
            </w:pPr>
            <w:r w:rsidRPr="00571473">
              <w:rPr>
                <w:rFonts w:cs="Arial"/>
              </w:rPr>
              <w:t xml:space="preserve">The </w:t>
            </w:r>
            <w:r w:rsidRPr="00571473">
              <w:rPr>
                <w:rFonts w:cs="Arial"/>
                <w:b/>
              </w:rPr>
              <w:t>Brand</w:t>
            </w:r>
            <w:r w:rsidRPr="00571473">
              <w:rPr>
                <w:rFonts w:cs="Arial"/>
              </w:rPr>
              <w:t xml:space="preserve"> class is used to Record Category name of the sneakers.</w:t>
            </w:r>
          </w:p>
        </w:tc>
      </w:tr>
    </w:tbl>
    <w:p w14:paraId="73009F2E" w14:textId="77777777" w:rsidR="000800BA" w:rsidRPr="00571473" w:rsidRDefault="000800BA" w:rsidP="000800BA">
      <w:pPr>
        <w:rPr>
          <w:rFonts w:cs="Arial"/>
          <w:color w:val="FF0000"/>
        </w:rPr>
      </w:pPr>
    </w:p>
    <w:tbl>
      <w:tblPr>
        <w:tblStyle w:val="TableGrid"/>
        <w:tblW w:w="9626" w:type="dxa"/>
        <w:tblLook w:val="04A0" w:firstRow="1" w:lastRow="0" w:firstColumn="1" w:lastColumn="0" w:noHBand="0" w:noVBand="1"/>
      </w:tblPr>
      <w:tblGrid>
        <w:gridCol w:w="1728"/>
        <w:gridCol w:w="7898"/>
      </w:tblGrid>
      <w:tr w:rsidR="000800BA" w:rsidRPr="00571473" w14:paraId="1CA0FE94" w14:textId="77777777" w:rsidTr="008B685E">
        <w:trPr>
          <w:trHeight w:val="550"/>
        </w:trPr>
        <w:tc>
          <w:tcPr>
            <w:tcW w:w="1728" w:type="dxa"/>
          </w:tcPr>
          <w:p w14:paraId="79E7A477"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469D53B4" w14:textId="77777777" w:rsidR="000800BA" w:rsidRPr="00571473" w:rsidRDefault="000800BA" w:rsidP="008B685E">
            <w:pPr>
              <w:rPr>
                <w:rFonts w:cs="Arial"/>
                <w:bCs/>
              </w:rPr>
            </w:pPr>
            <w:r w:rsidRPr="00571473">
              <w:rPr>
                <w:rFonts w:cs="Arial"/>
                <w:bCs/>
              </w:rPr>
              <w:t>sneaker</w:t>
            </w:r>
          </w:p>
        </w:tc>
      </w:tr>
      <w:tr w:rsidR="000800BA" w:rsidRPr="00571473" w14:paraId="6ABB6283" w14:textId="77777777" w:rsidTr="008B685E">
        <w:trPr>
          <w:trHeight w:val="589"/>
        </w:trPr>
        <w:tc>
          <w:tcPr>
            <w:tcW w:w="1728" w:type="dxa"/>
          </w:tcPr>
          <w:p w14:paraId="6753339A" w14:textId="77777777" w:rsidR="000800BA" w:rsidRPr="00571473" w:rsidRDefault="000800BA" w:rsidP="008B685E">
            <w:pPr>
              <w:rPr>
                <w:rFonts w:cs="Arial"/>
                <w:b/>
              </w:rPr>
            </w:pPr>
            <w:r w:rsidRPr="00571473">
              <w:rPr>
                <w:rFonts w:cs="Arial"/>
                <w:b/>
              </w:rPr>
              <w:t>Attributes</w:t>
            </w:r>
          </w:p>
        </w:tc>
        <w:tc>
          <w:tcPr>
            <w:tcW w:w="7898" w:type="dxa"/>
          </w:tcPr>
          <w:p w14:paraId="7DEF91DA" w14:textId="77777777" w:rsidR="000800BA" w:rsidRPr="00571473" w:rsidRDefault="000800BA" w:rsidP="008B685E">
            <w:pPr>
              <w:rPr>
                <w:rFonts w:cs="Arial"/>
                <w:bCs/>
              </w:rPr>
            </w:pPr>
            <w:r w:rsidRPr="00571473">
              <w:rPr>
                <w:rFonts w:cs="Arial"/>
                <w:bCs/>
              </w:rPr>
              <w:t>SnaekerID</w:t>
            </w:r>
            <w:r w:rsidRPr="00571473">
              <w:rPr>
                <w:rFonts w:cs="Arial"/>
              </w:rPr>
              <w:t xml:space="preserve">, </w:t>
            </w:r>
            <w:r w:rsidRPr="00571473">
              <w:rPr>
                <w:rFonts w:cs="Arial"/>
                <w:bCs/>
              </w:rPr>
              <w:t>sneaker</w:t>
            </w:r>
            <w:r w:rsidRPr="00571473">
              <w:rPr>
                <w:rFonts w:cs="Arial"/>
              </w:rPr>
              <w:t xml:space="preserve"> Name, Description, Price, Image, Category ID, Brand ID</w:t>
            </w:r>
          </w:p>
        </w:tc>
      </w:tr>
      <w:tr w:rsidR="000800BA" w:rsidRPr="00571473" w14:paraId="06C2C4C0" w14:textId="77777777" w:rsidTr="008B685E">
        <w:trPr>
          <w:trHeight w:val="550"/>
        </w:trPr>
        <w:tc>
          <w:tcPr>
            <w:tcW w:w="1728" w:type="dxa"/>
          </w:tcPr>
          <w:p w14:paraId="31BF216B" w14:textId="77777777" w:rsidR="000800BA" w:rsidRPr="00571473" w:rsidRDefault="000800BA" w:rsidP="008B685E">
            <w:pPr>
              <w:rPr>
                <w:rFonts w:cs="Arial"/>
                <w:b/>
              </w:rPr>
            </w:pPr>
            <w:r w:rsidRPr="00571473">
              <w:rPr>
                <w:rFonts w:cs="Arial"/>
                <w:b/>
              </w:rPr>
              <w:t>Operation</w:t>
            </w:r>
          </w:p>
        </w:tc>
        <w:tc>
          <w:tcPr>
            <w:tcW w:w="7898" w:type="dxa"/>
          </w:tcPr>
          <w:p w14:paraId="0C71D9F2" w14:textId="77777777" w:rsidR="000800BA" w:rsidRPr="00571473" w:rsidRDefault="000800BA" w:rsidP="008B685E">
            <w:pPr>
              <w:rPr>
                <w:rFonts w:cs="Arial"/>
                <w:bCs/>
              </w:rPr>
            </w:pPr>
            <w:r w:rsidRPr="00571473">
              <w:rPr>
                <w:rFonts w:cs="Arial"/>
              </w:rPr>
              <w:t>Record (), Cancel (), AutoID (), Update (), Delete ().</w:t>
            </w:r>
          </w:p>
        </w:tc>
      </w:tr>
      <w:tr w:rsidR="000800BA" w:rsidRPr="00571473" w14:paraId="7DAD64F1" w14:textId="77777777" w:rsidTr="008B685E">
        <w:trPr>
          <w:trHeight w:val="908"/>
        </w:trPr>
        <w:tc>
          <w:tcPr>
            <w:tcW w:w="1728" w:type="dxa"/>
          </w:tcPr>
          <w:p w14:paraId="7902B730" w14:textId="77777777" w:rsidR="000800BA" w:rsidRPr="00571473" w:rsidRDefault="000800BA" w:rsidP="008B685E">
            <w:pPr>
              <w:rPr>
                <w:rFonts w:cs="Arial"/>
                <w:b/>
              </w:rPr>
            </w:pPr>
            <w:r w:rsidRPr="00571473">
              <w:rPr>
                <w:rFonts w:cs="Arial"/>
                <w:b/>
              </w:rPr>
              <w:t>Description</w:t>
            </w:r>
          </w:p>
        </w:tc>
        <w:tc>
          <w:tcPr>
            <w:tcW w:w="7898" w:type="dxa"/>
          </w:tcPr>
          <w:p w14:paraId="783AAA8A" w14:textId="77777777" w:rsidR="000800BA" w:rsidRPr="00571473" w:rsidRDefault="000800BA" w:rsidP="008B685E">
            <w:pPr>
              <w:rPr>
                <w:rFonts w:cs="Arial"/>
              </w:rPr>
            </w:pPr>
            <w:r w:rsidRPr="00571473">
              <w:rPr>
                <w:rFonts w:cs="Arial"/>
              </w:rPr>
              <w:t xml:space="preserve">The </w:t>
            </w:r>
            <w:r w:rsidRPr="00571473">
              <w:rPr>
                <w:rFonts w:cs="Arial"/>
                <w:b/>
              </w:rPr>
              <w:t>sneaker</w:t>
            </w:r>
            <w:r w:rsidRPr="00571473">
              <w:rPr>
                <w:rFonts w:cs="Arial"/>
              </w:rPr>
              <w:t xml:space="preserve"> class is used to Record sneaker name and detail information of the sneakers. </w:t>
            </w:r>
          </w:p>
        </w:tc>
      </w:tr>
    </w:tbl>
    <w:p w14:paraId="000678A7" w14:textId="77777777" w:rsidR="000800BA" w:rsidRPr="00571473" w:rsidRDefault="000800BA" w:rsidP="000800BA">
      <w:pPr>
        <w:rPr>
          <w:rFonts w:cs="Arial"/>
          <w:color w:val="FF0000"/>
        </w:rPr>
      </w:pPr>
    </w:p>
    <w:tbl>
      <w:tblPr>
        <w:tblStyle w:val="TableGrid"/>
        <w:tblW w:w="9626" w:type="dxa"/>
        <w:tblLook w:val="04A0" w:firstRow="1" w:lastRow="0" w:firstColumn="1" w:lastColumn="0" w:noHBand="0" w:noVBand="1"/>
      </w:tblPr>
      <w:tblGrid>
        <w:gridCol w:w="1728"/>
        <w:gridCol w:w="7898"/>
      </w:tblGrid>
      <w:tr w:rsidR="000800BA" w:rsidRPr="00571473" w14:paraId="4AF28692" w14:textId="77777777" w:rsidTr="008B685E">
        <w:trPr>
          <w:trHeight w:val="550"/>
        </w:trPr>
        <w:tc>
          <w:tcPr>
            <w:tcW w:w="1728" w:type="dxa"/>
          </w:tcPr>
          <w:p w14:paraId="134F3EF7"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622F4838" w14:textId="77777777" w:rsidR="000800BA" w:rsidRPr="00571473" w:rsidRDefault="000800BA" w:rsidP="008B685E">
            <w:pPr>
              <w:rPr>
                <w:rFonts w:cs="Arial"/>
                <w:bCs/>
              </w:rPr>
            </w:pPr>
            <w:r w:rsidRPr="00571473">
              <w:rPr>
                <w:rFonts w:cs="Arial"/>
                <w:bCs/>
              </w:rPr>
              <w:t>ordersneaker</w:t>
            </w:r>
          </w:p>
        </w:tc>
      </w:tr>
      <w:tr w:rsidR="000800BA" w:rsidRPr="00571473" w14:paraId="2F83C3B1" w14:textId="77777777" w:rsidTr="008B685E">
        <w:trPr>
          <w:trHeight w:val="589"/>
        </w:trPr>
        <w:tc>
          <w:tcPr>
            <w:tcW w:w="1728" w:type="dxa"/>
          </w:tcPr>
          <w:p w14:paraId="55216AD3" w14:textId="77777777" w:rsidR="000800BA" w:rsidRPr="00571473" w:rsidRDefault="000800BA" w:rsidP="008B685E">
            <w:pPr>
              <w:rPr>
                <w:rFonts w:cs="Arial"/>
                <w:b/>
              </w:rPr>
            </w:pPr>
            <w:r w:rsidRPr="00571473">
              <w:rPr>
                <w:rFonts w:cs="Arial"/>
                <w:b/>
              </w:rPr>
              <w:t>Attributes</w:t>
            </w:r>
          </w:p>
        </w:tc>
        <w:tc>
          <w:tcPr>
            <w:tcW w:w="7898" w:type="dxa"/>
          </w:tcPr>
          <w:p w14:paraId="7E0C0E0B" w14:textId="77777777" w:rsidR="000800BA" w:rsidRPr="00571473" w:rsidRDefault="000800BA" w:rsidP="008B685E">
            <w:pPr>
              <w:rPr>
                <w:rFonts w:cs="Arial"/>
                <w:bCs/>
              </w:rPr>
            </w:pPr>
            <w:r w:rsidRPr="00571473">
              <w:rPr>
                <w:rFonts w:cs="Arial"/>
                <w:bCs/>
              </w:rPr>
              <w:t>Order</w:t>
            </w:r>
            <w:r w:rsidRPr="00571473">
              <w:rPr>
                <w:rFonts w:cs="Arial"/>
              </w:rPr>
              <w:t xml:space="preserve">ID, </w:t>
            </w:r>
            <w:r w:rsidRPr="00571473">
              <w:rPr>
                <w:rFonts w:cs="Arial"/>
                <w:bCs/>
              </w:rPr>
              <w:t>SnaekerID</w:t>
            </w:r>
            <w:r w:rsidRPr="00571473">
              <w:rPr>
                <w:rFonts w:cs="Arial"/>
              </w:rPr>
              <w:t>, Quantity</w:t>
            </w:r>
          </w:p>
        </w:tc>
      </w:tr>
      <w:tr w:rsidR="000800BA" w:rsidRPr="00571473" w14:paraId="68E67EE9" w14:textId="77777777" w:rsidTr="008B685E">
        <w:trPr>
          <w:trHeight w:val="550"/>
        </w:trPr>
        <w:tc>
          <w:tcPr>
            <w:tcW w:w="1728" w:type="dxa"/>
          </w:tcPr>
          <w:p w14:paraId="6CF73557" w14:textId="77777777" w:rsidR="000800BA" w:rsidRPr="00571473" w:rsidRDefault="000800BA" w:rsidP="008B685E">
            <w:pPr>
              <w:rPr>
                <w:rFonts w:cs="Arial"/>
                <w:b/>
              </w:rPr>
            </w:pPr>
            <w:r w:rsidRPr="00571473">
              <w:rPr>
                <w:rFonts w:cs="Arial"/>
                <w:b/>
              </w:rPr>
              <w:t>Operation</w:t>
            </w:r>
          </w:p>
        </w:tc>
        <w:tc>
          <w:tcPr>
            <w:tcW w:w="7898" w:type="dxa"/>
          </w:tcPr>
          <w:p w14:paraId="62C634DA" w14:textId="77777777" w:rsidR="000800BA" w:rsidRPr="00571473" w:rsidRDefault="000800BA" w:rsidP="008B685E">
            <w:pPr>
              <w:rPr>
                <w:rFonts w:cs="Arial"/>
                <w:bCs/>
              </w:rPr>
            </w:pPr>
            <w:r w:rsidRPr="00571473">
              <w:rPr>
                <w:rFonts w:cs="Arial"/>
              </w:rPr>
              <w:t>Record (), Delete ().</w:t>
            </w:r>
          </w:p>
        </w:tc>
      </w:tr>
      <w:tr w:rsidR="000800BA" w:rsidRPr="00571473" w14:paraId="2632CC0F" w14:textId="77777777" w:rsidTr="008B685E">
        <w:trPr>
          <w:trHeight w:val="908"/>
        </w:trPr>
        <w:tc>
          <w:tcPr>
            <w:tcW w:w="1728" w:type="dxa"/>
          </w:tcPr>
          <w:p w14:paraId="6D9FAA2D" w14:textId="77777777" w:rsidR="000800BA" w:rsidRPr="00571473" w:rsidRDefault="000800BA" w:rsidP="008B685E">
            <w:pPr>
              <w:rPr>
                <w:rFonts w:cs="Arial"/>
                <w:b/>
              </w:rPr>
            </w:pPr>
            <w:r w:rsidRPr="00571473">
              <w:rPr>
                <w:rFonts w:cs="Arial"/>
                <w:b/>
              </w:rPr>
              <w:t>Description</w:t>
            </w:r>
          </w:p>
        </w:tc>
        <w:tc>
          <w:tcPr>
            <w:tcW w:w="7898" w:type="dxa"/>
          </w:tcPr>
          <w:p w14:paraId="21507204" w14:textId="77777777" w:rsidR="000800BA" w:rsidRPr="00571473" w:rsidRDefault="000800BA" w:rsidP="008B685E">
            <w:pPr>
              <w:rPr>
                <w:rFonts w:cs="Arial"/>
              </w:rPr>
            </w:pPr>
            <w:r w:rsidRPr="00571473">
              <w:rPr>
                <w:rFonts w:cs="Arial"/>
              </w:rPr>
              <w:t xml:space="preserve">The </w:t>
            </w:r>
            <w:r w:rsidRPr="00571473">
              <w:rPr>
                <w:rFonts w:cs="Arial"/>
                <w:b/>
                <w:bCs/>
              </w:rPr>
              <w:t>order</w:t>
            </w:r>
            <w:r w:rsidRPr="00571473">
              <w:rPr>
                <w:rFonts w:cs="Arial"/>
                <w:b/>
              </w:rPr>
              <w:t>sneaker</w:t>
            </w:r>
            <w:r w:rsidRPr="00571473">
              <w:rPr>
                <w:rFonts w:cs="Arial"/>
              </w:rPr>
              <w:t xml:space="preserve"> class is a dummy table for sneaker and order table. </w:t>
            </w:r>
          </w:p>
        </w:tc>
      </w:tr>
      <w:tr w:rsidR="000800BA" w:rsidRPr="00571473" w14:paraId="444F176E" w14:textId="77777777" w:rsidTr="008B685E">
        <w:trPr>
          <w:trHeight w:val="550"/>
        </w:trPr>
        <w:tc>
          <w:tcPr>
            <w:tcW w:w="1728" w:type="dxa"/>
          </w:tcPr>
          <w:p w14:paraId="05CB35AB"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5FD688E8" w14:textId="77777777" w:rsidR="000800BA" w:rsidRPr="00571473" w:rsidRDefault="000800BA" w:rsidP="008B685E">
            <w:pPr>
              <w:rPr>
                <w:rFonts w:cs="Arial"/>
                <w:bCs/>
              </w:rPr>
            </w:pPr>
            <w:r w:rsidRPr="00571473">
              <w:rPr>
                <w:rFonts w:cs="Arial"/>
                <w:bCs/>
              </w:rPr>
              <w:t>order</w:t>
            </w:r>
          </w:p>
        </w:tc>
      </w:tr>
      <w:tr w:rsidR="000800BA" w:rsidRPr="00571473" w14:paraId="61E9F10B" w14:textId="77777777" w:rsidTr="008B685E">
        <w:trPr>
          <w:trHeight w:val="589"/>
        </w:trPr>
        <w:tc>
          <w:tcPr>
            <w:tcW w:w="1728" w:type="dxa"/>
          </w:tcPr>
          <w:p w14:paraId="2942A710" w14:textId="77777777" w:rsidR="000800BA" w:rsidRPr="00571473" w:rsidRDefault="000800BA" w:rsidP="008B685E">
            <w:pPr>
              <w:rPr>
                <w:rFonts w:cs="Arial"/>
                <w:b/>
              </w:rPr>
            </w:pPr>
            <w:r w:rsidRPr="00571473">
              <w:rPr>
                <w:rFonts w:cs="Arial"/>
                <w:b/>
              </w:rPr>
              <w:t>Attributes</w:t>
            </w:r>
          </w:p>
        </w:tc>
        <w:tc>
          <w:tcPr>
            <w:tcW w:w="7898" w:type="dxa"/>
          </w:tcPr>
          <w:p w14:paraId="7D0FCAF4" w14:textId="77777777" w:rsidR="000800BA" w:rsidRPr="00571473" w:rsidRDefault="000800BA" w:rsidP="008B685E">
            <w:pPr>
              <w:rPr>
                <w:rFonts w:cs="Arial"/>
                <w:bCs/>
              </w:rPr>
            </w:pPr>
            <w:r w:rsidRPr="00571473">
              <w:rPr>
                <w:rFonts w:cs="Arial"/>
                <w:bCs/>
              </w:rPr>
              <w:t>Order</w:t>
            </w:r>
            <w:r w:rsidRPr="00571473">
              <w:rPr>
                <w:rFonts w:cs="Arial"/>
              </w:rPr>
              <w:t>ID, Address, PhoneNo, CustomerID, OrderDate, TotalPrice, PaymentType, Card Number, SecurityCode</w:t>
            </w:r>
          </w:p>
        </w:tc>
      </w:tr>
      <w:tr w:rsidR="000800BA" w:rsidRPr="00571473" w14:paraId="6C9E9ED7" w14:textId="77777777" w:rsidTr="008B685E">
        <w:trPr>
          <w:trHeight w:val="550"/>
        </w:trPr>
        <w:tc>
          <w:tcPr>
            <w:tcW w:w="1728" w:type="dxa"/>
          </w:tcPr>
          <w:p w14:paraId="66D11D51" w14:textId="77777777" w:rsidR="000800BA" w:rsidRPr="00571473" w:rsidRDefault="000800BA" w:rsidP="008B685E">
            <w:pPr>
              <w:rPr>
                <w:rFonts w:cs="Arial"/>
                <w:b/>
              </w:rPr>
            </w:pPr>
            <w:r w:rsidRPr="00571473">
              <w:rPr>
                <w:rFonts w:cs="Arial"/>
                <w:b/>
              </w:rPr>
              <w:lastRenderedPageBreak/>
              <w:t>Operation</w:t>
            </w:r>
          </w:p>
        </w:tc>
        <w:tc>
          <w:tcPr>
            <w:tcW w:w="7898" w:type="dxa"/>
          </w:tcPr>
          <w:p w14:paraId="7F5EA2F5" w14:textId="77777777" w:rsidR="000800BA" w:rsidRPr="00571473" w:rsidRDefault="000800BA" w:rsidP="008B685E">
            <w:pPr>
              <w:rPr>
                <w:rFonts w:cs="Arial"/>
                <w:bCs/>
              </w:rPr>
            </w:pPr>
            <w:r w:rsidRPr="00571473">
              <w:rPr>
                <w:rFonts w:cs="Arial"/>
              </w:rPr>
              <w:t>Record (), Cancel (), Delete ().</w:t>
            </w:r>
          </w:p>
        </w:tc>
      </w:tr>
      <w:tr w:rsidR="000800BA" w:rsidRPr="00571473" w14:paraId="47F0C84D" w14:textId="77777777" w:rsidTr="008B685E">
        <w:trPr>
          <w:trHeight w:val="908"/>
        </w:trPr>
        <w:tc>
          <w:tcPr>
            <w:tcW w:w="1728" w:type="dxa"/>
          </w:tcPr>
          <w:p w14:paraId="1C409877" w14:textId="77777777" w:rsidR="000800BA" w:rsidRPr="00571473" w:rsidRDefault="000800BA" w:rsidP="008B685E">
            <w:pPr>
              <w:rPr>
                <w:rFonts w:cs="Arial"/>
                <w:b/>
              </w:rPr>
            </w:pPr>
            <w:r w:rsidRPr="00571473">
              <w:rPr>
                <w:rFonts w:cs="Arial"/>
                <w:b/>
              </w:rPr>
              <w:t>Description</w:t>
            </w:r>
          </w:p>
        </w:tc>
        <w:tc>
          <w:tcPr>
            <w:tcW w:w="7898" w:type="dxa"/>
          </w:tcPr>
          <w:p w14:paraId="7525D888" w14:textId="77777777" w:rsidR="000800BA" w:rsidRPr="00571473" w:rsidRDefault="000800BA" w:rsidP="008B685E">
            <w:pPr>
              <w:rPr>
                <w:rFonts w:cs="Arial"/>
              </w:rPr>
            </w:pPr>
            <w:r w:rsidRPr="00571473">
              <w:rPr>
                <w:rFonts w:cs="Arial"/>
              </w:rPr>
              <w:t xml:space="preserve">The </w:t>
            </w:r>
            <w:r w:rsidRPr="00571473">
              <w:rPr>
                <w:rFonts w:cs="Arial"/>
                <w:b/>
                <w:bCs/>
              </w:rPr>
              <w:t>order</w:t>
            </w:r>
            <w:r w:rsidRPr="00571473">
              <w:rPr>
                <w:rFonts w:cs="Arial"/>
              </w:rPr>
              <w:t xml:space="preserve"> class is used to record order and detail information of an order after an order is made. </w:t>
            </w:r>
          </w:p>
        </w:tc>
      </w:tr>
    </w:tbl>
    <w:p w14:paraId="7B410537" w14:textId="77777777" w:rsidR="000800BA" w:rsidRPr="00571473" w:rsidRDefault="000800BA" w:rsidP="000800BA">
      <w:pPr>
        <w:rPr>
          <w:rFonts w:cs="Arial"/>
          <w:color w:val="FF0000"/>
        </w:rPr>
      </w:pPr>
    </w:p>
    <w:tbl>
      <w:tblPr>
        <w:tblStyle w:val="TableGrid"/>
        <w:tblW w:w="9626" w:type="dxa"/>
        <w:tblLook w:val="04A0" w:firstRow="1" w:lastRow="0" w:firstColumn="1" w:lastColumn="0" w:noHBand="0" w:noVBand="1"/>
      </w:tblPr>
      <w:tblGrid>
        <w:gridCol w:w="1728"/>
        <w:gridCol w:w="7898"/>
      </w:tblGrid>
      <w:tr w:rsidR="000800BA" w:rsidRPr="00571473" w14:paraId="69E7248F" w14:textId="77777777" w:rsidTr="008B685E">
        <w:trPr>
          <w:trHeight w:val="550"/>
        </w:trPr>
        <w:tc>
          <w:tcPr>
            <w:tcW w:w="1728" w:type="dxa"/>
          </w:tcPr>
          <w:p w14:paraId="0872079E"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199AFCF6" w14:textId="77777777" w:rsidR="000800BA" w:rsidRPr="00571473" w:rsidRDefault="000800BA" w:rsidP="008B685E">
            <w:pPr>
              <w:rPr>
                <w:rFonts w:cs="Arial"/>
                <w:bCs/>
              </w:rPr>
            </w:pPr>
            <w:r w:rsidRPr="00571473">
              <w:rPr>
                <w:rFonts w:cs="Arial"/>
                <w:bCs/>
              </w:rPr>
              <w:t>customer</w:t>
            </w:r>
          </w:p>
        </w:tc>
      </w:tr>
      <w:tr w:rsidR="000800BA" w:rsidRPr="00571473" w14:paraId="2FF5D0B5" w14:textId="77777777" w:rsidTr="008B685E">
        <w:trPr>
          <w:trHeight w:val="589"/>
        </w:trPr>
        <w:tc>
          <w:tcPr>
            <w:tcW w:w="1728" w:type="dxa"/>
          </w:tcPr>
          <w:p w14:paraId="63726ED1" w14:textId="77777777" w:rsidR="000800BA" w:rsidRPr="00571473" w:rsidRDefault="000800BA" w:rsidP="008B685E">
            <w:pPr>
              <w:rPr>
                <w:rFonts w:cs="Arial"/>
                <w:b/>
              </w:rPr>
            </w:pPr>
            <w:r w:rsidRPr="00571473">
              <w:rPr>
                <w:rFonts w:cs="Arial"/>
                <w:b/>
              </w:rPr>
              <w:t>Attributes</w:t>
            </w:r>
          </w:p>
        </w:tc>
        <w:tc>
          <w:tcPr>
            <w:tcW w:w="7898" w:type="dxa"/>
          </w:tcPr>
          <w:p w14:paraId="38124535" w14:textId="77777777" w:rsidR="000800BA" w:rsidRPr="00571473" w:rsidRDefault="000800BA" w:rsidP="008B685E">
            <w:pPr>
              <w:rPr>
                <w:rFonts w:cs="Arial"/>
                <w:bCs/>
              </w:rPr>
            </w:pPr>
            <w:r w:rsidRPr="00571473">
              <w:rPr>
                <w:rFonts w:cs="Arial"/>
              </w:rPr>
              <w:t>CustomerID, CustomerName, Email, PhoneNo, Address, Password</w:t>
            </w:r>
          </w:p>
        </w:tc>
      </w:tr>
      <w:tr w:rsidR="000800BA" w:rsidRPr="00571473" w14:paraId="6C65A93F" w14:textId="77777777" w:rsidTr="008B685E">
        <w:trPr>
          <w:trHeight w:val="550"/>
        </w:trPr>
        <w:tc>
          <w:tcPr>
            <w:tcW w:w="1728" w:type="dxa"/>
          </w:tcPr>
          <w:p w14:paraId="04546A0D" w14:textId="77777777" w:rsidR="000800BA" w:rsidRPr="00571473" w:rsidRDefault="000800BA" w:rsidP="008B685E">
            <w:pPr>
              <w:rPr>
                <w:rFonts w:cs="Arial"/>
                <w:b/>
              </w:rPr>
            </w:pPr>
            <w:r w:rsidRPr="00571473">
              <w:rPr>
                <w:rFonts w:cs="Arial"/>
                <w:b/>
              </w:rPr>
              <w:t>Operation</w:t>
            </w:r>
          </w:p>
        </w:tc>
        <w:tc>
          <w:tcPr>
            <w:tcW w:w="7898" w:type="dxa"/>
          </w:tcPr>
          <w:p w14:paraId="35753456" w14:textId="77777777" w:rsidR="000800BA" w:rsidRPr="00571473" w:rsidRDefault="000800BA" w:rsidP="008B685E">
            <w:pPr>
              <w:rPr>
                <w:rFonts w:cs="Arial"/>
                <w:bCs/>
              </w:rPr>
            </w:pPr>
            <w:r w:rsidRPr="00571473">
              <w:rPr>
                <w:rFonts w:cs="Arial"/>
              </w:rPr>
              <w:t>Record (), Cancel (), AutoID (), Update (), Delete ().</w:t>
            </w:r>
          </w:p>
        </w:tc>
      </w:tr>
      <w:tr w:rsidR="000800BA" w:rsidRPr="00571473" w14:paraId="01D1CEFD" w14:textId="77777777" w:rsidTr="008B685E">
        <w:trPr>
          <w:trHeight w:val="908"/>
        </w:trPr>
        <w:tc>
          <w:tcPr>
            <w:tcW w:w="1728" w:type="dxa"/>
          </w:tcPr>
          <w:p w14:paraId="131AC635" w14:textId="77777777" w:rsidR="000800BA" w:rsidRPr="00571473" w:rsidRDefault="000800BA" w:rsidP="008B685E">
            <w:pPr>
              <w:rPr>
                <w:rFonts w:cs="Arial"/>
                <w:b/>
              </w:rPr>
            </w:pPr>
            <w:r w:rsidRPr="00571473">
              <w:rPr>
                <w:rFonts w:cs="Arial"/>
                <w:b/>
              </w:rPr>
              <w:t>Description</w:t>
            </w:r>
          </w:p>
        </w:tc>
        <w:tc>
          <w:tcPr>
            <w:tcW w:w="7898" w:type="dxa"/>
          </w:tcPr>
          <w:p w14:paraId="05329D86" w14:textId="77777777" w:rsidR="000800BA" w:rsidRPr="00571473" w:rsidRDefault="000800BA" w:rsidP="008B685E">
            <w:pPr>
              <w:rPr>
                <w:rFonts w:cs="Arial"/>
              </w:rPr>
            </w:pPr>
            <w:r w:rsidRPr="00571473">
              <w:rPr>
                <w:rFonts w:cs="Arial"/>
              </w:rPr>
              <w:t xml:space="preserve">The customer class is used to record information of customers. </w:t>
            </w:r>
          </w:p>
        </w:tc>
      </w:tr>
    </w:tbl>
    <w:p w14:paraId="396A679E" w14:textId="77777777" w:rsidR="000800BA" w:rsidRPr="00571473" w:rsidRDefault="000800BA" w:rsidP="000800BA">
      <w:pPr>
        <w:rPr>
          <w:rFonts w:cs="Arial"/>
        </w:rPr>
      </w:pPr>
    </w:p>
    <w:p w14:paraId="01DA4E75" w14:textId="77777777" w:rsidR="000800BA" w:rsidRPr="00571473" w:rsidRDefault="000800BA" w:rsidP="000800BA">
      <w:pPr>
        <w:rPr>
          <w:rFonts w:cs="Arial"/>
        </w:rPr>
      </w:pPr>
    </w:p>
    <w:p w14:paraId="17D6542A" w14:textId="68FE60F4" w:rsidR="004409A6" w:rsidRPr="00571473" w:rsidRDefault="004409A6" w:rsidP="004409A6">
      <w:pPr>
        <w:pStyle w:val="Heading3"/>
        <w:ind w:left="0"/>
        <w:rPr>
          <w:rFonts w:cs="Arial"/>
          <w:szCs w:val="22"/>
        </w:rPr>
      </w:pPr>
      <w:bookmarkStart w:id="227" w:name="_Toc41660962"/>
      <w:r w:rsidRPr="00571473">
        <w:rPr>
          <w:rFonts w:cs="Arial"/>
          <w:szCs w:val="22"/>
        </w:rPr>
        <w:t>Timebox 3: Managing Delivery Process Time Box Development</w:t>
      </w:r>
      <w:bookmarkEnd w:id="227"/>
    </w:p>
    <w:p w14:paraId="517F6639" w14:textId="77777777" w:rsidR="000800BA" w:rsidRPr="00571473" w:rsidRDefault="000800BA" w:rsidP="000800BA">
      <w:pPr>
        <w:rPr>
          <w:rFonts w:cs="Arial"/>
        </w:rPr>
      </w:pPr>
      <w:bookmarkStart w:id="228" w:name="_Toc8233476"/>
    </w:p>
    <w:tbl>
      <w:tblPr>
        <w:tblStyle w:val="TableGrid"/>
        <w:tblW w:w="9626" w:type="dxa"/>
        <w:tblLook w:val="04A0" w:firstRow="1" w:lastRow="0" w:firstColumn="1" w:lastColumn="0" w:noHBand="0" w:noVBand="1"/>
      </w:tblPr>
      <w:tblGrid>
        <w:gridCol w:w="1728"/>
        <w:gridCol w:w="7898"/>
      </w:tblGrid>
      <w:tr w:rsidR="000800BA" w:rsidRPr="00571473" w14:paraId="44E25FCB" w14:textId="77777777" w:rsidTr="008B685E">
        <w:trPr>
          <w:trHeight w:val="550"/>
        </w:trPr>
        <w:tc>
          <w:tcPr>
            <w:tcW w:w="1728" w:type="dxa"/>
          </w:tcPr>
          <w:p w14:paraId="1F816DC1"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435C3ECF" w14:textId="77777777" w:rsidR="000800BA" w:rsidRPr="00571473" w:rsidRDefault="000800BA" w:rsidP="008B685E">
            <w:pPr>
              <w:rPr>
                <w:rFonts w:cs="Arial"/>
                <w:bCs/>
              </w:rPr>
            </w:pPr>
            <w:r w:rsidRPr="00571473">
              <w:rPr>
                <w:rFonts w:cs="Arial"/>
                <w:bCs/>
              </w:rPr>
              <w:t>Staff</w:t>
            </w:r>
          </w:p>
        </w:tc>
      </w:tr>
      <w:tr w:rsidR="000800BA" w:rsidRPr="00571473" w14:paraId="65E9169A" w14:textId="77777777" w:rsidTr="008B685E">
        <w:trPr>
          <w:trHeight w:val="589"/>
        </w:trPr>
        <w:tc>
          <w:tcPr>
            <w:tcW w:w="1728" w:type="dxa"/>
          </w:tcPr>
          <w:p w14:paraId="3B81CB5C" w14:textId="77777777" w:rsidR="000800BA" w:rsidRPr="00571473" w:rsidRDefault="000800BA" w:rsidP="008B685E">
            <w:pPr>
              <w:rPr>
                <w:rFonts w:cs="Arial"/>
                <w:b/>
              </w:rPr>
            </w:pPr>
            <w:r w:rsidRPr="00571473">
              <w:rPr>
                <w:rFonts w:cs="Arial"/>
                <w:b/>
              </w:rPr>
              <w:t>Attributes</w:t>
            </w:r>
          </w:p>
        </w:tc>
        <w:tc>
          <w:tcPr>
            <w:tcW w:w="7898" w:type="dxa"/>
          </w:tcPr>
          <w:p w14:paraId="7D634F60" w14:textId="77777777" w:rsidR="000800BA" w:rsidRPr="00571473" w:rsidRDefault="000800BA" w:rsidP="008B685E">
            <w:pPr>
              <w:rPr>
                <w:rFonts w:cs="Arial"/>
                <w:bCs/>
              </w:rPr>
            </w:pPr>
            <w:r w:rsidRPr="00571473">
              <w:rPr>
                <w:rFonts w:cs="Arial"/>
                <w:bCs/>
              </w:rPr>
              <w:t>Staff</w:t>
            </w:r>
            <w:r w:rsidRPr="00571473">
              <w:rPr>
                <w:rFonts w:cs="Arial"/>
              </w:rPr>
              <w:t xml:space="preserve"> ID, Staff Name, Staff Email, Staff Phone, role, password</w:t>
            </w:r>
          </w:p>
        </w:tc>
      </w:tr>
      <w:tr w:rsidR="000800BA" w:rsidRPr="00571473" w14:paraId="03194F32" w14:textId="77777777" w:rsidTr="008B685E">
        <w:trPr>
          <w:trHeight w:val="550"/>
        </w:trPr>
        <w:tc>
          <w:tcPr>
            <w:tcW w:w="1728" w:type="dxa"/>
          </w:tcPr>
          <w:p w14:paraId="3A14EE2F" w14:textId="77777777" w:rsidR="000800BA" w:rsidRPr="00571473" w:rsidRDefault="000800BA" w:rsidP="008B685E">
            <w:pPr>
              <w:rPr>
                <w:rFonts w:cs="Arial"/>
                <w:b/>
              </w:rPr>
            </w:pPr>
            <w:r w:rsidRPr="00571473">
              <w:rPr>
                <w:rFonts w:cs="Arial"/>
                <w:b/>
              </w:rPr>
              <w:t>Operation</w:t>
            </w:r>
          </w:p>
        </w:tc>
        <w:tc>
          <w:tcPr>
            <w:tcW w:w="7898" w:type="dxa"/>
          </w:tcPr>
          <w:p w14:paraId="50024B8D" w14:textId="77777777" w:rsidR="000800BA" w:rsidRPr="00571473" w:rsidRDefault="000800BA" w:rsidP="008B685E">
            <w:pPr>
              <w:rPr>
                <w:rFonts w:cs="Arial"/>
                <w:bCs/>
              </w:rPr>
            </w:pPr>
            <w:r w:rsidRPr="00571473">
              <w:rPr>
                <w:rFonts w:cs="Arial"/>
              </w:rPr>
              <w:t>Record (), View (), Update (), Delete ()</w:t>
            </w:r>
          </w:p>
        </w:tc>
      </w:tr>
      <w:tr w:rsidR="000800BA" w:rsidRPr="00571473" w14:paraId="58484E18" w14:textId="77777777" w:rsidTr="008B685E">
        <w:trPr>
          <w:trHeight w:val="908"/>
        </w:trPr>
        <w:tc>
          <w:tcPr>
            <w:tcW w:w="1728" w:type="dxa"/>
          </w:tcPr>
          <w:p w14:paraId="7CFFE503" w14:textId="77777777" w:rsidR="000800BA" w:rsidRPr="00571473" w:rsidRDefault="000800BA" w:rsidP="008B685E">
            <w:pPr>
              <w:rPr>
                <w:rFonts w:cs="Arial"/>
                <w:b/>
              </w:rPr>
            </w:pPr>
            <w:r w:rsidRPr="00571473">
              <w:rPr>
                <w:rFonts w:cs="Arial"/>
                <w:b/>
              </w:rPr>
              <w:t>Description</w:t>
            </w:r>
          </w:p>
        </w:tc>
        <w:tc>
          <w:tcPr>
            <w:tcW w:w="7898" w:type="dxa"/>
          </w:tcPr>
          <w:p w14:paraId="0001989C" w14:textId="77777777" w:rsidR="000800BA" w:rsidRPr="00571473" w:rsidRDefault="000800BA" w:rsidP="008B685E">
            <w:pPr>
              <w:rPr>
                <w:rFonts w:cs="Arial"/>
              </w:rPr>
            </w:pPr>
            <w:r w:rsidRPr="00571473">
              <w:rPr>
                <w:rFonts w:cs="Arial"/>
              </w:rPr>
              <w:t xml:space="preserve">The </w:t>
            </w:r>
            <w:r w:rsidRPr="00571473">
              <w:rPr>
                <w:rFonts w:cs="Arial"/>
                <w:b/>
              </w:rPr>
              <w:t xml:space="preserve">Staff </w:t>
            </w:r>
            <w:r w:rsidRPr="00571473">
              <w:rPr>
                <w:rFonts w:cs="Arial"/>
              </w:rPr>
              <w:t xml:space="preserve">class is used to record staff information when manager record staff. </w:t>
            </w:r>
          </w:p>
        </w:tc>
      </w:tr>
    </w:tbl>
    <w:p w14:paraId="68E8DC1D" w14:textId="77777777" w:rsidR="000800BA" w:rsidRPr="00571473" w:rsidRDefault="000800BA" w:rsidP="000800BA">
      <w:pPr>
        <w:rPr>
          <w:rFonts w:cs="Arial"/>
        </w:rPr>
      </w:pPr>
    </w:p>
    <w:tbl>
      <w:tblPr>
        <w:tblStyle w:val="TableGrid"/>
        <w:tblW w:w="9626" w:type="dxa"/>
        <w:tblLook w:val="04A0" w:firstRow="1" w:lastRow="0" w:firstColumn="1" w:lastColumn="0" w:noHBand="0" w:noVBand="1"/>
      </w:tblPr>
      <w:tblGrid>
        <w:gridCol w:w="1728"/>
        <w:gridCol w:w="7898"/>
      </w:tblGrid>
      <w:tr w:rsidR="000800BA" w:rsidRPr="00571473" w14:paraId="4EF62916" w14:textId="77777777" w:rsidTr="008B685E">
        <w:trPr>
          <w:trHeight w:val="550"/>
        </w:trPr>
        <w:tc>
          <w:tcPr>
            <w:tcW w:w="1728" w:type="dxa"/>
          </w:tcPr>
          <w:p w14:paraId="485133BB"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6E3A55B0" w14:textId="77777777" w:rsidR="000800BA" w:rsidRPr="00571473" w:rsidRDefault="000800BA" w:rsidP="008B685E">
            <w:pPr>
              <w:rPr>
                <w:rFonts w:cs="Arial"/>
                <w:bCs/>
              </w:rPr>
            </w:pPr>
            <w:r w:rsidRPr="00571473">
              <w:rPr>
                <w:rFonts w:cs="Arial"/>
                <w:bCs/>
              </w:rPr>
              <w:t>Order</w:t>
            </w:r>
          </w:p>
        </w:tc>
      </w:tr>
      <w:tr w:rsidR="000800BA" w:rsidRPr="00571473" w14:paraId="5E68E3FF" w14:textId="77777777" w:rsidTr="008B685E">
        <w:trPr>
          <w:trHeight w:val="589"/>
        </w:trPr>
        <w:tc>
          <w:tcPr>
            <w:tcW w:w="1728" w:type="dxa"/>
          </w:tcPr>
          <w:p w14:paraId="54931D6A" w14:textId="77777777" w:rsidR="000800BA" w:rsidRPr="00571473" w:rsidRDefault="000800BA" w:rsidP="008B685E">
            <w:pPr>
              <w:rPr>
                <w:rFonts w:cs="Arial"/>
                <w:b/>
              </w:rPr>
            </w:pPr>
            <w:r w:rsidRPr="00571473">
              <w:rPr>
                <w:rFonts w:cs="Arial"/>
                <w:b/>
              </w:rPr>
              <w:t>Attributes</w:t>
            </w:r>
          </w:p>
        </w:tc>
        <w:tc>
          <w:tcPr>
            <w:tcW w:w="7898" w:type="dxa"/>
          </w:tcPr>
          <w:p w14:paraId="2ADC3EFB" w14:textId="77777777" w:rsidR="000800BA" w:rsidRPr="00571473" w:rsidRDefault="000800BA" w:rsidP="008B685E">
            <w:pPr>
              <w:rPr>
                <w:rFonts w:cs="Arial"/>
                <w:bCs/>
              </w:rPr>
            </w:pPr>
            <w:r w:rsidRPr="00571473">
              <w:rPr>
                <w:rFonts w:cs="Arial"/>
                <w:bCs/>
              </w:rPr>
              <w:t>Order ID, Customer ID, Address, Phone No, Order Date, Total Price, Payment Type, Card Number, Security Code, Status</w:t>
            </w:r>
          </w:p>
        </w:tc>
      </w:tr>
      <w:tr w:rsidR="000800BA" w:rsidRPr="00571473" w14:paraId="3A483912" w14:textId="77777777" w:rsidTr="008B685E">
        <w:trPr>
          <w:trHeight w:val="550"/>
        </w:trPr>
        <w:tc>
          <w:tcPr>
            <w:tcW w:w="1728" w:type="dxa"/>
          </w:tcPr>
          <w:p w14:paraId="78FF8C0B" w14:textId="77777777" w:rsidR="000800BA" w:rsidRPr="00571473" w:rsidRDefault="000800BA" w:rsidP="008B685E">
            <w:pPr>
              <w:rPr>
                <w:rFonts w:cs="Arial"/>
                <w:b/>
              </w:rPr>
            </w:pPr>
            <w:r w:rsidRPr="00571473">
              <w:rPr>
                <w:rFonts w:cs="Arial"/>
                <w:b/>
              </w:rPr>
              <w:t>Operation</w:t>
            </w:r>
          </w:p>
        </w:tc>
        <w:tc>
          <w:tcPr>
            <w:tcW w:w="7898" w:type="dxa"/>
          </w:tcPr>
          <w:p w14:paraId="7EAC7D1A" w14:textId="77777777" w:rsidR="000800BA" w:rsidRPr="00571473" w:rsidRDefault="000800BA" w:rsidP="008B685E">
            <w:pPr>
              <w:rPr>
                <w:rFonts w:cs="Arial"/>
                <w:bCs/>
              </w:rPr>
            </w:pPr>
            <w:r w:rsidRPr="00571473">
              <w:rPr>
                <w:rFonts w:cs="Arial"/>
              </w:rPr>
              <w:t>Record (), View (), Update (), Delete ()</w:t>
            </w:r>
          </w:p>
        </w:tc>
      </w:tr>
      <w:tr w:rsidR="000800BA" w:rsidRPr="00571473" w14:paraId="4A46A47C" w14:textId="77777777" w:rsidTr="008B685E">
        <w:trPr>
          <w:trHeight w:val="908"/>
        </w:trPr>
        <w:tc>
          <w:tcPr>
            <w:tcW w:w="1728" w:type="dxa"/>
          </w:tcPr>
          <w:p w14:paraId="7FC22D4B" w14:textId="77777777" w:rsidR="000800BA" w:rsidRPr="00571473" w:rsidRDefault="000800BA" w:rsidP="008B685E">
            <w:pPr>
              <w:rPr>
                <w:rFonts w:cs="Arial"/>
                <w:b/>
              </w:rPr>
            </w:pPr>
            <w:r w:rsidRPr="00571473">
              <w:rPr>
                <w:rFonts w:cs="Arial"/>
                <w:b/>
              </w:rPr>
              <w:lastRenderedPageBreak/>
              <w:t>Description</w:t>
            </w:r>
          </w:p>
        </w:tc>
        <w:tc>
          <w:tcPr>
            <w:tcW w:w="7898" w:type="dxa"/>
          </w:tcPr>
          <w:p w14:paraId="57509A92" w14:textId="77777777" w:rsidR="000800BA" w:rsidRPr="00571473" w:rsidRDefault="000800BA" w:rsidP="008B685E">
            <w:pPr>
              <w:rPr>
                <w:rFonts w:cs="Arial"/>
              </w:rPr>
            </w:pPr>
            <w:r w:rsidRPr="00571473">
              <w:rPr>
                <w:rFonts w:cs="Arial"/>
              </w:rPr>
              <w:t xml:space="preserve">The </w:t>
            </w:r>
            <w:r w:rsidRPr="00571473">
              <w:rPr>
                <w:rFonts w:cs="Arial"/>
                <w:b/>
              </w:rPr>
              <w:t xml:space="preserve">Order </w:t>
            </w:r>
            <w:r w:rsidRPr="00571473">
              <w:rPr>
                <w:rFonts w:cs="Arial"/>
              </w:rPr>
              <w:t xml:space="preserve">class is used to record order information when customer make an order. </w:t>
            </w:r>
          </w:p>
        </w:tc>
      </w:tr>
    </w:tbl>
    <w:p w14:paraId="132113E6" w14:textId="77777777" w:rsidR="000800BA" w:rsidRPr="00571473" w:rsidRDefault="000800BA" w:rsidP="000800BA">
      <w:pPr>
        <w:rPr>
          <w:rFonts w:cs="Arial"/>
        </w:rPr>
      </w:pPr>
    </w:p>
    <w:tbl>
      <w:tblPr>
        <w:tblStyle w:val="TableGrid"/>
        <w:tblW w:w="9626" w:type="dxa"/>
        <w:tblLook w:val="04A0" w:firstRow="1" w:lastRow="0" w:firstColumn="1" w:lastColumn="0" w:noHBand="0" w:noVBand="1"/>
      </w:tblPr>
      <w:tblGrid>
        <w:gridCol w:w="1728"/>
        <w:gridCol w:w="7898"/>
      </w:tblGrid>
      <w:tr w:rsidR="000800BA" w:rsidRPr="00571473" w14:paraId="71D7C00F" w14:textId="77777777" w:rsidTr="008B685E">
        <w:trPr>
          <w:trHeight w:val="550"/>
        </w:trPr>
        <w:tc>
          <w:tcPr>
            <w:tcW w:w="1728" w:type="dxa"/>
          </w:tcPr>
          <w:p w14:paraId="770512C7" w14:textId="77777777" w:rsidR="000800BA" w:rsidRPr="00571473" w:rsidRDefault="000800BA" w:rsidP="008B685E">
            <w:pPr>
              <w:tabs>
                <w:tab w:val="left" w:pos="1980"/>
              </w:tabs>
              <w:rPr>
                <w:rFonts w:cs="Arial"/>
                <w:b/>
              </w:rPr>
            </w:pPr>
            <w:r w:rsidRPr="00571473">
              <w:rPr>
                <w:rFonts w:cs="Arial"/>
                <w:b/>
              </w:rPr>
              <w:t xml:space="preserve">Class Name </w:t>
            </w:r>
          </w:p>
        </w:tc>
        <w:tc>
          <w:tcPr>
            <w:tcW w:w="7898" w:type="dxa"/>
          </w:tcPr>
          <w:p w14:paraId="18AE4D4A" w14:textId="77777777" w:rsidR="000800BA" w:rsidRPr="00571473" w:rsidRDefault="000800BA" w:rsidP="008B685E">
            <w:pPr>
              <w:rPr>
                <w:rFonts w:cs="Arial"/>
                <w:bCs/>
              </w:rPr>
            </w:pPr>
            <w:r w:rsidRPr="00571473">
              <w:rPr>
                <w:rFonts w:cs="Arial"/>
                <w:bCs/>
              </w:rPr>
              <w:t>Customer</w:t>
            </w:r>
          </w:p>
        </w:tc>
      </w:tr>
      <w:tr w:rsidR="000800BA" w:rsidRPr="00571473" w14:paraId="63BFE34A" w14:textId="77777777" w:rsidTr="008B685E">
        <w:trPr>
          <w:trHeight w:val="589"/>
        </w:trPr>
        <w:tc>
          <w:tcPr>
            <w:tcW w:w="1728" w:type="dxa"/>
          </w:tcPr>
          <w:p w14:paraId="7CEFF7C8" w14:textId="77777777" w:rsidR="000800BA" w:rsidRPr="00571473" w:rsidRDefault="000800BA" w:rsidP="008B685E">
            <w:pPr>
              <w:rPr>
                <w:rFonts w:cs="Arial"/>
                <w:b/>
              </w:rPr>
            </w:pPr>
            <w:r w:rsidRPr="00571473">
              <w:rPr>
                <w:rFonts w:cs="Arial"/>
                <w:b/>
              </w:rPr>
              <w:t>Attributes</w:t>
            </w:r>
          </w:p>
        </w:tc>
        <w:tc>
          <w:tcPr>
            <w:tcW w:w="7898" w:type="dxa"/>
          </w:tcPr>
          <w:p w14:paraId="1D01A912" w14:textId="77777777" w:rsidR="000800BA" w:rsidRPr="00571473" w:rsidRDefault="000800BA" w:rsidP="008B685E">
            <w:pPr>
              <w:rPr>
                <w:rFonts w:cs="Arial"/>
                <w:bCs/>
              </w:rPr>
            </w:pPr>
            <w:r w:rsidRPr="00571473">
              <w:rPr>
                <w:rFonts w:cs="Arial"/>
                <w:bCs/>
              </w:rPr>
              <w:t>Customer ID, Customer Name, Email, Address, Phone No, password</w:t>
            </w:r>
          </w:p>
        </w:tc>
      </w:tr>
      <w:tr w:rsidR="000800BA" w:rsidRPr="00571473" w14:paraId="5068D460" w14:textId="77777777" w:rsidTr="008B685E">
        <w:trPr>
          <w:trHeight w:val="550"/>
        </w:trPr>
        <w:tc>
          <w:tcPr>
            <w:tcW w:w="1728" w:type="dxa"/>
          </w:tcPr>
          <w:p w14:paraId="537F8039" w14:textId="77777777" w:rsidR="000800BA" w:rsidRPr="00571473" w:rsidRDefault="000800BA" w:rsidP="008B685E">
            <w:pPr>
              <w:rPr>
                <w:rFonts w:cs="Arial"/>
                <w:b/>
              </w:rPr>
            </w:pPr>
            <w:r w:rsidRPr="00571473">
              <w:rPr>
                <w:rFonts w:cs="Arial"/>
                <w:b/>
              </w:rPr>
              <w:t>Operation</w:t>
            </w:r>
          </w:p>
        </w:tc>
        <w:tc>
          <w:tcPr>
            <w:tcW w:w="7898" w:type="dxa"/>
          </w:tcPr>
          <w:p w14:paraId="5D66EB96" w14:textId="77777777" w:rsidR="000800BA" w:rsidRPr="00571473" w:rsidRDefault="000800BA" w:rsidP="008B685E">
            <w:pPr>
              <w:rPr>
                <w:rFonts w:cs="Arial"/>
                <w:bCs/>
              </w:rPr>
            </w:pPr>
            <w:r w:rsidRPr="00571473">
              <w:rPr>
                <w:rFonts w:cs="Arial"/>
              </w:rPr>
              <w:t>Record (), View (), Update (), Delete ()</w:t>
            </w:r>
          </w:p>
        </w:tc>
      </w:tr>
      <w:tr w:rsidR="000800BA" w:rsidRPr="00571473" w14:paraId="2DD84DAF" w14:textId="77777777" w:rsidTr="008B685E">
        <w:trPr>
          <w:trHeight w:val="908"/>
        </w:trPr>
        <w:tc>
          <w:tcPr>
            <w:tcW w:w="1728" w:type="dxa"/>
          </w:tcPr>
          <w:p w14:paraId="60A83C84" w14:textId="77777777" w:rsidR="000800BA" w:rsidRPr="00571473" w:rsidRDefault="000800BA" w:rsidP="008B685E">
            <w:pPr>
              <w:rPr>
                <w:rFonts w:cs="Arial"/>
                <w:b/>
              </w:rPr>
            </w:pPr>
            <w:r w:rsidRPr="00571473">
              <w:rPr>
                <w:rFonts w:cs="Arial"/>
                <w:b/>
              </w:rPr>
              <w:t>Description</w:t>
            </w:r>
          </w:p>
        </w:tc>
        <w:tc>
          <w:tcPr>
            <w:tcW w:w="7898" w:type="dxa"/>
          </w:tcPr>
          <w:p w14:paraId="31268565" w14:textId="77777777" w:rsidR="000800BA" w:rsidRPr="00571473" w:rsidRDefault="000800BA" w:rsidP="008B685E">
            <w:pPr>
              <w:rPr>
                <w:rFonts w:cs="Arial"/>
              </w:rPr>
            </w:pPr>
            <w:r w:rsidRPr="00571473">
              <w:rPr>
                <w:rFonts w:cs="Arial"/>
              </w:rPr>
              <w:t xml:space="preserve">The </w:t>
            </w:r>
            <w:r w:rsidRPr="00571473">
              <w:rPr>
                <w:rFonts w:cs="Arial"/>
                <w:b/>
              </w:rPr>
              <w:t xml:space="preserve">Customer </w:t>
            </w:r>
            <w:r w:rsidRPr="00571473">
              <w:rPr>
                <w:rFonts w:cs="Arial"/>
              </w:rPr>
              <w:t xml:space="preserve">class is used to record customer information when customer make an account registration. </w:t>
            </w:r>
          </w:p>
        </w:tc>
      </w:tr>
    </w:tbl>
    <w:p w14:paraId="5E28EBD1" w14:textId="77777777" w:rsidR="000800BA" w:rsidRPr="00571473" w:rsidRDefault="000800BA" w:rsidP="000800BA">
      <w:pPr>
        <w:rPr>
          <w:rFonts w:cs="Arial"/>
        </w:rPr>
      </w:pPr>
    </w:p>
    <w:p w14:paraId="62EBA86F" w14:textId="77777777" w:rsidR="000800BA" w:rsidRPr="00571473" w:rsidRDefault="000800BA" w:rsidP="000800BA">
      <w:pPr>
        <w:rPr>
          <w:rFonts w:cs="Arial"/>
        </w:rPr>
      </w:pPr>
    </w:p>
    <w:p w14:paraId="05A99FAA" w14:textId="77777777" w:rsidR="000800BA" w:rsidRPr="00571473" w:rsidRDefault="000800BA" w:rsidP="000800BA">
      <w:pPr>
        <w:rPr>
          <w:rFonts w:cs="Arial"/>
        </w:rPr>
      </w:pPr>
    </w:p>
    <w:p w14:paraId="575F0177" w14:textId="77777777" w:rsidR="000800BA" w:rsidRPr="00571473" w:rsidRDefault="000800BA" w:rsidP="000800BA">
      <w:pPr>
        <w:rPr>
          <w:rFonts w:cs="Arial"/>
        </w:rPr>
      </w:pPr>
    </w:p>
    <w:p w14:paraId="4A14A2D8" w14:textId="77777777" w:rsidR="004409A6" w:rsidRPr="00571473" w:rsidRDefault="004409A6" w:rsidP="004409A6">
      <w:pPr>
        <w:rPr>
          <w:rFonts w:cs="Arial"/>
        </w:rPr>
      </w:pPr>
    </w:p>
    <w:p w14:paraId="77523376" w14:textId="77777777" w:rsidR="004409A6" w:rsidRPr="00571473" w:rsidRDefault="004409A6" w:rsidP="004409A6">
      <w:pPr>
        <w:rPr>
          <w:rFonts w:cs="Arial"/>
        </w:rPr>
      </w:pPr>
    </w:p>
    <w:p w14:paraId="6B6F2F9A" w14:textId="77777777" w:rsidR="004409A6" w:rsidRPr="00571473" w:rsidRDefault="004409A6" w:rsidP="004409A6">
      <w:pPr>
        <w:rPr>
          <w:rFonts w:cs="Arial"/>
        </w:rPr>
      </w:pPr>
    </w:p>
    <w:p w14:paraId="516162EE" w14:textId="77777777" w:rsidR="004409A6" w:rsidRPr="00571473" w:rsidRDefault="004409A6" w:rsidP="004409A6">
      <w:pPr>
        <w:rPr>
          <w:rFonts w:cs="Arial"/>
        </w:rPr>
      </w:pPr>
    </w:p>
    <w:p w14:paraId="195F534B" w14:textId="77777777" w:rsidR="004409A6" w:rsidRPr="00571473" w:rsidRDefault="004409A6" w:rsidP="004409A6">
      <w:pPr>
        <w:rPr>
          <w:rFonts w:cs="Arial"/>
        </w:rPr>
      </w:pPr>
    </w:p>
    <w:p w14:paraId="39F8C19D" w14:textId="77777777" w:rsidR="004409A6" w:rsidRPr="00571473" w:rsidRDefault="004409A6" w:rsidP="004409A6">
      <w:pPr>
        <w:rPr>
          <w:rFonts w:cs="Arial"/>
        </w:rPr>
      </w:pPr>
    </w:p>
    <w:p w14:paraId="044170C8" w14:textId="77777777" w:rsidR="004409A6" w:rsidRPr="00571473" w:rsidRDefault="004409A6" w:rsidP="004409A6">
      <w:pPr>
        <w:rPr>
          <w:rFonts w:cs="Arial"/>
        </w:rPr>
      </w:pPr>
    </w:p>
    <w:p w14:paraId="0345B765" w14:textId="77777777" w:rsidR="004409A6" w:rsidRPr="00571473" w:rsidRDefault="004409A6" w:rsidP="004409A6">
      <w:pPr>
        <w:rPr>
          <w:rFonts w:cs="Arial"/>
        </w:rPr>
      </w:pPr>
    </w:p>
    <w:p w14:paraId="2716C3F4" w14:textId="77777777" w:rsidR="004409A6" w:rsidRPr="00571473" w:rsidRDefault="004409A6" w:rsidP="004409A6">
      <w:pPr>
        <w:rPr>
          <w:rFonts w:cs="Arial"/>
        </w:rPr>
      </w:pPr>
    </w:p>
    <w:p w14:paraId="4D2942EA" w14:textId="7EBADB7B" w:rsidR="004409A6" w:rsidRPr="00571473" w:rsidRDefault="004409A6" w:rsidP="004409A6">
      <w:pPr>
        <w:rPr>
          <w:rFonts w:cs="Arial"/>
        </w:rPr>
      </w:pPr>
    </w:p>
    <w:p w14:paraId="6182F26C" w14:textId="779B0A00" w:rsidR="000800BA" w:rsidRPr="00571473" w:rsidRDefault="000800BA" w:rsidP="004409A6">
      <w:pPr>
        <w:rPr>
          <w:rFonts w:cs="Arial"/>
        </w:rPr>
      </w:pPr>
    </w:p>
    <w:p w14:paraId="11DB8A01" w14:textId="77777777" w:rsidR="000800BA" w:rsidRPr="00571473" w:rsidRDefault="000800BA" w:rsidP="004409A6">
      <w:pPr>
        <w:rPr>
          <w:rFonts w:cs="Arial"/>
        </w:rPr>
      </w:pPr>
    </w:p>
    <w:p w14:paraId="64EE2248" w14:textId="77777777" w:rsidR="004409A6" w:rsidRPr="00571473" w:rsidRDefault="004409A6" w:rsidP="004409A6">
      <w:pPr>
        <w:rPr>
          <w:rFonts w:cs="Arial"/>
        </w:rPr>
      </w:pPr>
    </w:p>
    <w:p w14:paraId="6463AAE6" w14:textId="77777777" w:rsidR="004409A6" w:rsidRPr="00571473" w:rsidRDefault="004409A6" w:rsidP="004409A6">
      <w:pPr>
        <w:rPr>
          <w:rFonts w:cs="Arial"/>
        </w:rPr>
      </w:pPr>
    </w:p>
    <w:p w14:paraId="160CB231" w14:textId="1EA61440" w:rsidR="00413FFA" w:rsidRPr="00571473" w:rsidRDefault="00413FFA" w:rsidP="004409A6">
      <w:pPr>
        <w:pStyle w:val="Heading2"/>
        <w:ind w:left="0"/>
        <w:rPr>
          <w:rFonts w:cs="Arial"/>
          <w:szCs w:val="22"/>
        </w:rPr>
      </w:pPr>
      <w:bookmarkStart w:id="229" w:name="_Toc41660963"/>
      <w:r w:rsidRPr="00571473">
        <w:rPr>
          <w:rFonts w:cs="Arial"/>
          <w:szCs w:val="22"/>
        </w:rPr>
        <w:t>Section C: Coding</w:t>
      </w:r>
      <w:bookmarkEnd w:id="228"/>
      <w:bookmarkEnd w:id="229"/>
    </w:p>
    <w:p w14:paraId="001CB2A9" w14:textId="77777777" w:rsidR="00413FFA" w:rsidRPr="00571473" w:rsidRDefault="00413FFA" w:rsidP="00413FFA">
      <w:pPr>
        <w:rPr>
          <w:rFonts w:cs="Arial"/>
        </w:rPr>
      </w:pPr>
    </w:p>
    <w:tbl>
      <w:tblPr>
        <w:tblStyle w:val="TableGrid"/>
        <w:tblW w:w="0" w:type="auto"/>
        <w:tblLook w:val="04A0" w:firstRow="1" w:lastRow="0" w:firstColumn="1" w:lastColumn="0" w:noHBand="0" w:noVBand="1"/>
      </w:tblPr>
      <w:tblGrid>
        <w:gridCol w:w="3049"/>
        <w:gridCol w:w="1896"/>
        <w:gridCol w:w="4225"/>
      </w:tblGrid>
      <w:tr w:rsidR="001B4E3C" w:rsidRPr="00571473" w14:paraId="533E53EB" w14:textId="77777777" w:rsidTr="00C817EA">
        <w:tc>
          <w:tcPr>
            <w:tcW w:w="3116" w:type="dxa"/>
          </w:tcPr>
          <w:p w14:paraId="67FE9AFD" w14:textId="77777777" w:rsidR="00413FFA" w:rsidRPr="00571473" w:rsidRDefault="00413FFA" w:rsidP="00C817EA">
            <w:pPr>
              <w:rPr>
                <w:rFonts w:cs="Arial"/>
              </w:rPr>
            </w:pPr>
            <w:r w:rsidRPr="00571473">
              <w:rPr>
                <w:rFonts w:cs="Arial"/>
              </w:rPr>
              <w:t>Form</w:t>
            </w:r>
          </w:p>
        </w:tc>
        <w:tc>
          <w:tcPr>
            <w:tcW w:w="1919" w:type="dxa"/>
          </w:tcPr>
          <w:p w14:paraId="2D8CD273" w14:textId="77777777" w:rsidR="00413FFA" w:rsidRPr="00571473" w:rsidRDefault="00413FFA" w:rsidP="00C817EA">
            <w:pPr>
              <w:rPr>
                <w:rFonts w:cs="Arial"/>
              </w:rPr>
            </w:pPr>
            <w:r w:rsidRPr="00571473">
              <w:rPr>
                <w:rFonts w:cs="Arial"/>
              </w:rPr>
              <w:t>Function</w:t>
            </w:r>
          </w:p>
        </w:tc>
        <w:tc>
          <w:tcPr>
            <w:tcW w:w="4315" w:type="dxa"/>
          </w:tcPr>
          <w:p w14:paraId="0E725548" w14:textId="77777777" w:rsidR="00413FFA" w:rsidRPr="00571473" w:rsidRDefault="00413FFA" w:rsidP="00C817EA">
            <w:pPr>
              <w:rPr>
                <w:rFonts w:cs="Arial"/>
              </w:rPr>
            </w:pPr>
            <w:r w:rsidRPr="00571473">
              <w:rPr>
                <w:rFonts w:cs="Arial"/>
              </w:rPr>
              <w:t>Purpose</w:t>
            </w:r>
          </w:p>
        </w:tc>
      </w:tr>
      <w:tr w:rsidR="001B4E3C" w:rsidRPr="00571473" w14:paraId="4FBA7130" w14:textId="77777777" w:rsidTr="00C817EA">
        <w:tc>
          <w:tcPr>
            <w:tcW w:w="3116" w:type="dxa"/>
          </w:tcPr>
          <w:p w14:paraId="19263105" w14:textId="50547C33" w:rsidR="00873C84" w:rsidRPr="00571473" w:rsidRDefault="00873C84" w:rsidP="00C817EA">
            <w:pPr>
              <w:rPr>
                <w:rFonts w:cs="Arial"/>
              </w:rPr>
            </w:pPr>
            <w:r w:rsidRPr="00571473">
              <w:rPr>
                <w:rFonts w:cs="Arial"/>
              </w:rPr>
              <w:t>Customer Register, Staff Register, Checkout form, Supplier Entry, Product Entry, Brand Entry, Category Entry, Manage Delivery Form, Purchase Form</w:t>
            </w:r>
          </w:p>
        </w:tc>
        <w:tc>
          <w:tcPr>
            <w:tcW w:w="1919" w:type="dxa"/>
          </w:tcPr>
          <w:p w14:paraId="69334DB4" w14:textId="7E21D90C" w:rsidR="00413FFA" w:rsidRPr="00571473" w:rsidRDefault="00873C84" w:rsidP="00C817EA">
            <w:pPr>
              <w:rPr>
                <w:rFonts w:cs="Arial"/>
              </w:rPr>
            </w:pPr>
            <w:r w:rsidRPr="00571473">
              <w:rPr>
                <w:rFonts w:cs="Arial"/>
              </w:rPr>
              <w:t xml:space="preserve"> Save ()</w:t>
            </w:r>
          </w:p>
        </w:tc>
        <w:tc>
          <w:tcPr>
            <w:tcW w:w="4315" w:type="dxa"/>
          </w:tcPr>
          <w:p w14:paraId="7038D7C4" w14:textId="79F7C82B" w:rsidR="00413FFA" w:rsidRPr="00571473" w:rsidRDefault="00413FFA" w:rsidP="00C817EA">
            <w:pPr>
              <w:rPr>
                <w:rFonts w:cs="Arial"/>
              </w:rPr>
            </w:pPr>
            <w:r w:rsidRPr="00571473">
              <w:rPr>
                <w:rFonts w:cs="Arial"/>
              </w:rPr>
              <w:t xml:space="preserve">To save the data from the forms into the database. </w:t>
            </w:r>
            <w:r w:rsidR="00873C84" w:rsidRPr="00571473">
              <w:rPr>
                <w:rFonts w:cs="Arial"/>
              </w:rPr>
              <w:t xml:space="preserve">“Upload or Confirm” button is clicked to save input data into variables and inserting into database using SQL Statements. </w:t>
            </w:r>
          </w:p>
        </w:tc>
      </w:tr>
      <w:tr w:rsidR="001B4E3C" w:rsidRPr="00571473" w14:paraId="508A9B4B" w14:textId="77777777" w:rsidTr="00C817EA">
        <w:tc>
          <w:tcPr>
            <w:tcW w:w="3116" w:type="dxa"/>
          </w:tcPr>
          <w:p w14:paraId="3E95295C" w14:textId="0DBCA8E5" w:rsidR="00413FFA" w:rsidRPr="00571473" w:rsidRDefault="00873C84" w:rsidP="00C817EA">
            <w:pPr>
              <w:rPr>
                <w:rFonts w:cs="Arial"/>
              </w:rPr>
            </w:pPr>
            <w:r w:rsidRPr="00571473">
              <w:rPr>
                <w:rFonts w:cs="Arial"/>
              </w:rPr>
              <w:t xml:space="preserve">User Profile page, </w:t>
            </w:r>
            <w:r w:rsidR="00A114F1" w:rsidRPr="00571473">
              <w:rPr>
                <w:rFonts w:cs="Arial"/>
              </w:rPr>
              <w:t>Checkout Form, Purchase Form, Manage Delivery page</w:t>
            </w:r>
          </w:p>
        </w:tc>
        <w:tc>
          <w:tcPr>
            <w:tcW w:w="1919" w:type="dxa"/>
          </w:tcPr>
          <w:p w14:paraId="7B608FFA" w14:textId="07AB8B24" w:rsidR="00413FFA" w:rsidRPr="00571473" w:rsidRDefault="00873C84" w:rsidP="00C817EA">
            <w:pPr>
              <w:rPr>
                <w:rFonts w:cs="Arial"/>
              </w:rPr>
            </w:pPr>
            <w:r w:rsidRPr="00571473">
              <w:rPr>
                <w:rFonts w:cs="Arial"/>
              </w:rPr>
              <w:t>Update ()</w:t>
            </w:r>
          </w:p>
        </w:tc>
        <w:tc>
          <w:tcPr>
            <w:tcW w:w="4315" w:type="dxa"/>
          </w:tcPr>
          <w:p w14:paraId="428056B1" w14:textId="78807866" w:rsidR="00413FFA" w:rsidRPr="00571473" w:rsidRDefault="00A114F1" w:rsidP="00C817EA">
            <w:pPr>
              <w:rPr>
                <w:rFonts w:cs="Arial"/>
              </w:rPr>
            </w:pPr>
            <w:r w:rsidRPr="00571473">
              <w:rPr>
                <w:rFonts w:cs="Arial"/>
              </w:rPr>
              <w:t xml:space="preserve">To update the data from the forms into the database. “Update or Confirm” button is clicked save the data into variables and update the respective data in the database using SQL statements. </w:t>
            </w:r>
          </w:p>
        </w:tc>
      </w:tr>
      <w:tr w:rsidR="001B4E3C" w:rsidRPr="00571473" w14:paraId="61C2CDEF" w14:textId="77777777" w:rsidTr="00C817EA">
        <w:tc>
          <w:tcPr>
            <w:tcW w:w="3116" w:type="dxa"/>
          </w:tcPr>
          <w:p w14:paraId="707461A9" w14:textId="472F4DAA" w:rsidR="00413FFA" w:rsidRPr="00571473" w:rsidRDefault="00A114F1" w:rsidP="00C817EA">
            <w:pPr>
              <w:rPr>
                <w:rFonts w:cs="Arial"/>
              </w:rPr>
            </w:pPr>
            <w:r w:rsidRPr="00571473">
              <w:rPr>
                <w:rFonts w:cs="Arial"/>
              </w:rPr>
              <w:t xml:space="preserve">Supplier Entry, Product Entry, Brand Entry, Category Entry, Manage Order page, Edit Customer page, </w:t>
            </w:r>
          </w:p>
        </w:tc>
        <w:tc>
          <w:tcPr>
            <w:tcW w:w="1919" w:type="dxa"/>
          </w:tcPr>
          <w:p w14:paraId="3BD3934B" w14:textId="37086B1F" w:rsidR="00413FFA" w:rsidRPr="00571473" w:rsidRDefault="00A114F1" w:rsidP="00C817EA">
            <w:pPr>
              <w:rPr>
                <w:rFonts w:cs="Arial"/>
              </w:rPr>
            </w:pPr>
            <w:r w:rsidRPr="00571473">
              <w:rPr>
                <w:rFonts w:cs="Arial"/>
              </w:rPr>
              <w:t>Delete ()</w:t>
            </w:r>
          </w:p>
        </w:tc>
        <w:tc>
          <w:tcPr>
            <w:tcW w:w="4315" w:type="dxa"/>
          </w:tcPr>
          <w:p w14:paraId="3EC68AAC" w14:textId="30FB7147" w:rsidR="00413FFA" w:rsidRPr="00571473" w:rsidRDefault="00A114F1" w:rsidP="00C817EA">
            <w:pPr>
              <w:rPr>
                <w:rFonts w:cs="Arial"/>
              </w:rPr>
            </w:pPr>
            <w:r w:rsidRPr="00571473">
              <w:rPr>
                <w:rFonts w:cs="Arial"/>
              </w:rPr>
              <w:t xml:space="preserve">To Delete the data from the database. “Delete” button is clicked and data is deleted in the database by using SQL statements. </w:t>
            </w:r>
          </w:p>
        </w:tc>
      </w:tr>
      <w:tr w:rsidR="001B4E3C" w:rsidRPr="00571473" w14:paraId="0BC6BFA8" w14:textId="77777777" w:rsidTr="00C817EA">
        <w:tc>
          <w:tcPr>
            <w:tcW w:w="3116" w:type="dxa"/>
          </w:tcPr>
          <w:p w14:paraId="5CA521E1" w14:textId="77777777" w:rsidR="00413FFA" w:rsidRPr="00571473" w:rsidRDefault="003F45C4" w:rsidP="00C817EA">
            <w:pPr>
              <w:rPr>
                <w:rFonts w:cs="Arial"/>
              </w:rPr>
            </w:pPr>
            <w:r w:rsidRPr="00571473">
              <w:rPr>
                <w:rFonts w:cs="Arial"/>
              </w:rPr>
              <w:t>Shopping cart page</w:t>
            </w:r>
          </w:p>
          <w:p w14:paraId="70F32BD7" w14:textId="77777777" w:rsidR="003F45C4" w:rsidRPr="00571473" w:rsidRDefault="003F45C4" w:rsidP="00C817EA">
            <w:pPr>
              <w:rPr>
                <w:rFonts w:cs="Arial"/>
              </w:rPr>
            </w:pPr>
            <w:r w:rsidRPr="00571473">
              <w:rPr>
                <w:rFonts w:cs="Arial"/>
              </w:rPr>
              <w:t>Purchase Sneaker page</w:t>
            </w:r>
          </w:p>
          <w:p w14:paraId="096347C8" w14:textId="45F182D3" w:rsidR="008B685E" w:rsidRPr="00571473" w:rsidRDefault="008B685E" w:rsidP="00C817EA">
            <w:pPr>
              <w:rPr>
                <w:rFonts w:cs="Arial"/>
              </w:rPr>
            </w:pPr>
            <w:r w:rsidRPr="00571473">
              <w:rPr>
                <w:rFonts w:cs="Arial"/>
              </w:rPr>
              <w:t>Single Item Page</w:t>
            </w:r>
          </w:p>
        </w:tc>
        <w:tc>
          <w:tcPr>
            <w:tcW w:w="1919" w:type="dxa"/>
          </w:tcPr>
          <w:p w14:paraId="40C58418" w14:textId="73897965" w:rsidR="00413FFA" w:rsidRPr="00571473" w:rsidRDefault="003F45C4" w:rsidP="00C817EA">
            <w:pPr>
              <w:rPr>
                <w:rFonts w:cs="Arial"/>
              </w:rPr>
            </w:pPr>
            <w:r w:rsidRPr="00571473">
              <w:rPr>
                <w:rFonts w:cs="Arial"/>
              </w:rPr>
              <w:t>Add to cart ()</w:t>
            </w:r>
          </w:p>
        </w:tc>
        <w:tc>
          <w:tcPr>
            <w:tcW w:w="4315" w:type="dxa"/>
          </w:tcPr>
          <w:p w14:paraId="74696EA6" w14:textId="70BCD970" w:rsidR="00413FFA" w:rsidRPr="00571473" w:rsidRDefault="003F45C4" w:rsidP="00C817EA">
            <w:pPr>
              <w:rPr>
                <w:rFonts w:cs="Arial"/>
              </w:rPr>
            </w:pPr>
            <w:r w:rsidRPr="00571473">
              <w:rPr>
                <w:rFonts w:cs="Arial"/>
              </w:rPr>
              <w:t>To add desired items to the cart temporarily. “Add”</w:t>
            </w:r>
            <w:r w:rsidR="008B685E" w:rsidRPr="00571473">
              <w:rPr>
                <w:rFonts w:cs="Arial"/>
              </w:rPr>
              <w:t xml:space="preserve"> </w:t>
            </w:r>
            <w:r w:rsidRPr="00571473">
              <w:rPr>
                <w:rFonts w:cs="Arial"/>
              </w:rPr>
              <w:t xml:space="preserve">button is clicked and the respective information of items are stored temporarily in an array and session called shopping_cart and purchase_cart. </w:t>
            </w:r>
          </w:p>
        </w:tc>
      </w:tr>
      <w:tr w:rsidR="001B4E3C" w:rsidRPr="00571473" w14:paraId="202FC5B2" w14:textId="77777777" w:rsidTr="00C817EA">
        <w:tc>
          <w:tcPr>
            <w:tcW w:w="3116" w:type="dxa"/>
          </w:tcPr>
          <w:p w14:paraId="789B95E8" w14:textId="77777777" w:rsidR="008B685E" w:rsidRPr="00571473" w:rsidRDefault="008B685E" w:rsidP="008B685E">
            <w:pPr>
              <w:rPr>
                <w:rFonts w:cs="Arial"/>
              </w:rPr>
            </w:pPr>
            <w:r w:rsidRPr="00571473">
              <w:rPr>
                <w:rFonts w:cs="Arial"/>
              </w:rPr>
              <w:t>Shopping cart page</w:t>
            </w:r>
          </w:p>
          <w:p w14:paraId="29535BCE" w14:textId="77777777" w:rsidR="00413FFA" w:rsidRPr="00571473" w:rsidRDefault="008B685E" w:rsidP="008B685E">
            <w:pPr>
              <w:rPr>
                <w:rFonts w:cs="Arial"/>
              </w:rPr>
            </w:pPr>
            <w:r w:rsidRPr="00571473">
              <w:rPr>
                <w:rFonts w:cs="Arial"/>
              </w:rPr>
              <w:t>Purchase Sneaker page</w:t>
            </w:r>
          </w:p>
          <w:p w14:paraId="62B3527E" w14:textId="12A98A20" w:rsidR="008B685E" w:rsidRPr="00571473" w:rsidRDefault="008B685E" w:rsidP="008B685E">
            <w:pPr>
              <w:rPr>
                <w:rFonts w:cs="Arial"/>
              </w:rPr>
            </w:pPr>
          </w:p>
        </w:tc>
        <w:tc>
          <w:tcPr>
            <w:tcW w:w="1919" w:type="dxa"/>
          </w:tcPr>
          <w:p w14:paraId="14708A09" w14:textId="779D08B8" w:rsidR="00413FFA" w:rsidRPr="00571473" w:rsidRDefault="008B685E" w:rsidP="00C817EA">
            <w:pPr>
              <w:rPr>
                <w:rFonts w:cs="Arial"/>
              </w:rPr>
            </w:pPr>
            <w:r w:rsidRPr="00571473">
              <w:rPr>
                <w:rFonts w:cs="Arial"/>
              </w:rPr>
              <w:t>Remove form cart ()</w:t>
            </w:r>
          </w:p>
        </w:tc>
        <w:tc>
          <w:tcPr>
            <w:tcW w:w="4315" w:type="dxa"/>
          </w:tcPr>
          <w:p w14:paraId="64F6640C" w14:textId="77777777" w:rsidR="00413FFA" w:rsidRPr="00571473" w:rsidRDefault="008B685E" w:rsidP="00C817EA">
            <w:pPr>
              <w:rPr>
                <w:rFonts w:cs="Arial"/>
              </w:rPr>
            </w:pPr>
            <w:r w:rsidRPr="00571473">
              <w:rPr>
                <w:rFonts w:cs="Arial"/>
              </w:rPr>
              <w:t xml:space="preserve">To remove items from the shopping cart. “Remove” button is clicked and the id of the item is stored in the array and removed by unset function. </w:t>
            </w:r>
          </w:p>
          <w:p w14:paraId="69415AEF" w14:textId="77777777" w:rsidR="008B685E" w:rsidRPr="00571473" w:rsidRDefault="008B685E" w:rsidP="00C817EA">
            <w:pPr>
              <w:rPr>
                <w:rFonts w:cs="Arial"/>
              </w:rPr>
            </w:pPr>
          </w:p>
          <w:p w14:paraId="3C6C4214" w14:textId="5B69146C" w:rsidR="008B685E" w:rsidRPr="00571473" w:rsidRDefault="008B685E" w:rsidP="00C817EA">
            <w:pPr>
              <w:rPr>
                <w:rFonts w:cs="Arial"/>
              </w:rPr>
            </w:pPr>
          </w:p>
        </w:tc>
      </w:tr>
      <w:tr w:rsidR="008B685E" w:rsidRPr="00571473" w14:paraId="15DB5D63" w14:textId="77777777" w:rsidTr="00C817EA">
        <w:tc>
          <w:tcPr>
            <w:tcW w:w="3116" w:type="dxa"/>
          </w:tcPr>
          <w:p w14:paraId="72FF9A21" w14:textId="77777777" w:rsidR="008B685E" w:rsidRPr="00571473" w:rsidRDefault="008B685E" w:rsidP="008B685E">
            <w:pPr>
              <w:rPr>
                <w:rFonts w:cs="Arial"/>
              </w:rPr>
            </w:pPr>
            <w:r w:rsidRPr="00571473">
              <w:rPr>
                <w:rFonts w:cs="Arial"/>
              </w:rPr>
              <w:lastRenderedPageBreak/>
              <w:t>Shopping cart page</w:t>
            </w:r>
          </w:p>
          <w:p w14:paraId="52C8EC35" w14:textId="77777777" w:rsidR="008B685E" w:rsidRPr="00571473" w:rsidRDefault="008B685E" w:rsidP="008B685E">
            <w:pPr>
              <w:rPr>
                <w:rFonts w:cs="Arial"/>
              </w:rPr>
            </w:pPr>
            <w:r w:rsidRPr="00571473">
              <w:rPr>
                <w:rFonts w:cs="Arial"/>
              </w:rPr>
              <w:t>Purchase Sneaker page</w:t>
            </w:r>
          </w:p>
          <w:p w14:paraId="38C0B612" w14:textId="30F842D8" w:rsidR="008B685E" w:rsidRPr="00571473" w:rsidRDefault="008B685E" w:rsidP="008B685E">
            <w:pPr>
              <w:rPr>
                <w:rFonts w:cs="Arial"/>
              </w:rPr>
            </w:pPr>
            <w:r w:rsidRPr="00571473">
              <w:rPr>
                <w:rFonts w:cs="Arial"/>
              </w:rPr>
              <w:t>Checkout Page</w:t>
            </w:r>
          </w:p>
        </w:tc>
        <w:tc>
          <w:tcPr>
            <w:tcW w:w="1919" w:type="dxa"/>
          </w:tcPr>
          <w:p w14:paraId="5415B46B" w14:textId="43238262" w:rsidR="008B685E" w:rsidRPr="00571473" w:rsidRDefault="008B685E" w:rsidP="00C817EA">
            <w:pPr>
              <w:rPr>
                <w:rFonts w:cs="Arial"/>
              </w:rPr>
            </w:pPr>
            <w:r w:rsidRPr="00571473">
              <w:rPr>
                <w:rFonts w:cs="Arial"/>
              </w:rPr>
              <w:t>Clear_cart ()</w:t>
            </w:r>
          </w:p>
        </w:tc>
        <w:tc>
          <w:tcPr>
            <w:tcW w:w="4315" w:type="dxa"/>
          </w:tcPr>
          <w:p w14:paraId="5FB74B94" w14:textId="0A6B8453" w:rsidR="008B685E" w:rsidRPr="00571473" w:rsidRDefault="008B685E" w:rsidP="00C817EA">
            <w:pPr>
              <w:rPr>
                <w:rFonts w:cs="Arial"/>
              </w:rPr>
            </w:pPr>
            <w:r w:rsidRPr="00571473">
              <w:rPr>
                <w:rFonts w:cs="Arial"/>
              </w:rPr>
              <w:t xml:space="preserve">To remove all the selected items, form the cart. Click “Clear Cart” button and the items form the session shopping_cart is removed by unset function. </w:t>
            </w:r>
          </w:p>
        </w:tc>
      </w:tr>
      <w:tr w:rsidR="008B685E" w:rsidRPr="00571473" w14:paraId="6F4DC6E0" w14:textId="77777777" w:rsidTr="00C817EA">
        <w:tc>
          <w:tcPr>
            <w:tcW w:w="3116" w:type="dxa"/>
          </w:tcPr>
          <w:p w14:paraId="4C030944" w14:textId="77777777" w:rsidR="008B685E" w:rsidRPr="00571473" w:rsidRDefault="008D0AA3" w:rsidP="008B685E">
            <w:pPr>
              <w:rPr>
                <w:rFonts w:cs="Arial"/>
              </w:rPr>
            </w:pPr>
            <w:r w:rsidRPr="00571473">
              <w:rPr>
                <w:rFonts w:cs="Arial"/>
              </w:rPr>
              <w:t>Checkout Form</w:t>
            </w:r>
          </w:p>
          <w:p w14:paraId="7B539CD7" w14:textId="39599BF7" w:rsidR="008D0AA3" w:rsidRPr="00571473" w:rsidRDefault="008D0AA3" w:rsidP="008B685E">
            <w:pPr>
              <w:rPr>
                <w:rFonts w:cs="Arial"/>
              </w:rPr>
            </w:pPr>
            <w:r w:rsidRPr="00571473">
              <w:rPr>
                <w:rFonts w:cs="Arial"/>
              </w:rPr>
              <w:t>Purchase Form</w:t>
            </w:r>
          </w:p>
        </w:tc>
        <w:tc>
          <w:tcPr>
            <w:tcW w:w="1919" w:type="dxa"/>
          </w:tcPr>
          <w:p w14:paraId="51B4E4D5" w14:textId="62C9FD63" w:rsidR="008B685E" w:rsidRPr="00571473" w:rsidRDefault="008D0AA3" w:rsidP="00C817EA">
            <w:pPr>
              <w:rPr>
                <w:rFonts w:cs="Arial"/>
              </w:rPr>
            </w:pPr>
            <w:r w:rsidRPr="00571473">
              <w:rPr>
                <w:rFonts w:cs="Arial"/>
              </w:rPr>
              <w:t>AutoID ()</w:t>
            </w:r>
          </w:p>
        </w:tc>
        <w:tc>
          <w:tcPr>
            <w:tcW w:w="4315" w:type="dxa"/>
          </w:tcPr>
          <w:p w14:paraId="23BB9B9E" w14:textId="5C06E287" w:rsidR="008D0AA3" w:rsidRPr="00571473" w:rsidRDefault="008D0AA3" w:rsidP="00C817EA">
            <w:pPr>
              <w:rPr>
                <w:rFonts w:cs="Arial"/>
              </w:rPr>
            </w:pPr>
            <w:r w:rsidRPr="00571473">
              <w:rPr>
                <w:rFonts w:cs="Arial"/>
              </w:rPr>
              <w:t>To increase ID of the registered data automatically. Whenever, the data in the forms are saved to database the ID of these data will be increase automatically by 1.</w:t>
            </w:r>
          </w:p>
        </w:tc>
      </w:tr>
    </w:tbl>
    <w:p w14:paraId="63BFFBA1" w14:textId="77777777" w:rsidR="00413FFA" w:rsidRPr="00571473" w:rsidRDefault="00413FFA" w:rsidP="00413FFA">
      <w:pPr>
        <w:rPr>
          <w:rFonts w:cs="Arial"/>
        </w:rPr>
      </w:pPr>
      <w:r w:rsidRPr="00571473">
        <w:rPr>
          <w:rFonts w:cs="Arial"/>
        </w:rPr>
        <w:br w:type="page"/>
      </w:r>
    </w:p>
    <w:p w14:paraId="572531A5" w14:textId="4ED1A408" w:rsidR="00413FFA" w:rsidRPr="00571473" w:rsidRDefault="00413FFA" w:rsidP="008D0AA3">
      <w:pPr>
        <w:pStyle w:val="Heading2"/>
        <w:ind w:left="0"/>
        <w:rPr>
          <w:rFonts w:cs="Arial"/>
          <w:szCs w:val="22"/>
        </w:rPr>
      </w:pPr>
      <w:bookmarkStart w:id="230" w:name="_Toc8233477"/>
      <w:bookmarkStart w:id="231" w:name="_Toc41660964"/>
      <w:r w:rsidRPr="00571473">
        <w:rPr>
          <w:rFonts w:cs="Arial"/>
          <w:szCs w:val="22"/>
        </w:rPr>
        <w:lastRenderedPageBreak/>
        <w:t>Section D: Test Scripts</w:t>
      </w:r>
      <w:bookmarkEnd w:id="230"/>
      <w:bookmarkEnd w:id="231"/>
    </w:p>
    <w:p w14:paraId="5B8EAB02" w14:textId="77777777" w:rsidR="008D0AA3" w:rsidRPr="00571473" w:rsidRDefault="008D0AA3" w:rsidP="008D0AA3">
      <w:pPr>
        <w:rPr>
          <w:rFonts w:cs="Arial"/>
        </w:rPr>
      </w:pPr>
    </w:p>
    <w:p w14:paraId="69032BE3" w14:textId="419B3F05" w:rsidR="008D0AA3" w:rsidRPr="00571473" w:rsidRDefault="008D0AA3" w:rsidP="008D0AA3">
      <w:pPr>
        <w:pStyle w:val="Heading3"/>
        <w:ind w:left="0"/>
        <w:rPr>
          <w:rFonts w:cs="Arial"/>
          <w:szCs w:val="22"/>
        </w:rPr>
      </w:pPr>
      <w:bookmarkStart w:id="232" w:name="_Toc41660965"/>
      <w:r w:rsidRPr="00571473">
        <w:rPr>
          <w:rFonts w:cs="Arial"/>
          <w:szCs w:val="22"/>
        </w:rPr>
        <w:t>Timebox 1: Managing Purchase Process Time Box Development</w:t>
      </w:r>
      <w:bookmarkEnd w:id="232"/>
    </w:p>
    <w:p w14:paraId="1702D5E2"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4FF020C0" w14:textId="77777777" w:rsidTr="00CA070F">
        <w:trPr>
          <w:trHeight w:val="519"/>
        </w:trPr>
        <w:tc>
          <w:tcPr>
            <w:tcW w:w="2849" w:type="dxa"/>
            <w:gridSpan w:val="2"/>
          </w:tcPr>
          <w:p w14:paraId="62D40D40" w14:textId="77777777" w:rsidR="008D0AA3" w:rsidRPr="00571473" w:rsidRDefault="008D0AA3" w:rsidP="00CA070F">
            <w:pPr>
              <w:spacing w:after="0"/>
              <w:rPr>
                <w:rFonts w:cs="Arial"/>
                <w:b/>
              </w:rPr>
            </w:pPr>
            <w:r w:rsidRPr="00571473">
              <w:rPr>
                <w:rFonts w:cs="Arial"/>
                <w:b/>
              </w:rPr>
              <w:t>Unit Test 2</w:t>
            </w:r>
          </w:p>
        </w:tc>
        <w:tc>
          <w:tcPr>
            <w:tcW w:w="4071" w:type="dxa"/>
          </w:tcPr>
          <w:p w14:paraId="7C0D3B65"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Testing Staff Registering process in Staff Edit Form.</w:t>
            </w:r>
          </w:p>
        </w:tc>
        <w:tc>
          <w:tcPr>
            <w:tcW w:w="2712" w:type="dxa"/>
            <w:gridSpan w:val="2"/>
          </w:tcPr>
          <w:p w14:paraId="22AC8828"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39C0F8A" w14:textId="77777777" w:rsidTr="00CA070F">
        <w:trPr>
          <w:trHeight w:val="503"/>
        </w:trPr>
        <w:tc>
          <w:tcPr>
            <w:tcW w:w="2849" w:type="dxa"/>
            <w:gridSpan w:val="2"/>
          </w:tcPr>
          <w:p w14:paraId="4A2544C2"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Staff</w:t>
            </w:r>
            <w:r w:rsidRPr="00571473">
              <w:rPr>
                <w:rFonts w:cs="Arial"/>
                <w:b/>
              </w:rPr>
              <w:t xml:space="preserve"> </w:t>
            </w:r>
            <w:r w:rsidRPr="00571473">
              <w:rPr>
                <w:rFonts w:cs="Arial"/>
                <w:bCs/>
              </w:rPr>
              <w:t xml:space="preserve">Register Page  </w:t>
            </w:r>
          </w:p>
        </w:tc>
        <w:tc>
          <w:tcPr>
            <w:tcW w:w="4071" w:type="dxa"/>
          </w:tcPr>
          <w:p w14:paraId="12CBAC9B" w14:textId="77777777" w:rsidR="008D0AA3" w:rsidRPr="00571473" w:rsidRDefault="008D0AA3" w:rsidP="00CA070F">
            <w:pPr>
              <w:spacing w:after="0"/>
              <w:rPr>
                <w:rFonts w:cs="Arial"/>
              </w:rPr>
            </w:pPr>
            <w:r w:rsidRPr="00571473">
              <w:rPr>
                <w:rFonts w:cs="Arial"/>
                <w:b/>
                <w:bCs/>
              </w:rPr>
              <w:t>Objective</w:t>
            </w:r>
            <w:r w:rsidRPr="00571473">
              <w:rPr>
                <w:rFonts w:cs="Arial"/>
              </w:rPr>
              <w:t>: To Test “Staff Email” text box</w:t>
            </w:r>
          </w:p>
        </w:tc>
        <w:tc>
          <w:tcPr>
            <w:tcW w:w="2712" w:type="dxa"/>
            <w:gridSpan w:val="2"/>
          </w:tcPr>
          <w:p w14:paraId="2AA97FE4"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1297F9FE" w14:textId="77777777" w:rsidTr="00CA070F">
        <w:trPr>
          <w:trHeight w:val="519"/>
        </w:trPr>
        <w:tc>
          <w:tcPr>
            <w:tcW w:w="1098" w:type="dxa"/>
          </w:tcPr>
          <w:p w14:paraId="550D066F" w14:textId="77777777" w:rsidR="008D0AA3" w:rsidRPr="00571473" w:rsidRDefault="008D0AA3" w:rsidP="00CA070F">
            <w:pPr>
              <w:spacing w:after="0"/>
              <w:rPr>
                <w:rFonts w:cs="Arial"/>
                <w:b/>
                <w:bCs/>
              </w:rPr>
            </w:pPr>
            <w:r w:rsidRPr="00571473">
              <w:rPr>
                <w:rFonts w:cs="Arial"/>
                <w:b/>
                <w:bCs/>
              </w:rPr>
              <w:t>Test Case</w:t>
            </w:r>
          </w:p>
        </w:tc>
        <w:tc>
          <w:tcPr>
            <w:tcW w:w="1751" w:type="dxa"/>
          </w:tcPr>
          <w:p w14:paraId="6FBCC057" w14:textId="77777777" w:rsidR="008D0AA3" w:rsidRPr="00571473" w:rsidRDefault="008D0AA3" w:rsidP="00CA070F">
            <w:pPr>
              <w:spacing w:after="0"/>
              <w:rPr>
                <w:rFonts w:cs="Arial"/>
                <w:b/>
              </w:rPr>
            </w:pPr>
            <w:r w:rsidRPr="00571473">
              <w:rPr>
                <w:rFonts w:cs="Arial"/>
                <w:b/>
              </w:rPr>
              <w:t>Description</w:t>
            </w:r>
          </w:p>
        </w:tc>
        <w:tc>
          <w:tcPr>
            <w:tcW w:w="4071" w:type="dxa"/>
          </w:tcPr>
          <w:p w14:paraId="372BB8A6" w14:textId="77777777" w:rsidR="008D0AA3" w:rsidRPr="00571473" w:rsidRDefault="008D0AA3" w:rsidP="00CA070F">
            <w:pPr>
              <w:spacing w:after="0"/>
              <w:rPr>
                <w:rFonts w:cs="Arial"/>
                <w:b/>
              </w:rPr>
            </w:pPr>
            <w:r w:rsidRPr="00571473">
              <w:rPr>
                <w:rFonts w:cs="Arial"/>
                <w:b/>
              </w:rPr>
              <w:t>Test Procedure</w:t>
            </w:r>
          </w:p>
        </w:tc>
        <w:tc>
          <w:tcPr>
            <w:tcW w:w="1433" w:type="dxa"/>
          </w:tcPr>
          <w:p w14:paraId="235799A3" w14:textId="77777777" w:rsidR="008D0AA3" w:rsidRPr="00571473" w:rsidRDefault="008D0AA3" w:rsidP="00CA070F">
            <w:pPr>
              <w:spacing w:after="0"/>
              <w:rPr>
                <w:rFonts w:cs="Arial"/>
                <w:b/>
              </w:rPr>
            </w:pPr>
            <w:r w:rsidRPr="00571473">
              <w:rPr>
                <w:rFonts w:cs="Arial"/>
                <w:b/>
              </w:rPr>
              <w:t>Expected Result</w:t>
            </w:r>
          </w:p>
        </w:tc>
        <w:tc>
          <w:tcPr>
            <w:tcW w:w="1279" w:type="dxa"/>
          </w:tcPr>
          <w:p w14:paraId="72ADDA2E" w14:textId="77777777" w:rsidR="008D0AA3" w:rsidRPr="00571473" w:rsidRDefault="008D0AA3" w:rsidP="00CA070F">
            <w:pPr>
              <w:spacing w:after="0"/>
              <w:rPr>
                <w:rFonts w:cs="Arial"/>
                <w:b/>
              </w:rPr>
            </w:pPr>
            <w:r w:rsidRPr="00571473">
              <w:rPr>
                <w:rFonts w:cs="Arial"/>
                <w:b/>
              </w:rPr>
              <w:t>Actual Results</w:t>
            </w:r>
          </w:p>
        </w:tc>
      </w:tr>
      <w:tr w:rsidR="008D0AA3" w:rsidRPr="00571473" w14:paraId="21F9EC63" w14:textId="77777777" w:rsidTr="00CA070F">
        <w:trPr>
          <w:trHeight w:val="1290"/>
        </w:trPr>
        <w:tc>
          <w:tcPr>
            <w:tcW w:w="1098" w:type="dxa"/>
          </w:tcPr>
          <w:p w14:paraId="6B5E52AC" w14:textId="77777777" w:rsidR="008D0AA3" w:rsidRPr="00571473" w:rsidRDefault="008D0AA3" w:rsidP="00CA070F">
            <w:pPr>
              <w:spacing w:after="0"/>
              <w:rPr>
                <w:rFonts w:cs="Arial"/>
              </w:rPr>
            </w:pPr>
            <w:r w:rsidRPr="00571473">
              <w:rPr>
                <w:rFonts w:cs="Arial"/>
              </w:rPr>
              <w:t>1.2</w:t>
            </w:r>
          </w:p>
        </w:tc>
        <w:tc>
          <w:tcPr>
            <w:tcW w:w="1751" w:type="dxa"/>
          </w:tcPr>
          <w:p w14:paraId="1C9682AD" w14:textId="77777777" w:rsidR="008D0AA3" w:rsidRPr="00571473" w:rsidRDefault="008D0AA3" w:rsidP="00CA070F">
            <w:pPr>
              <w:spacing w:after="0"/>
              <w:rPr>
                <w:rFonts w:cs="Arial"/>
              </w:rPr>
            </w:pPr>
            <w:r w:rsidRPr="00571473">
              <w:rPr>
                <w:rFonts w:cs="Arial"/>
              </w:rPr>
              <w:t>Testing if alert is shown when “Staff Email” Text box is not filled with data.</w:t>
            </w:r>
          </w:p>
        </w:tc>
        <w:tc>
          <w:tcPr>
            <w:tcW w:w="4071" w:type="dxa"/>
          </w:tcPr>
          <w:p w14:paraId="551FF9CB" w14:textId="77777777" w:rsidR="008D0AA3" w:rsidRPr="00571473" w:rsidRDefault="008D0AA3" w:rsidP="00CA070F">
            <w:pPr>
              <w:spacing w:after="0"/>
              <w:rPr>
                <w:rFonts w:cs="Arial"/>
              </w:rPr>
            </w:pPr>
            <w:r w:rsidRPr="00571473">
              <w:rPr>
                <w:rFonts w:cs="Arial"/>
              </w:rPr>
              <w:t>“Register” button is clicked when “Staff Email” text box is not filled with data.</w:t>
            </w:r>
          </w:p>
        </w:tc>
        <w:tc>
          <w:tcPr>
            <w:tcW w:w="1433" w:type="dxa"/>
          </w:tcPr>
          <w:p w14:paraId="46BEBD82"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1E78F91F" w14:textId="77777777" w:rsidR="008D0AA3" w:rsidRPr="00571473" w:rsidRDefault="008D0AA3" w:rsidP="00CA070F">
            <w:pPr>
              <w:spacing w:after="0"/>
              <w:rPr>
                <w:rFonts w:cs="Arial"/>
              </w:rPr>
            </w:pPr>
            <w:r w:rsidRPr="00571473">
              <w:rPr>
                <w:rFonts w:cs="Arial"/>
              </w:rPr>
              <w:t>See Fig.1.2.2</w:t>
            </w:r>
          </w:p>
        </w:tc>
      </w:tr>
    </w:tbl>
    <w:p w14:paraId="0BEE4871" w14:textId="77777777" w:rsidR="008D0AA3" w:rsidRPr="00571473" w:rsidRDefault="008D0AA3" w:rsidP="008D0AA3">
      <w:pPr>
        <w:rPr>
          <w:rFonts w:cs="Arial"/>
        </w:rPr>
      </w:pPr>
    </w:p>
    <w:p w14:paraId="4F5DCC8D" w14:textId="77777777" w:rsidR="008D0AA3" w:rsidRPr="00571473" w:rsidRDefault="008D0AA3" w:rsidP="008D0AA3">
      <w:pPr>
        <w:rPr>
          <w:rFonts w:cs="Arial"/>
        </w:rPr>
      </w:pPr>
      <w:r w:rsidRPr="00571473">
        <w:rPr>
          <w:rFonts w:cs="Arial"/>
        </w:rPr>
        <w:t xml:space="preserve">Before Testing </w:t>
      </w:r>
    </w:p>
    <w:p w14:paraId="5C7D0B39"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18816" behindDoc="0" locked="0" layoutInCell="1" allowOverlap="1" wp14:anchorId="23BCA91C" wp14:editId="16151760">
                <wp:simplePos x="0" y="0"/>
                <wp:positionH relativeFrom="column">
                  <wp:posOffset>2927738</wp:posOffset>
                </wp:positionH>
                <wp:positionV relativeFrom="paragraph">
                  <wp:posOffset>2507520</wp:posOffset>
                </wp:positionV>
                <wp:extent cx="250825" cy="184822"/>
                <wp:effectExtent l="0" t="0" r="73025" b="62865"/>
                <wp:wrapNone/>
                <wp:docPr id="661" name="Straight Arrow Connector 661"/>
                <wp:cNvGraphicFramePr/>
                <a:graphic xmlns:a="http://schemas.openxmlformats.org/drawingml/2006/main">
                  <a:graphicData uri="http://schemas.microsoft.com/office/word/2010/wordprocessingShape">
                    <wps:wsp>
                      <wps:cNvCnPr/>
                      <wps:spPr>
                        <a:xfrm>
                          <a:off x="0" y="0"/>
                          <a:ext cx="250825" cy="18482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69A8C1A" id="Straight Arrow Connector 661" o:spid="_x0000_s1026" type="#_x0000_t32" style="position:absolute;margin-left:230.55pt;margin-top:197.45pt;width:19.75pt;height:14.55pt;z-index:25161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603456" behindDoc="0" locked="0" layoutInCell="1" allowOverlap="1" wp14:anchorId="666537D7" wp14:editId="422E759F">
                <wp:simplePos x="0" y="0"/>
                <wp:positionH relativeFrom="column">
                  <wp:posOffset>1463647</wp:posOffset>
                </wp:positionH>
                <wp:positionV relativeFrom="paragraph">
                  <wp:posOffset>1172440</wp:posOffset>
                </wp:positionV>
                <wp:extent cx="3876085" cy="250516"/>
                <wp:effectExtent l="0" t="0" r="10160" b="16510"/>
                <wp:wrapNone/>
                <wp:docPr id="660" name="Rectangle 660"/>
                <wp:cNvGraphicFramePr/>
                <a:graphic xmlns:a="http://schemas.openxmlformats.org/drawingml/2006/main">
                  <a:graphicData uri="http://schemas.microsoft.com/office/word/2010/wordprocessingShape">
                    <wps:wsp>
                      <wps:cNvSpPr/>
                      <wps:spPr>
                        <a:xfrm>
                          <a:off x="0" y="0"/>
                          <a:ext cx="3876085" cy="250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8356E8" id="Rectangle 660" o:spid="_x0000_s1026" style="position:absolute;margin-left:115.25pt;margin-top:92.3pt;width:305.2pt;height:19.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" filled="f" strokecolor="red" strokeweight="1.5pt">
                <v:stroke endcap="round"/>
              </v:rect>
            </w:pict>
          </mc:Fallback>
        </mc:AlternateContent>
      </w:r>
      <w:r w:rsidRPr="00571473">
        <w:rPr>
          <w:rFonts w:cs="Arial"/>
        </w:rPr>
        <w:tab/>
      </w:r>
      <w:r w:rsidRPr="00571473">
        <w:rPr>
          <w:rFonts w:cs="Arial"/>
          <w:noProof/>
        </w:rPr>
        <w:drawing>
          <wp:inline distT="0" distB="0" distL="0" distR="0" wp14:anchorId="53600F21" wp14:editId="0B633400">
            <wp:extent cx="5829300" cy="2625090"/>
            <wp:effectExtent l="0" t="0" r="0" b="381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829300" cy="2625090"/>
                    </a:xfrm>
                    <a:prstGeom prst="rect">
                      <a:avLst/>
                    </a:prstGeom>
                  </pic:spPr>
                </pic:pic>
              </a:graphicData>
            </a:graphic>
          </wp:inline>
        </w:drawing>
      </w:r>
    </w:p>
    <w:p w14:paraId="442466EB" w14:textId="77777777" w:rsidR="008D0AA3" w:rsidRPr="00571473" w:rsidRDefault="008D0AA3" w:rsidP="008D0AA3">
      <w:pPr>
        <w:rPr>
          <w:rFonts w:cs="Arial"/>
        </w:rPr>
      </w:pPr>
      <w:r w:rsidRPr="00571473">
        <w:rPr>
          <w:rFonts w:cs="Arial"/>
        </w:rPr>
        <w:t>Fig.1.2.1</w:t>
      </w:r>
    </w:p>
    <w:p w14:paraId="0F65F16F" w14:textId="77777777" w:rsidR="008D0AA3" w:rsidRPr="00571473" w:rsidRDefault="008D0AA3" w:rsidP="008D0AA3">
      <w:pPr>
        <w:rPr>
          <w:rFonts w:cs="Arial"/>
        </w:rPr>
      </w:pPr>
    </w:p>
    <w:p w14:paraId="54EBE45F" w14:textId="77777777" w:rsidR="008D0AA3" w:rsidRPr="00571473" w:rsidRDefault="008D0AA3" w:rsidP="008D0AA3">
      <w:pPr>
        <w:rPr>
          <w:rFonts w:cs="Arial"/>
          <w:b/>
          <w:bCs/>
        </w:rPr>
      </w:pPr>
      <w:r w:rsidRPr="00571473">
        <w:rPr>
          <w:rFonts w:cs="Arial"/>
          <w:b/>
          <w:bCs/>
        </w:rPr>
        <w:t xml:space="preserve">After Testing </w:t>
      </w:r>
    </w:p>
    <w:p w14:paraId="78A5016D"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22912" behindDoc="0" locked="0" layoutInCell="1" allowOverlap="1" wp14:anchorId="26F6802E" wp14:editId="77CE924D">
                <wp:simplePos x="0" y="0"/>
                <wp:positionH relativeFrom="column">
                  <wp:posOffset>2960673</wp:posOffset>
                </wp:positionH>
                <wp:positionV relativeFrom="paragraph">
                  <wp:posOffset>855356</wp:posOffset>
                </wp:positionV>
                <wp:extent cx="922020" cy="347958"/>
                <wp:effectExtent l="0" t="0" r="11430" b="14605"/>
                <wp:wrapNone/>
                <wp:docPr id="662" name="Rectangle 662"/>
                <wp:cNvGraphicFramePr/>
                <a:graphic xmlns:a="http://schemas.openxmlformats.org/drawingml/2006/main">
                  <a:graphicData uri="http://schemas.microsoft.com/office/word/2010/wordprocessingShape">
                    <wps:wsp>
                      <wps:cNvSpPr/>
                      <wps:spPr>
                        <a:xfrm>
                          <a:off x="0" y="0"/>
                          <a:ext cx="922020" cy="3479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040512" id="Rectangle 662" o:spid="_x0000_s1026" style="position:absolute;margin-left:233.1pt;margin-top:67.35pt;width:72.6pt;height:27.4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" filled="f" strokecolor="red" strokeweight="1.5pt">
                <v:stroke endcap="round"/>
              </v:rect>
            </w:pict>
          </mc:Fallback>
        </mc:AlternateContent>
      </w:r>
      <w:r w:rsidRPr="00571473">
        <w:rPr>
          <w:rFonts w:cs="Arial"/>
          <w:noProof/>
        </w:rPr>
        <w:drawing>
          <wp:inline distT="0" distB="0" distL="0" distR="0" wp14:anchorId="72E8A043" wp14:editId="4ACF9DEA">
            <wp:extent cx="5829300" cy="2651125"/>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829300" cy="2651125"/>
                    </a:xfrm>
                    <a:prstGeom prst="rect">
                      <a:avLst/>
                    </a:prstGeom>
                  </pic:spPr>
                </pic:pic>
              </a:graphicData>
            </a:graphic>
          </wp:inline>
        </w:drawing>
      </w:r>
    </w:p>
    <w:p w14:paraId="6D34A888" w14:textId="77777777" w:rsidR="008D0AA3" w:rsidRPr="00571473" w:rsidRDefault="008D0AA3" w:rsidP="008D0AA3">
      <w:pPr>
        <w:rPr>
          <w:rFonts w:cs="Arial"/>
        </w:rPr>
      </w:pPr>
      <w:r w:rsidRPr="00571473">
        <w:rPr>
          <w:rFonts w:cs="Arial"/>
        </w:rPr>
        <w:t>Fig.1.2.2</w:t>
      </w:r>
    </w:p>
    <w:p w14:paraId="18326604" w14:textId="77777777" w:rsidR="008D0AA3" w:rsidRPr="00571473" w:rsidRDefault="008D0AA3" w:rsidP="008D0AA3">
      <w:pPr>
        <w:rPr>
          <w:rFonts w:cs="Arial"/>
        </w:rPr>
      </w:pPr>
    </w:p>
    <w:p w14:paraId="60805DA0" w14:textId="6EAC400C" w:rsidR="008D0AA3" w:rsidRPr="00571473" w:rsidRDefault="008D0AA3" w:rsidP="008D0AA3">
      <w:pPr>
        <w:rPr>
          <w:rFonts w:cs="Arial"/>
        </w:rPr>
      </w:pPr>
    </w:p>
    <w:p w14:paraId="6121EC6A" w14:textId="6D77999D" w:rsidR="00582214" w:rsidRPr="00571473" w:rsidRDefault="00582214" w:rsidP="008D0AA3">
      <w:pPr>
        <w:rPr>
          <w:rFonts w:cs="Arial"/>
        </w:rPr>
      </w:pPr>
    </w:p>
    <w:p w14:paraId="204D0696" w14:textId="4602675B" w:rsidR="00582214" w:rsidRPr="00571473" w:rsidRDefault="00582214" w:rsidP="008D0AA3">
      <w:pPr>
        <w:rPr>
          <w:rFonts w:cs="Arial"/>
        </w:rPr>
      </w:pPr>
    </w:p>
    <w:p w14:paraId="6543F71B" w14:textId="7B6BB9F8" w:rsidR="00582214" w:rsidRPr="00571473" w:rsidRDefault="00582214" w:rsidP="008D0AA3">
      <w:pPr>
        <w:rPr>
          <w:rFonts w:cs="Arial"/>
        </w:rPr>
      </w:pPr>
    </w:p>
    <w:p w14:paraId="6ECA6643" w14:textId="65C20C40" w:rsidR="00582214" w:rsidRPr="00571473" w:rsidRDefault="00582214" w:rsidP="008D0AA3">
      <w:pPr>
        <w:rPr>
          <w:rFonts w:cs="Arial"/>
        </w:rPr>
      </w:pPr>
    </w:p>
    <w:p w14:paraId="605CF373" w14:textId="68F47ACF" w:rsidR="00582214" w:rsidRPr="00571473" w:rsidRDefault="00582214" w:rsidP="008D0AA3">
      <w:pPr>
        <w:rPr>
          <w:rFonts w:cs="Arial"/>
        </w:rPr>
      </w:pPr>
    </w:p>
    <w:p w14:paraId="061856F5" w14:textId="6ECC9CDD" w:rsidR="00582214" w:rsidRPr="00571473" w:rsidRDefault="00582214" w:rsidP="008D0AA3">
      <w:pPr>
        <w:rPr>
          <w:rFonts w:cs="Arial"/>
        </w:rPr>
      </w:pPr>
    </w:p>
    <w:p w14:paraId="3AAABC67" w14:textId="430A8778" w:rsidR="00582214" w:rsidRPr="00571473" w:rsidRDefault="00582214" w:rsidP="008D0AA3">
      <w:pPr>
        <w:rPr>
          <w:rFonts w:cs="Arial"/>
        </w:rPr>
      </w:pPr>
    </w:p>
    <w:p w14:paraId="05FBEE73" w14:textId="2CF75BD0" w:rsidR="00582214" w:rsidRPr="00571473" w:rsidRDefault="00582214" w:rsidP="008D0AA3">
      <w:pPr>
        <w:rPr>
          <w:rFonts w:cs="Arial"/>
        </w:rPr>
      </w:pPr>
    </w:p>
    <w:p w14:paraId="288A1095" w14:textId="53AAEBAF" w:rsidR="00582214" w:rsidRPr="00571473" w:rsidRDefault="00582214" w:rsidP="008D0AA3">
      <w:pPr>
        <w:rPr>
          <w:rFonts w:cs="Arial"/>
        </w:rPr>
      </w:pPr>
    </w:p>
    <w:p w14:paraId="5F208452" w14:textId="7D811F44" w:rsidR="00582214" w:rsidRPr="00571473" w:rsidRDefault="00582214" w:rsidP="008D0AA3">
      <w:pPr>
        <w:rPr>
          <w:rFonts w:cs="Arial"/>
        </w:rPr>
      </w:pPr>
    </w:p>
    <w:p w14:paraId="5D997FF8" w14:textId="77777777" w:rsidR="00582214" w:rsidRPr="00571473" w:rsidRDefault="00582214" w:rsidP="008D0AA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2112964A" w14:textId="77777777" w:rsidTr="00CA070F">
        <w:trPr>
          <w:trHeight w:val="519"/>
        </w:trPr>
        <w:tc>
          <w:tcPr>
            <w:tcW w:w="2849" w:type="dxa"/>
            <w:gridSpan w:val="2"/>
          </w:tcPr>
          <w:p w14:paraId="3794A97A" w14:textId="77777777" w:rsidR="008D0AA3" w:rsidRPr="00571473" w:rsidRDefault="008D0AA3" w:rsidP="00CA070F">
            <w:pPr>
              <w:spacing w:after="0"/>
              <w:rPr>
                <w:rFonts w:cs="Arial"/>
                <w:b/>
              </w:rPr>
            </w:pPr>
            <w:r w:rsidRPr="00571473">
              <w:rPr>
                <w:rFonts w:cs="Arial"/>
                <w:b/>
              </w:rPr>
              <w:t>Unit Test 3</w:t>
            </w:r>
          </w:p>
        </w:tc>
        <w:tc>
          <w:tcPr>
            <w:tcW w:w="4071" w:type="dxa"/>
          </w:tcPr>
          <w:p w14:paraId="5D368BCE"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Registering process in Staff Edit Form. </w:t>
            </w:r>
          </w:p>
        </w:tc>
        <w:tc>
          <w:tcPr>
            <w:tcW w:w="2712" w:type="dxa"/>
            <w:gridSpan w:val="2"/>
          </w:tcPr>
          <w:p w14:paraId="109E398D"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74B14D3" w14:textId="77777777" w:rsidTr="00CA070F">
        <w:trPr>
          <w:trHeight w:val="503"/>
        </w:trPr>
        <w:tc>
          <w:tcPr>
            <w:tcW w:w="2849" w:type="dxa"/>
            <w:gridSpan w:val="2"/>
          </w:tcPr>
          <w:p w14:paraId="611C53F9"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 xml:space="preserve">Staff Register Page  </w:t>
            </w:r>
          </w:p>
        </w:tc>
        <w:tc>
          <w:tcPr>
            <w:tcW w:w="4071" w:type="dxa"/>
          </w:tcPr>
          <w:p w14:paraId="16CE4F0D" w14:textId="77777777" w:rsidR="008D0AA3" w:rsidRPr="00571473" w:rsidRDefault="008D0AA3" w:rsidP="00CA070F">
            <w:pPr>
              <w:spacing w:after="0"/>
              <w:rPr>
                <w:rFonts w:cs="Arial"/>
              </w:rPr>
            </w:pPr>
            <w:r w:rsidRPr="00571473">
              <w:rPr>
                <w:rFonts w:cs="Arial"/>
                <w:b/>
                <w:bCs/>
              </w:rPr>
              <w:t>Objective</w:t>
            </w:r>
            <w:r w:rsidRPr="00571473">
              <w:rPr>
                <w:rFonts w:cs="Arial"/>
              </w:rPr>
              <w:t>: To Test “Staff Phone Number” text box</w:t>
            </w:r>
          </w:p>
        </w:tc>
        <w:tc>
          <w:tcPr>
            <w:tcW w:w="2712" w:type="dxa"/>
            <w:gridSpan w:val="2"/>
          </w:tcPr>
          <w:p w14:paraId="03BB662A"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6ED1749" w14:textId="77777777" w:rsidTr="00CA070F">
        <w:trPr>
          <w:trHeight w:val="519"/>
        </w:trPr>
        <w:tc>
          <w:tcPr>
            <w:tcW w:w="1098" w:type="dxa"/>
          </w:tcPr>
          <w:p w14:paraId="266ACC01" w14:textId="77777777" w:rsidR="008D0AA3" w:rsidRPr="00571473" w:rsidRDefault="008D0AA3" w:rsidP="00CA070F">
            <w:pPr>
              <w:spacing w:after="0"/>
              <w:rPr>
                <w:rFonts w:cs="Arial"/>
                <w:b/>
                <w:bCs/>
              </w:rPr>
            </w:pPr>
            <w:r w:rsidRPr="00571473">
              <w:rPr>
                <w:rFonts w:cs="Arial"/>
                <w:b/>
                <w:bCs/>
              </w:rPr>
              <w:t>Test Case</w:t>
            </w:r>
          </w:p>
        </w:tc>
        <w:tc>
          <w:tcPr>
            <w:tcW w:w="1751" w:type="dxa"/>
          </w:tcPr>
          <w:p w14:paraId="6A2104AC" w14:textId="77777777" w:rsidR="008D0AA3" w:rsidRPr="00571473" w:rsidRDefault="008D0AA3" w:rsidP="00CA070F">
            <w:pPr>
              <w:spacing w:after="0"/>
              <w:rPr>
                <w:rFonts w:cs="Arial"/>
                <w:b/>
              </w:rPr>
            </w:pPr>
            <w:r w:rsidRPr="00571473">
              <w:rPr>
                <w:rFonts w:cs="Arial"/>
                <w:b/>
              </w:rPr>
              <w:t>Description</w:t>
            </w:r>
          </w:p>
        </w:tc>
        <w:tc>
          <w:tcPr>
            <w:tcW w:w="4071" w:type="dxa"/>
          </w:tcPr>
          <w:p w14:paraId="0FBD312D" w14:textId="77777777" w:rsidR="008D0AA3" w:rsidRPr="00571473" w:rsidRDefault="008D0AA3" w:rsidP="00CA070F">
            <w:pPr>
              <w:spacing w:after="0"/>
              <w:rPr>
                <w:rFonts w:cs="Arial"/>
                <w:b/>
              </w:rPr>
            </w:pPr>
            <w:r w:rsidRPr="00571473">
              <w:rPr>
                <w:rFonts w:cs="Arial"/>
                <w:b/>
              </w:rPr>
              <w:t>Test Procedure</w:t>
            </w:r>
          </w:p>
        </w:tc>
        <w:tc>
          <w:tcPr>
            <w:tcW w:w="1433" w:type="dxa"/>
          </w:tcPr>
          <w:p w14:paraId="68143408" w14:textId="77777777" w:rsidR="008D0AA3" w:rsidRPr="00571473" w:rsidRDefault="008D0AA3" w:rsidP="00CA070F">
            <w:pPr>
              <w:spacing w:after="0"/>
              <w:rPr>
                <w:rFonts w:cs="Arial"/>
                <w:b/>
              </w:rPr>
            </w:pPr>
            <w:r w:rsidRPr="00571473">
              <w:rPr>
                <w:rFonts w:cs="Arial"/>
                <w:b/>
              </w:rPr>
              <w:t>Expected Result</w:t>
            </w:r>
          </w:p>
        </w:tc>
        <w:tc>
          <w:tcPr>
            <w:tcW w:w="1279" w:type="dxa"/>
          </w:tcPr>
          <w:p w14:paraId="6A1D08F2" w14:textId="77777777" w:rsidR="008D0AA3" w:rsidRPr="00571473" w:rsidRDefault="008D0AA3" w:rsidP="00CA070F">
            <w:pPr>
              <w:spacing w:after="0"/>
              <w:rPr>
                <w:rFonts w:cs="Arial"/>
                <w:b/>
              </w:rPr>
            </w:pPr>
            <w:r w:rsidRPr="00571473">
              <w:rPr>
                <w:rFonts w:cs="Arial"/>
                <w:b/>
              </w:rPr>
              <w:t>Actual Results</w:t>
            </w:r>
          </w:p>
        </w:tc>
      </w:tr>
      <w:tr w:rsidR="008D0AA3" w:rsidRPr="00571473" w14:paraId="471A8A6A" w14:textId="77777777" w:rsidTr="00CA070F">
        <w:trPr>
          <w:trHeight w:val="1290"/>
        </w:trPr>
        <w:tc>
          <w:tcPr>
            <w:tcW w:w="1098" w:type="dxa"/>
          </w:tcPr>
          <w:p w14:paraId="00A33087" w14:textId="77777777" w:rsidR="008D0AA3" w:rsidRPr="00571473" w:rsidRDefault="008D0AA3" w:rsidP="00CA070F">
            <w:pPr>
              <w:spacing w:after="0"/>
              <w:rPr>
                <w:rFonts w:cs="Arial"/>
              </w:rPr>
            </w:pPr>
            <w:r w:rsidRPr="00571473">
              <w:rPr>
                <w:rFonts w:cs="Arial"/>
              </w:rPr>
              <w:t>1.3</w:t>
            </w:r>
          </w:p>
        </w:tc>
        <w:tc>
          <w:tcPr>
            <w:tcW w:w="1751" w:type="dxa"/>
          </w:tcPr>
          <w:p w14:paraId="0F8958D4" w14:textId="77777777" w:rsidR="008D0AA3" w:rsidRPr="00571473" w:rsidRDefault="008D0AA3" w:rsidP="00CA070F">
            <w:pPr>
              <w:spacing w:after="0"/>
              <w:rPr>
                <w:rFonts w:cs="Arial"/>
              </w:rPr>
            </w:pPr>
            <w:r w:rsidRPr="00571473">
              <w:rPr>
                <w:rFonts w:cs="Arial"/>
              </w:rPr>
              <w:t>Testing if alert is shown when “Staff Phone Number” Text box is not filled with data.</w:t>
            </w:r>
          </w:p>
        </w:tc>
        <w:tc>
          <w:tcPr>
            <w:tcW w:w="4071" w:type="dxa"/>
          </w:tcPr>
          <w:p w14:paraId="23216FD2" w14:textId="77777777" w:rsidR="008D0AA3" w:rsidRPr="00571473" w:rsidRDefault="008D0AA3" w:rsidP="00CA070F">
            <w:pPr>
              <w:spacing w:after="0"/>
              <w:rPr>
                <w:rFonts w:cs="Arial"/>
              </w:rPr>
            </w:pPr>
            <w:r w:rsidRPr="00571473">
              <w:rPr>
                <w:rFonts w:cs="Arial"/>
              </w:rPr>
              <w:t>“Register” button is clicked when “Staff Phone Number” text box is not filled with data.</w:t>
            </w:r>
          </w:p>
        </w:tc>
        <w:tc>
          <w:tcPr>
            <w:tcW w:w="1433" w:type="dxa"/>
          </w:tcPr>
          <w:p w14:paraId="54CB901C"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206468F0" w14:textId="77777777" w:rsidR="008D0AA3" w:rsidRPr="00571473" w:rsidRDefault="008D0AA3" w:rsidP="00CA070F">
            <w:pPr>
              <w:spacing w:after="0"/>
              <w:rPr>
                <w:rFonts w:cs="Arial"/>
              </w:rPr>
            </w:pPr>
            <w:r w:rsidRPr="00571473">
              <w:rPr>
                <w:rFonts w:cs="Arial"/>
              </w:rPr>
              <w:t>See Fig.1.3.2</w:t>
            </w:r>
          </w:p>
        </w:tc>
      </w:tr>
    </w:tbl>
    <w:p w14:paraId="603CEC6F" w14:textId="77777777" w:rsidR="008D0AA3" w:rsidRPr="00571473" w:rsidRDefault="008D0AA3" w:rsidP="008D0AA3">
      <w:pPr>
        <w:rPr>
          <w:rFonts w:cs="Arial"/>
        </w:rPr>
      </w:pPr>
    </w:p>
    <w:p w14:paraId="1C4735B1" w14:textId="77777777" w:rsidR="008D0AA3" w:rsidRPr="00571473" w:rsidRDefault="008D0AA3" w:rsidP="008D0AA3">
      <w:pPr>
        <w:rPr>
          <w:rFonts w:cs="Arial"/>
        </w:rPr>
      </w:pPr>
    </w:p>
    <w:p w14:paraId="72E39932" w14:textId="77777777" w:rsidR="008D0AA3" w:rsidRPr="00571473" w:rsidRDefault="008D0AA3" w:rsidP="008D0AA3">
      <w:pPr>
        <w:rPr>
          <w:rFonts w:cs="Arial"/>
        </w:rPr>
      </w:pPr>
    </w:p>
    <w:p w14:paraId="20790176" w14:textId="77777777" w:rsidR="008D0AA3" w:rsidRPr="00571473" w:rsidRDefault="008D0AA3" w:rsidP="008D0AA3">
      <w:pPr>
        <w:rPr>
          <w:rFonts w:cs="Arial"/>
          <w:b/>
          <w:bCs/>
        </w:rPr>
      </w:pPr>
      <w:r w:rsidRPr="00571473">
        <w:rPr>
          <w:rFonts w:cs="Arial"/>
          <w:b/>
          <w:bCs/>
        </w:rPr>
        <w:t xml:space="preserve">Before testing </w:t>
      </w:r>
    </w:p>
    <w:p w14:paraId="5D39CDBA" w14:textId="77777777" w:rsidR="008D0AA3" w:rsidRPr="00571473" w:rsidRDefault="008D0AA3" w:rsidP="008D0AA3">
      <w:pPr>
        <w:rPr>
          <w:rFonts w:cs="Arial"/>
          <w:b/>
        </w:rPr>
      </w:pPr>
      <w:r w:rsidRPr="00571473">
        <w:rPr>
          <w:rFonts w:cs="Arial"/>
          <w:noProof/>
        </w:rPr>
        <mc:AlternateContent>
          <mc:Choice Requires="wps">
            <w:drawing>
              <wp:anchor distT="0" distB="0" distL="114300" distR="114300" simplePos="0" relativeHeight="251609600" behindDoc="0" locked="0" layoutInCell="1" allowOverlap="1" wp14:anchorId="3565C0CC" wp14:editId="19EA0349">
                <wp:simplePos x="0" y="0"/>
                <wp:positionH relativeFrom="column">
                  <wp:posOffset>3016362</wp:posOffset>
                </wp:positionH>
                <wp:positionV relativeFrom="paragraph">
                  <wp:posOffset>2270299</wp:posOffset>
                </wp:positionV>
                <wp:extent cx="250825" cy="184785"/>
                <wp:effectExtent l="0" t="0" r="73025" b="62865"/>
                <wp:wrapNone/>
                <wp:docPr id="667" name="Straight Arrow Connector 667"/>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E708886" id="Straight Arrow Connector 667" o:spid="_x0000_s1026" type="#_x0000_t32" style="position:absolute;margin-left:237.5pt;margin-top:178.75pt;width:19.75pt;height:14.55pt;z-index:251609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608576" behindDoc="0" locked="0" layoutInCell="1" allowOverlap="1" wp14:anchorId="36B683E0" wp14:editId="418CC2DD">
                <wp:simplePos x="0" y="0"/>
                <wp:positionH relativeFrom="column">
                  <wp:posOffset>1464024</wp:posOffset>
                </wp:positionH>
                <wp:positionV relativeFrom="paragraph">
                  <wp:posOffset>661641</wp:posOffset>
                </wp:positionV>
                <wp:extent cx="3876085" cy="250516"/>
                <wp:effectExtent l="0" t="0" r="10160" b="16510"/>
                <wp:wrapNone/>
                <wp:docPr id="666" name="Rectangle 666"/>
                <wp:cNvGraphicFramePr/>
                <a:graphic xmlns:a="http://schemas.openxmlformats.org/drawingml/2006/main">
                  <a:graphicData uri="http://schemas.microsoft.com/office/word/2010/wordprocessingShape">
                    <wps:wsp>
                      <wps:cNvSpPr/>
                      <wps:spPr>
                        <a:xfrm>
                          <a:off x="0" y="0"/>
                          <a:ext cx="3876085" cy="250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1CAC" id="Rectangle 666" o:spid="_x0000_s1026" style="position:absolute;margin-left:115.3pt;margin-top:52.1pt;width:305.2pt;height:19.7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4C65515B" wp14:editId="501C6CBB">
            <wp:extent cx="5829300" cy="27051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829300" cy="2705100"/>
                    </a:xfrm>
                    <a:prstGeom prst="rect">
                      <a:avLst/>
                    </a:prstGeom>
                  </pic:spPr>
                </pic:pic>
              </a:graphicData>
            </a:graphic>
          </wp:inline>
        </w:drawing>
      </w:r>
    </w:p>
    <w:p w14:paraId="0D964BD0" w14:textId="77777777" w:rsidR="008D0AA3" w:rsidRPr="00571473" w:rsidRDefault="008D0AA3" w:rsidP="008D0AA3">
      <w:pPr>
        <w:rPr>
          <w:rFonts w:cs="Arial"/>
        </w:rPr>
      </w:pPr>
      <w:r w:rsidRPr="00571473">
        <w:rPr>
          <w:rFonts w:cs="Arial"/>
        </w:rPr>
        <w:t>Fig.1.3.1</w:t>
      </w:r>
    </w:p>
    <w:p w14:paraId="59E72BF9" w14:textId="77777777" w:rsidR="008D0AA3" w:rsidRPr="00571473" w:rsidRDefault="008D0AA3" w:rsidP="008D0AA3">
      <w:pPr>
        <w:rPr>
          <w:rFonts w:cs="Arial"/>
        </w:rPr>
      </w:pPr>
    </w:p>
    <w:p w14:paraId="148EDF41" w14:textId="77777777" w:rsidR="008D0AA3" w:rsidRPr="00571473" w:rsidRDefault="008D0AA3" w:rsidP="008D0AA3">
      <w:pPr>
        <w:rPr>
          <w:rFonts w:cs="Arial"/>
          <w:b/>
          <w:bCs/>
        </w:rPr>
      </w:pPr>
      <w:r w:rsidRPr="00571473">
        <w:rPr>
          <w:rFonts w:cs="Arial"/>
          <w:b/>
          <w:bCs/>
        </w:rPr>
        <w:lastRenderedPageBreak/>
        <w:t>After testing</w:t>
      </w:r>
    </w:p>
    <w:p w14:paraId="48177463"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19840" behindDoc="0" locked="0" layoutInCell="1" allowOverlap="1" wp14:anchorId="195F106E" wp14:editId="6D84109B">
                <wp:simplePos x="0" y="0"/>
                <wp:positionH relativeFrom="column">
                  <wp:posOffset>2944866</wp:posOffset>
                </wp:positionH>
                <wp:positionV relativeFrom="paragraph">
                  <wp:posOffset>1302818</wp:posOffset>
                </wp:positionV>
                <wp:extent cx="922020" cy="347958"/>
                <wp:effectExtent l="0" t="0" r="11430" b="14605"/>
                <wp:wrapNone/>
                <wp:docPr id="669" name="Rectangle 669"/>
                <wp:cNvGraphicFramePr/>
                <a:graphic xmlns:a="http://schemas.openxmlformats.org/drawingml/2006/main">
                  <a:graphicData uri="http://schemas.microsoft.com/office/word/2010/wordprocessingShape">
                    <wps:wsp>
                      <wps:cNvSpPr/>
                      <wps:spPr>
                        <a:xfrm>
                          <a:off x="0" y="0"/>
                          <a:ext cx="922020" cy="3479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26551" id="Rectangle 669" o:spid="_x0000_s1026" style="position:absolute;margin-left:231.9pt;margin-top:102.6pt;width:72.6pt;height:27.4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531429A5" wp14:editId="7E7DFFDE">
            <wp:extent cx="5829300" cy="2660015"/>
            <wp:effectExtent l="0" t="0" r="0" b="698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829300" cy="2660015"/>
                    </a:xfrm>
                    <a:prstGeom prst="rect">
                      <a:avLst/>
                    </a:prstGeom>
                  </pic:spPr>
                </pic:pic>
              </a:graphicData>
            </a:graphic>
          </wp:inline>
        </w:drawing>
      </w:r>
    </w:p>
    <w:p w14:paraId="46D8E783" w14:textId="77777777" w:rsidR="008D0AA3" w:rsidRPr="00571473" w:rsidRDefault="008D0AA3" w:rsidP="008D0AA3">
      <w:pPr>
        <w:rPr>
          <w:rFonts w:cs="Arial"/>
        </w:rPr>
      </w:pPr>
      <w:r w:rsidRPr="00571473">
        <w:rPr>
          <w:rFonts w:cs="Arial"/>
        </w:rPr>
        <w:t>Fig.1.3.2</w:t>
      </w:r>
    </w:p>
    <w:p w14:paraId="0A365580" w14:textId="77777777" w:rsidR="008D0AA3" w:rsidRPr="00571473" w:rsidRDefault="008D0AA3" w:rsidP="008D0AA3">
      <w:pPr>
        <w:rPr>
          <w:rFonts w:cs="Arial"/>
        </w:rPr>
      </w:pPr>
    </w:p>
    <w:p w14:paraId="617AB8DC" w14:textId="77777777" w:rsidR="008D0AA3" w:rsidRPr="00571473" w:rsidRDefault="008D0AA3" w:rsidP="008D0AA3">
      <w:pPr>
        <w:rPr>
          <w:rFonts w:cs="Arial"/>
        </w:rPr>
      </w:pPr>
    </w:p>
    <w:p w14:paraId="3C12B3F4"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1530C615" w14:textId="77777777" w:rsidTr="00CA070F">
        <w:trPr>
          <w:trHeight w:val="519"/>
        </w:trPr>
        <w:tc>
          <w:tcPr>
            <w:tcW w:w="2849" w:type="dxa"/>
            <w:gridSpan w:val="2"/>
          </w:tcPr>
          <w:p w14:paraId="348E5DED" w14:textId="77777777" w:rsidR="008D0AA3" w:rsidRPr="00571473" w:rsidRDefault="008D0AA3" w:rsidP="00CA070F">
            <w:pPr>
              <w:spacing w:after="0"/>
              <w:rPr>
                <w:rFonts w:cs="Arial"/>
                <w:b/>
              </w:rPr>
            </w:pPr>
            <w:r w:rsidRPr="00571473">
              <w:rPr>
                <w:rFonts w:cs="Arial"/>
                <w:b/>
              </w:rPr>
              <w:t>Unit Test 4</w:t>
            </w:r>
          </w:p>
        </w:tc>
        <w:tc>
          <w:tcPr>
            <w:tcW w:w="4071" w:type="dxa"/>
          </w:tcPr>
          <w:p w14:paraId="54B60F1C"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Registering process in Staff Edit Form. </w:t>
            </w:r>
          </w:p>
        </w:tc>
        <w:tc>
          <w:tcPr>
            <w:tcW w:w="2712" w:type="dxa"/>
            <w:gridSpan w:val="2"/>
          </w:tcPr>
          <w:p w14:paraId="676E7FFC"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08292492" w14:textId="77777777" w:rsidTr="00CA070F">
        <w:trPr>
          <w:trHeight w:val="503"/>
        </w:trPr>
        <w:tc>
          <w:tcPr>
            <w:tcW w:w="2849" w:type="dxa"/>
            <w:gridSpan w:val="2"/>
          </w:tcPr>
          <w:p w14:paraId="0B2BDDD0"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 xml:space="preserve">Staff Register Page  </w:t>
            </w:r>
          </w:p>
        </w:tc>
        <w:tc>
          <w:tcPr>
            <w:tcW w:w="4071" w:type="dxa"/>
          </w:tcPr>
          <w:p w14:paraId="2CE9214C"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taff Code” text box.    </w:t>
            </w:r>
          </w:p>
        </w:tc>
        <w:tc>
          <w:tcPr>
            <w:tcW w:w="2712" w:type="dxa"/>
            <w:gridSpan w:val="2"/>
          </w:tcPr>
          <w:p w14:paraId="06AF24F3"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74978DA" w14:textId="77777777" w:rsidTr="00CA070F">
        <w:trPr>
          <w:trHeight w:val="519"/>
        </w:trPr>
        <w:tc>
          <w:tcPr>
            <w:tcW w:w="1098" w:type="dxa"/>
          </w:tcPr>
          <w:p w14:paraId="2D6CA18C" w14:textId="77777777" w:rsidR="008D0AA3" w:rsidRPr="00571473" w:rsidRDefault="008D0AA3" w:rsidP="00CA070F">
            <w:pPr>
              <w:spacing w:after="0"/>
              <w:rPr>
                <w:rFonts w:cs="Arial"/>
                <w:b/>
                <w:bCs/>
              </w:rPr>
            </w:pPr>
            <w:r w:rsidRPr="00571473">
              <w:rPr>
                <w:rFonts w:cs="Arial"/>
                <w:b/>
                <w:bCs/>
              </w:rPr>
              <w:t>Test Case</w:t>
            </w:r>
          </w:p>
        </w:tc>
        <w:tc>
          <w:tcPr>
            <w:tcW w:w="1751" w:type="dxa"/>
          </w:tcPr>
          <w:p w14:paraId="3B7E4DA7" w14:textId="77777777" w:rsidR="008D0AA3" w:rsidRPr="00571473" w:rsidRDefault="008D0AA3" w:rsidP="00CA070F">
            <w:pPr>
              <w:spacing w:after="0"/>
              <w:rPr>
                <w:rFonts w:cs="Arial"/>
                <w:b/>
              </w:rPr>
            </w:pPr>
            <w:r w:rsidRPr="00571473">
              <w:rPr>
                <w:rFonts w:cs="Arial"/>
                <w:b/>
              </w:rPr>
              <w:t>Description</w:t>
            </w:r>
          </w:p>
        </w:tc>
        <w:tc>
          <w:tcPr>
            <w:tcW w:w="4071" w:type="dxa"/>
          </w:tcPr>
          <w:p w14:paraId="7775D8AE" w14:textId="77777777" w:rsidR="008D0AA3" w:rsidRPr="00571473" w:rsidRDefault="008D0AA3" w:rsidP="00CA070F">
            <w:pPr>
              <w:spacing w:after="0"/>
              <w:rPr>
                <w:rFonts w:cs="Arial"/>
                <w:b/>
              </w:rPr>
            </w:pPr>
            <w:r w:rsidRPr="00571473">
              <w:rPr>
                <w:rFonts w:cs="Arial"/>
                <w:b/>
              </w:rPr>
              <w:t>Test Procedure</w:t>
            </w:r>
          </w:p>
        </w:tc>
        <w:tc>
          <w:tcPr>
            <w:tcW w:w="1433" w:type="dxa"/>
          </w:tcPr>
          <w:p w14:paraId="7F068351" w14:textId="77777777" w:rsidR="008D0AA3" w:rsidRPr="00571473" w:rsidRDefault="008D0AA3" w:rsidP="00CA070F">
            <w:pPr>
              <w:spacing w:after="0"/>
              <w:rPr>
                <w:rFonts w:cs="Arial"/>
                <w:b/>
              </w:rPr>
            </w:pPr>
            <w:r w:rsidRPr="00571473">
              <w:rPr>
                <w:rFonts w:cs="Arial"/>
                <w:b/>
              </w:rPr>
              <w:t>Expected Result</w:t>
            </w:r>
          </w:p>
        </w:tc>
        <w:tc>
          <w:tcPr>
            <w:tcW w:w="1279" w:type="dxa"/>
          </w:tcPr>
          <w:p w14:paraId="37E8C139" w14:textId="77777777" w:rsidR="008D0AA3" w:rsidRPr="00571473" w:rsidRDefault="008D0AA3" w:rsidP="00CA070F">
            <w:pPr>
              <w:spacing w:after="0"/>
              <w:rPr>
                <w:rFonts w:cs="Arial"/>
                <w:b/>
              </w:rPr>
            </w:pPr>
            <w:r w:rsidRPr="00571473">
              <w:rPr>
                <w:rFonts w:cs="Arial"/>
                <w:b/>
              </w:rPr>
              <w:t>Actual Results</w:t>
            </w:r>
          </w:p>
        </w:tc>
      </w:tr>
      <w:tr w:rsidR="008D0AA3" w:rsidRPr="00571473" w14:paraId="30DBEB9C" w14:textId="77777777" w:rsidTr="00CA070F">
        <w:trPr>
          <w:trHeight w:val="1290"/>
        </w:trPr>
        <w:tc>
          <w:tcPr>
            <w:tcW w:w="1098" w:type="dxa"/>
          </w:tcPr>
          <w:p w14:paraId="58AE3888" w14:textId="77777777" w:rsidR="008D0AA3" w:rsidRPr="00571473" w:rsidRDefault="008D0AA3" w:rsidP="00CA070F">
            <w:pPr>
              <w:spacing w:after="0"/>
              <w:rPr>
                <w:rFonts w:cs="Arial"/>
              </w:rPr>
            </w:pPr>
            <w:r w:rsidRPr="00571473">
              <w:rPr>
                <w:rFonts w:cs="Arial"/>
              </w:rPr>
              <w:t>1.4</w:t>
            </w:r>
          </w:p>
        </w:tc>
        <w:tc>
          <w:tcPr>
            <w:tcW w:w="1751" w:type="dxa"/>
          </w:tcPr>
          <w:p w14:paraId="2EBBA4A1" w14:textId="77777777" w:rsidR="008D0AA3" w:rsidRPr="00571473" w:rsidRDefault="008D0AA3" w:rsidP="00CA070F">
            <w:pPr>
              <w:spacing w:after="0"/>
              <w:rPr>
                <w:rFonts w:cs="Arial"/>
              </w:rPr>
            </w:pPr>
            <w:r w:rsidRPr="00571473">
              <w:rPr>
                <w:rFonts w:cs="Arial"/>
              </w:rPr>
              <w:t>Testing if alert is shown when “Staff Code” Text box is not filled with data.</w:t>
            </w:r>
          </w:p>
        </w:tc>
        <w:tc>
          <w:tcPr>
            <w:tcW w:w="4071" w:type="dxa"/>
          </w:tcPr>
          <w:p w14:paraId="6FA78B8D" w14:textId="77777777" w:rsidR="008D0AA3" w:rsidRPr="00571473" w:rsidRDefault="008D0AA3" w:rsidP="00CA070F">
            <w:pPr>
              <w:spacing w:after="0"/>
              <w:rPr>
                <w:rFonts w:cs="Arial"/>
              </w:rPr>
            </w:pPr>
            <w:r w:rsidRPr="00571473">
              <w:rPr>
                <w:rFonts w:cs="Arial"/>
              </w:rPr>
              <w:t>“Register” button is clicked when “Staff Code” text box is not filled with data.</w:t>
            </w:r>
          </w:p>
        </w:tc>
        <w:tc>
          <w:tcPr>
            <w:tcW w:w="1433" w:type="dxa"/>
          </w:tcPr>
          <w:p w14:paraId="09A1A2FA"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18F602F3" w14:textId="77777777" w:rsidR="008D0AA3" w:rsidRPr="00571473" w:rsidRDefault="008D0AA3" w:rsidP="00CA070F">
            <w:pPr>
              <w:spacing w:after="0"/>
              <w:rPr>
                <w:rFonts w:cs="Arial"/>
              </w:rPr>
            </w:pPr>
            <w:r w:rsidRPr="00571473">
              <w:rPr>
                <w:rFonts w:cs="Arial"/>
              </w:rPr>
              <w:t>See Fig.1.4.2</w:t>
            </w:r>
          </w:p>
        </w:tc>
      </w:tr>
    </w:tbl>
    <w:p w14:paraId="7FEA9683" w14:textId="2D173279" w:rsidR="008D0AA3" w:rsidRDefault="008D0AA3" w:rsidP="008D0AA3">
      <w:pPr>
        <w:rPr>
          <w:rFonts w:cs="Arial"/>
        </w:rPr>
      </w:pPr>
    </w:p>
    <w:p w14:paraId="6DF815C2" w14:textId="77777777" w:rsidR="00151C1E" w:rsidRPr="00571473" w:rsidRDefault="00151C1E" w:rsidP="008D0AA3">
      <w:pPr>
        <w:rPr>
          <w:rFonts w:cs="Arial"/>
        </w:rPr>
      </w:pPr>
    </w:p>
    <w:p w14:paraId="659D0D6F" w14:textId="77777777" w:rsidR="008D0AA3" w:rsidRPr="00571473" w:rsidRDefault="008D0AA3" w:rsidP="008D0AA3">
      <w:pPr>
        <w:rPr>
          <w:rFonts w:cs="Arial"/>
          <w:b/>
          <w:bCs/>
        </w:rPr>
      </w:pPr>
      <w:r w:rsidRPr="00571473">
        <w:rPr>
          <w:rFonts w:cs="Arial"/>
          <w:b/>
          <w:bCs/>
        </w:rPr>
        <w:lastRenderedPageBreak/>
        <w:t>Before Testing</w:t>
      </w:r>
    </w:p>
    <w:p w14:paraId="55194040"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24960" behindDoc="0" locked="0" layoutInCell="1" allowOverlap="1" wp14:anchorId="40DBD565" wp14:editId="42CDE7B3">
                <wp:simplePos x="0" y="0"/>
                <wp:positionH relativeFrom="column">
                  <wp:posOffset>2902653</wp:posOffset>
                </wp:positionH>
                <wp:positionV relativeFrom="paragraph">
                  <wp:posOffset>2287124</wp:posOffset>
                </wp:positionV>
                <wp:extent cx="250825" cy="184785"/>
                <wp:effectExtent l="0" t="0" r="73025" b="62865"/>
                <wp:wrapNone/>
                <wp:docPr id="705" name="Straight Arrow Connector 705"/>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797A013" id="Straight Arrow Connector 705" o:spid="_x0000_s1026" type="#_x0000_t32" style="position:absolute;margin-left:228.55pt;margin-top:180.1pt;width:19.75pt;height:14.55pt;z-index:251624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623936" behindDoc="0" locked="0" layoutInCell="1" allowOverlap="1" wp14:anchorId="40F92BC9" wp14:editId="703EA833">
                <wp:simplePos x="0" y="0"/>
                <wp:positionH relativeFrom="column">
                  <wp:posOffset>1480208</wp:posOffset>
                </wp:positionH>
                <wp:positionV relativeFrom="paragraph">
                  <wp:posOffset>1617772</wp:posOffset>
                </wp:positionV>
                <wp:extent cx="3876085" cy="250516"/>
                <wp:effectExtent l="0" t="0" r="10160" b="16510"/>
                <wp:wrapNone/>
                <wp:docPr id="704" name="Rectangle 704"/>
                <wp:cNvGraphicFramePr/>
                <a:graphic xmlns:a="http://schemas.openxmlformats.org/drawingml/2006/main">
                  <a:graphicData uri="http://schemas.microsoft.com/office/word/2010/wordprocessingShape">
                    <wps:wsp>
                      <wps:cNvSpPr/>
                      <wps:spPr>
                        <a:xfrm>
                          <a:off x="0" y="0"/>
                          <a:ext cx="3876085" cy="250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0EEB0E" id="Rectangle 704" o:spid="_x0000_s1026" style="position:absolute;margin-left:116.55pt;margin-top:127.4pt;width:305.2pt;height:19.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" filled="f" strokecolor="red" strokeweight="1.5pt">
                <v:stroke endcap="round"/>
              </v:rect>
            </w:pict>
          </mc:Fallback>
        </mc:AlternateContent>
      </w:r>
      <w:r w:rsidRPr="00571473">
        <w:rPr>
          <w:rFonts w:cs="Arial"/>
          <w:noProof/>
        </w:rPr>
        <w:drawing>
          <wp:inline distT="0" distB="0" distL="0" distR="0" wp14:anchorId="64D6C8CE" wp14:editId="2EC79521">
            <wp:extent cx="5829300" cy="2722880"/>
            <wp:effectExtent l="0" t="0" r="0" b="127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829300" cy="2722880"/>
                    </a:xfrm>
                    <a:prstGeom prst="rect">
                      <a:avLst/>
                    </a:prstGeom>
                  </pic:spPr>
                </pic:pic>
              </a:graphicData>
            </a:graphic>
          </wp:inline>
        </w:drawing>
      </w:r>
    </w:p>
    <w:p w14:paraId="44C2CACA" w14:textId="77777777" w:rsidR="008D0AA3" w:rsidRPr="00571473" w:rsidRDefault="008D0AA3" w:rsidP="008D0AA3">
      <w:pPr>
        <w:rPr>
          <w:rFonts w:cs="Arial"/>
        </w:rPr>
      </w:pPr>
      <w:r w:rsidRPr="00571473">
        <w:rPr>
          <w:rFonts w:cs="Arial"/>
        </w:rPr>
        <w:t>Fig.1.4.1</w:t>
      </w:r>
    </w:p>
    <w:p w14:paraId="7FEA84AA" w14:textId="77777777" w:rsidR="008D0AA3" w:rsidRPr="00571473" w:rsidRDefault="008D0AA3" w:rsidP="008D0AA3">
      <w:pPr>
        <w:rPr>
          <w:rFonts w:cs="Arial"/>
          <w:b/>
          <w:bCs/>
        </w:rPr>
      </w:pPr>
    </w:p>
    <w:p w14:paraId="62F0736E" w14:textId="77777777" w:rsidR="008D0AA3" w:rsidRPr="00571473" w:rsidRDefault="008D0AA3" w:rsidP="008D0AA3">
      <w:pPr>
        <w:rPr>
          <w:rFonts w:cs="Arial"/>
          <w:b/>
          <w:bCs/>
        </w:rPr>
      </w:pPr>
    </w:p>
    <w:p w14:paraId="50797878" w14:textId="77777777" w:rsidR="008D0AA3" w:rsidRPr="00571473" w:rsidRDefault="008D0AA3" w:rsidP="008D0AA3">
      <w:pPr>
        <w:ind w:firstLine="720"/>
        <w:rPr>
          <w:rFonts w:cs="Arial"/>
          <w:b/>
          <w:bCs/>
        </w:rPr>
      </w:pPr>
      <w:r w:rsidRPr="00571473">
        <w:rPr>
          <w:rFonts w:cs="Arial"/>
          <w:b/>
          <w:bCs/>
        </w:rPr>
        <w:t>After Testing</w:t>
      </w:r>
    </w:p>
    <w:p w14:paraId="5F0F7DEA"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21888" behindDoc="0" locked="0" layoutInCell="1" allowOverlap="1" wp14:anchorId="6E055A1F" wp14:editId="39B0DC58">
                <wp:simplePos x="0" y="0"/>
                <wp:positionH relativeFrom="column">
                  <wp:posOffset>2952958</wp:posOffset>
                </wp:positionH>
                <wp:positionV relativeFrom="paragraph">
                  <wp:posOffset>1778343</wp:posOffset>
                </wp:positionV>
                <wp:extent cx="922020" cy="347958"/>
                <wp:effectExtent l="0" t="0" r="11430" b="14605"/>
                <wp:wrapNone/>
                <wp:docPr id="706" name="Rectangle 706"/>
                <wp:cNvGraphicFramePr/>
                <a:graphic xmlns:a="http://schemas.openxmlformats.org/drawingml/2006/main">
                  <a:graphicData uri="http://schemas.microsoft.com/office/word/2010/wordprocessingShape">
                    <wps:wsp>
                      <wps:cNvSpPr/>
                      <wps:spPr>
                        <a:xfrm>
                          <a:off x="0" y="0"/>
                          <a:ext cx="922020" cy="3479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B58221" id="Rectangle 706" o:spid="_x0000_s1026" style="position:absolute;margin-left:232.5pt;margin-top:140.05pt;width:72.6pt;height:27.4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" filled="f" strokecolor="red" strokeweight="1.5pt">
                <v:stroke endcap="round"/>
              </v:rect>
            </w:pict>
          </mc:Fallback>
        </mc:AlternateContent>
      </w:r>
      <w:r w:rsidRPr="00571473">
        <w:rPr>
          <w:rFonts w:cs="Arial"/>
          <w:noProof/>
        </w:rPr>
        <w:drawing>
          <wp:inline distT="0" distB="0" distL="0" distR="0" wp14:anchorId="06D9EDF4" wp14:editId="5101EF23">
            <wp:extent cx="5829300" cy="2666365"/>
            <wp:effectExtent l="0" t="0" r="0" b="635"/>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829300" cy="2666365"/>
                    </a:xfrm>
                    <a:prstGeom prst="rect">
                      <a:avLst/>
                    </a:prstGeom>
                  </pic:spPr>
                </pic:pic>
              </a:graphicData>
            </a:graphic>
          </wp:inline>
        </w:drawing>
      </w:r>
    </w:p>
    <w:p w14:paraId="705E708B" w14:textId="77777777" w:rsidR="008D0AA3" w:rsidRPr="00571473" w:rsidRDefault="008D0AA3" w:rsidP="008D0AA3">
      <w:pPr>
        <w:rPr>
          <w:rFonts w:cs="Arial"/>
        </w:rPr>
      </w:pPr>
      <w:r w:rsidRPr="00571473">
        <w:rPr>
          <w:rFonts w:cs="Arial"/>
        </w:rPr>
        <w:t>Fig.1.4.2</w:t>
      </w:r>
    </w:p>
    <w:p w14:paraId="72106BF8" w14:textId="77777777" w:rsidR="008D0AA3" w:rsidRPr="00571473" w:rsidRDefault="008D0AA3" w:rsidP="008D0AA3">
      <w:pPr>
        <w:rPr>
          <w:rFonts w:cs="Arial"/>
        </w:rPr>
      </w:pPr>
    </w:p>
    <w:p w14:paraId="7B0B0373"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612874ED" w14:textId="77777777" w:rsidTr="00CA070F">
        <w:trPr>
          <w:trHeight w:val="519"/>
        </w:trPr>
        <w:tc>
          <w:tcPr>
            <w:tcW w:w="2849" w:type="dxa"/>
            <w:gridSpan w:val="2"/>
          </w:tcPr>
          <w:p w14:paraId="70904471" w14:textId="77777777" w:rsidR="008D0AA3" w:rsidRPr="00571473" w:rsidRDefault="008D0AA3" w:rsidP="00CA070F">
            <w:pPr>
              <w:spacing w:after="0"/>
              <w:rPr>
                <w:rFonts w:cs="Arial"/>
                <w:b/>
              </w:rPr>
            </w:pPr>
            <w:r w:rsidRPr="00571473">
              <w:rPr>
                <w:rFonts w:cs="Arial"/>
                <w:b/>
              </w:rPr>
              <w:t>Unit Test 5</w:t>
            </w:r>
          </w:p>
        </w:tc>
        <w:tc>
          <w:tcPr>
            <w:tcW w:w="4071" w:type="dxa"/>
          </w:tcPr>
          <w:p w14:paraId="699E9204"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Testing Staff Registering process in Staff Edit Form.</w:t>
            </w:r>
          </w:p>
        </w:tc>
        <w:tc>
          <w:tcPr>
            <w:tcW w:w="2712" w:type="dxa"/>
            <w:gridSpan w:val="2"/>
          </w:tcPr>
          <w:p w14:paraId="0354A41C"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6FED6568" w14:textId="77777777" w:rsidTr="00CA070F">
        <w:trPr>
          <w:trHeight w:val="503"/>
        </w:trPr>
        <w:tc>
          <w:tcPr>
            <w:tcW w:w="2849" w:type="dxa"/>
            <w:gridSpan w:val="2"/>
          </w:tcPr>
          <w:p w14:paraId="681A8F20"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 xml:space="preserve">Staff Register Page  </w:t>
            </w:r>
          </w:p>
        </w:tc>
        <w:tc>
          <w:tcPr>
            <w:tcW w:w="4071" w:type="dxa"/>
          </w:tcPr>
          <w:p w14:paraId="5DF1A619"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Confirm Staff Code” text box.    </w:t>
            </w:r>
          </w:p>
        </w:tc>
        <w:tc>
          <w:tcPr>
            <w:tcW w:w="2712" w:type="dxa"/>
            <w:gridSpan w:val="2"/>
          </w:tcPr>
          <w:p w14:paraId="1A7E075E"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4849B6C" w14:textId="77777777" w:rsidTr="00CA070F">
        <w:trPr>
          <w:trHeight w:val="519"/>
        </w:trPr>
        <w:tc>
          <w:tcPr>
            <w:tcW w:w="1098" w:type="dxa"/>
          </w:tcPr>
          <w:p w14:paraId="015832D5" w14:textId="77777777" w:rsidR="008D0AA3" w:rsidRPr="00571473" w:rsidRDefault="008D0AA3" w:rsidP="00CA070F">
            <w:pPr>
              <w:spacing w:after="0"/>
              <w:rPr>
                <w:rFonts w:cs="Arial"/>
                <w:b/>
                <w:bCs/>
              </w:rPr>
            </w:pPr>
            <w:r w:rsidRPr="00571473">
              <w:rPr>
                <w:rFonts w:cs="Arial"/>
                <w:b/>
                <w:bCs/>
              </w:rPr>
              <w:t>Test Case</w:t>
            </w:r>
          </w:p>
        </w:tc>
        <w:tc>
          <w:tcPr>
            <w:tcW w:w="1751" w:type="dxa"/>
          </w:tcPr>
          <w:p w14:paraId="2FA2C629" w14:textId="77777777" w:rsidR="008D0AA3" w:rsidRPr="00571473" w:rsidRDefault="008D0AA3" w:rsidP="00CA070F">
            <w:pPr>
              <w:spacing w:after="0"/>
              <w:rPr>
                <w:rFonts w:cs="Arial"/>
                <w:b/>
              </w:rPr>
            </w:pPr>
            <w:r w:rsidRPr="00571473">
              <w:rPr>
                <w:rFonts w:cs="Arial"/>
                <w:b/>
              </w:rPr>
              <w:t>Description</w:t>
            </w:r>
          </w:p>
        </w:tc>
        <w:tc>
          <w:tcPr>
            <w:tcW w:w="4071" w:type="dxa"/>
          </w:tcPr>
          <w:p w14:paraId="1298CFE4" w14:textId="77777777" w:rsidR="008D0AA3" w:rsidRPr="00571473" w:rsidRDefault="008D0AA3" w:rsidP="00CA070F">
            <w:pPr>
              <w:spacing w:after="0"/>
              <w:rPr>
                <w:rFonts w:cs="Arial"/>
                <w:b/>
              </w:rPr>
            </w:pPr>
            <w:r w:rsidRPr="00571473">
              <w:rPr>
                <w:rFonts w:cs="Arial"/>
                <w:b/>
              </w:rPr>
              <w:t>Test Procedure</w:t>
            </w:r>
          </w:p>
        </w:tc>
        <w:tc>
          <w:tcPr>
            <w:tcW w:w="1433" w:type="dxa"/>
          </w:tcPr>
          <w:p w14:paraId="0B6C1744" w14:textId="77777777" w:rsidR="008D0AA3" w:rsidRPr="00571473" w:rsidRDefault="008D0AA3" w:rsidP="00CA070F">
            <w:pPr>
              <w:spacing w:after="0"/>
              <w:rPr>
                <w:rFonts w:cs="Arial"/>
                <w:b/>
              </w:rPr>
            </w:pPr>
            <w:r w:rsidRPr="00571473">
              <w:rPr>
                <w:rFonts w:cs="Arial"/>
                <w:b/>
              </w:rPr>
              <w:t>Expected Result</w:t>
            </w:r>
          </w:p>
        </w:tc>
        <w:tc>
          <w:tcPr>
            <w:tcW w:w="1279" w:type="dxa"/>
          </w:tcPr>
          <w:p w14:paraId="4CC534BA" w14:textId="77777777" w:rsidR="008D0AA3" w:rsidRPr="00571473" w:rsidRDefault="008D0AA3" w:rsidP="00CA070F">
            <w:pPr>
              <w:spacing w:after="0"/>
              <w:rPr>
                <w:rFonts w:cs="Arial"/>
                <w:b/>
              </w:rPr>
            </w:pPr>
            <w:r w:rsidRPr="00571473">
              <w:rPr>
                <w:rFonts w:cs="Arial"/>
                <w:b/>
              </w:rPr>
              <w:t>Actual Results</w:t>
            </w:r>
          </w:p>
        </w:tc>
      </w:tr>
      <w:tr w:rsidR="008D0AA3" w:rsidRPr="00571473" w14:paraId="76C5F4DB" w14:textId="77777777" w:rsidTr="00CA070F">
        <w:trPr>
          <w:trHeight w:val="1290"/>
        </w:trPr>
        <w:tc>
          <w:tcPr>
            <w:tcW w:w="1098" w:type="dxa"/>
          </w:tcPr>
          <w:p w14:paraId="2E4B6A48" w14:textId="77777777" w:rsidR="008D0AA3" w:rsidRPr="00571473" w:rsidRDefault="008D0AA3" w:rsidP="00CA070F">
            <w:pPr>
              <w:spacing w:after="0"/>
              <w:rPr>
                <w:rFonts w:cs="Arial"/>
              </w:rPr>
            </w:pPr>
            <w:r w:rsidRPr="00571473">
              <w:rPr>
                <w:rFonts w:cs="Arial"/>
              </w:rPr>
              <w:t>1.5</w:t>
            </w:r>
          </w:p>
        </w:tc>
        <w:tc>
          <w:tcPr>
            <w:tcW w:w="1751" w:type="dxa"/>
          </w:tcPr>
          <w:p w14:paraId="1E392326" w14:textId="77777777" w:rsidR="008D0AA3" w:rsidRPr="00571473" w:rsidRDefault="008D0AA3" w:rsidP="00CA070F">
            <w:pPr>
              <w:spacing w:after="0"/>
              <w:rPr>
                <w:rFonts w:cs="Arial"/>
              </w:rPr>
            </w:pPr>
            <w:r w:rsidRPr="00571473">
              <w:rPr>
                <w:rFonts w:cs="Arial"/>
              </w:rPr>
              <w:t>Testing if alert is shown when “Confirm Staff Code” Text box is not filled with data.</w:t>
            </w:r>
          </w:p>
        </w:tc>
        <w:tc>
          <w:tcPr>
            <w:tcW w:w="4071" w:type="dxa"/>
          </w:tcPr>
          <w:p w14:paraId="11063E3A" w14:textId="77777777" w:rsidR="008D0AA3" w:rsidRPr="00571473" w:rsidRDefault="008D0AA3" w:rsidP="00CA070F">
            <w:pPr>
              <w:spacing w:after="0"/>
              <w:rPr>
                <w:rFonts w:cs="Arial"/>
              </w:rPr>
            </w:pPr>
            <w:r w:rsidRPr="00571473">
              <w:rPr>
                <w:rFonts w:cs="Arial"/>
              </w:rPr>
              <w:t xml:space="preserve">“Register” button is clicked </w:t>
            </w:r>
            <w:proofErr w:type="gramStart"/>
            <w:r w:rsidRPr="00571473">
              <w:rPr>
                <w:rFonts w:cs="Arial"/>
              </w:rPr>
              <w:t>when  “</w:t>
            </w:r>
            <w:proofErr w:type="gramEnd"/>
            <w:r w:rsidRPr="00571473">
              <w:rPr>
                <w:rFonts w:cs="Arial"/>
              </w:rPr>
              <w:t>Confirm Staff Code” text box is not filled with data.</w:t>
            </w:r>
          </w:p>
        </w:tc>
        <w:tc>
          <w:tcPr>
            <w:tcW w:w="1433" w:type="dxa"/>
          </w:tcPr>
          <w:p w14:paraId="378DED3F"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5AD349E0" w14:textId="77777777" w:rsidR="008D0AA3" w:rsidRPr="00571473" w:rsidRDefault="008D0AA3" w:rsidP="00CA070F">
            <w:pPr>
              <w:spacing w:after="0"/>
              <w:rPr>
                <w:rFonts w:cs="Arial"/>
              </w:rPr>
            </w:pPr>
            <w:r w:rsidRPr="00571473">
              <w:rPr>
                <w:rFonts w:cs="Arial"/>
              </w:rPr>
              <w:t>See Fig.1.5.2</w:t>
            </w:r>
          </w:p>
        </w:tc>
      </w:tr>
    </w:tbl>
    <w:p w14:paraId="234F77A3" w14:textId="77777777" w:rsidR="008D0AA3" w:rsidRPr="00571473" w:rsidRDefault="008D0AA3" w:rsidP="008D0AA3">
      <w:pPr>
        <w:rPr>
          <w:rFonts w:cs="Arial"/>
        </w:rPr>
      </w:pPr>
    </w:p>
    <w:p w14:paraId="3AAD6847" w14:textId="77777777" w:rsidR="008D0AA3" w:rsidRPr="00571473" w:rsidRDefault="008D0AA3" w:rsidP="008D0AA3">
      <w:pPr>
        <w:rPr>
          <w:rFonts w:cs="Arial"/>
        </w:rPr>
      </w:pPr>
    </w:p>
    <w:p w14:paraId="2986513F" w14:textId="77777777" w:rsidR="008D0AA3" w:rsidRPr="00571473" w:rsidRDefault="008D0AA3" w:rsidP="008D0AA3">
      <w:pPr>
        <w:rPr>
          <w:rFonts w:cs="Arial"/>
        </w:rPr>
      </w:pPr>
    </w:p>
    <w:p w14:paraId="20E7B57B" w14:textId="77777777" w:rsidR="008D0AA3" w:rsidRPr="00571473" w:rsidRDefault="008D0AA3" w:rsidP="008D0AA3">
      <w:pPr>
        <w:rPr>
          <w:rFonts w:cs="Arial"/>
          <w:b/>
          <w:bCs/>
        </w:rPr>
      </w:pPr>
      <w:r w:rsidRPr="00571473">
        <w:rPr>
          <w:rFonts w:cs="Arial"/>
          <w:b/>
          <w:bCs/>
        </w:rPr>
        <w:t>Before Testing</w:t>
      </w:r>
    </w:p>
    <w:p w14:paraId="7429F01E"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594240" behindDoc="0" locked="0" layoutInCell="1" allowOverlap="1" wp14:anchorId="625FCDDF" wp14:editId="52400361">
                <wp:simplePos x="0" y="0"/>
                <wp:positionH relativeFrom="column">
                  <wp:posOffset>2926248</wp:posOffset>
                </wp:positionH>
                <wp:positionV relativeFrom="paragraph">
                  <wp:posOffset>2268877</wp:posOffset>
                </wp:positionV>
                <wp:extent cx="250825" cy="184785"/>
                <wp:effectExtent l="0" t="0" r="73025" b="62865"/>
                <wp:wrapNone/>
                <wp:docPr id="709" name="Straight Arrow Connector 709"/>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C0ADD1" id="Straight Arrow Connector 709" o:spid="_x0000_s1026" type="#_x0000_t32" style="position:absolute;margin-left:230.4pt;margin-top:178.65pt;width:19.75pt;height:14.55pt;z-index:251594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593216" behindDoc="0" locked="0" layoutInCell="1" allowOverlap="1" wp14:anchorId="48902D39" wp14:editId="7CCE8F21">
                <wp:simplePos x="0" y="0"/>
                <wp:positionH relativeFrom="column">
                  <wp:posOffset>1464023</wp:posOffset>
                </wp:positionH>
                <wp:positionV relativeFrom="paragraph">
                  <wp:posOffset>1640048</wp:posOffset>
                </wp:positionV>
                <wp:extent cx="3876085" cy="250516"/>
                <wp:effectExtent l="0" t="0" r="10160" b="16510"/>
                <wp:wrapNone/>
                <wp:docPr id="708" name="Rectangle 708"/>
                <wp:cNvGraphicFramePr/>
                <a:graphic xmlns:a="http://schemas.openxmlformats.org/drawingml/2006/main">
                  <a:graphicData uri="http://schemas.microsoft.com/office/word/2010/wordprocessingShape">
                    <wps:wsp>
                      <wps:cNvSpPr/>
                      <wps:spPr>
                        <a:xfrm>
                          <a:off x="0" y="0"/>
                          <a:ext cx="3876085" cy="250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BDB96D" id="Rectangle 708" o:spid="_x0000_s1026" style="position:absolute;margin-left:115.3pt;margin-top:129.15pt;width:305.2pt;height:19.7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1BCF79AC" wp14:editId="1B55DE99">
            <wp:extent cx="5829300" cy="2707640"/>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829300" cy="2707640"/>
                    </a:xfrm>
                    <a:prstGeom prst="rect">
                      <a:avLst/>
                    </a:prstGeom>
                  </pic:spPr>
                </pic:pic>
              </a:graphicData>
            </a:graphic>
          </wp:inline>
        </w:drawing>
      </w:r>
    </w:p>
    <w:p w14:paraId="07EDB732" w14:textId="77777777" w:rsidR="008D0AA3" w:rsidRPr="00571473" w:rsidRDefault="008D0AA3" w:rsidP="008D0AA3">
      <w:pPr>
        <w:rPr>
          <w:rFonts w:cs="Arial"/>
        </w:rPr>
      </w:pPr>
      <w:r w:rsidRPr="00571473">
        <w:rPr>
          <w:rFonts w:cs="Arial"/>
        </w:rPr>
        <w:t>Fig.1.5.1</w:t>
      </w:r>
    </w:p>
    <w:p w14:paraId="4599BC3A" w14:textId="77777777" w:rsidR="008D0AA3" w:rsidRPr="00571473" w:rsidRDefault="008D0AA3" w:rsidP="008D0AA3">
      <w:pPr>
        <w:rPr>
          <w:rFonts w:cs="Arial"/>
          <w:b/>
          <w:bCs/>
        </w:rPr>
      </w:pPr>
      <w:r w:rsidRPr="00571473">
        <w:rPr>
          <w:rFonts w:cs="Arial"/>
          <w:b/>
          <w:bCs/>
        </w:rPr>
        <w:lastRenderedPageBreak/>
        <w:t xml:space="preserve">After Testing </w:t>
      </w:r>
    </w:p>
    <w:p w14:paraId="35D6C65A"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592192" behindDoc="0" locked="0" layoutInCell="1" allowOverlap="1" wp14:anchorId="79CF48D8" wp14:editId="484965EE">
                <wp:simplePos x="0" y="0"/>
                <wp:positionH relativeFrom="column">
                  <wp:posOffset>2935588</wp:posOffset>
                </wp:positionH>
                <wp:positionV relativeFrom="paragraph">
                  <wp:posOffset>2022127</wp:posOffset>
                </wp:positionV>
                <wp:extent cx="922020" cy="347958"/>
                <wp:effectExtent l="0" t="0" r="11430" b="14605"/>
                <wp:wrapNone/>
                <wp:docPr id="707" name="Rectangle 707"/>
                <wp:cNvGraphicFramePr/>
                <a:graphic xmlns:a="http://schemas.openxmlformats.org/drawingml/2006/main">
                  <a:graphicData uri="http://schemas.microsoft.com/office/word/2010/wordprocessingShape">
                    <wps:wsp>
                      <wps:cNvSpPr/>
                      <wps:spPr>
                        <a:xfrm>
                          <a:off x="0" y="0"/>
                          <a:ext cx="922020" cy="3479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12A754" id="Rectangle 707" o:spid="_x0000_s1026" style="position:absolute;margin-left:231.15pt;margin-top:159.2pt;width:72.6pt;height:27.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" filled="f" strokecolor="red" strokeweight="1.5pt">
                <v:stroke endcap="round"/>
              </v:rect>
            </w:pict>
          </mc:Fallback>
        </mc:AlternateContent>
      </w:r>
      <w:r w:rsidRPr="00571473">
        <w:rPr>
          <w:rFonts w:cs="Arial"/>
          <w:noProof/>
        </w:rPr>
        <w:drawing>
          <wp:inline distT="0" distB="0" distL="0" distR="0" wp14:anchorId="1804EE39" wp14:editId="42D826D7">
            <wp:extent cx="5829300" cy="2661920"/>
            <wp:effectExtent l="0" t="0" r="0" b="508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829300" cy="2661920"/>
                    </a:xfrm>
                    <a:prstGeom prst="rect">
                      <a:avLst/>
                    </a:prstGeom>
                  </pic:spPr>
                </pic:pic>
              </a:graphicData>
            </a:graphic>
          </wp:inline>
        </w:drawing>
      </w:r>
    </w:p>
    <w:p w14:paraId="0B8436E7" w14:textId="77777777" w:rsidR="008D0AA3" w:rsidRPr="00571473" w:rsidRDefault="008D0AA3" w:rsidP="008D0AA3">
      <w:pPr>
        <w:rPr>
          <w:rFonts w:cs="Arial"/>
        </w:rPr>
      </w:pPr>
      <w:r w:rsidRPr="00571473">
        <w:rPr>
          <w:rFonts w:cs="Arial"/>
        </w:rPr>
        <w:t>Fig.1.5.2</w:t>
      </w:r>
    </w:p>
    <w:p w14:paraId="6A3AE4FA" w14:textId="77777777" w:rsidR="008D0AA3" w:rsidRPr="00571473" w:rsidRDefault="008D0AA3" w:rsidP="008D0AA3">
      <w:pPr>
        <w:rPr>
          <w:rFonts w:cs="Arial"/>
        </w:rPr>
      </w:pPr>
    </w:p>
    <w:p w14:paraId="706F3956" w14:textId="77777777" w:rsidR="008D0AA3" w:rsidRPr="00571473" w:rsidRDefault="008D0AA3" w:rsidP="008D0AA3">
      <w:pPr>
        <w:rPr>
          <w:rFonts w:cs="Arial"/>
        </w:rPr>
      </w:pPr>
    </w:p>
    <w:p w14:paraId="75F7955F"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696"/>
        <w:gridCol w:w="3600"/>
        <w:gridCol w:w="1440"/>
        <w:gridCol w:w="1154"/>
      </w:tblGrid>
      <w:tr w:rsidR="008D0AA3" w:rsidRPr="00571473" w14:paraId="6A2A2DEF" w14:textId="77777777" w:rsidTr="00CA070F">
        <w:trPr>
          <w:trHeight w:val="519"/>
        </w:trPr>
        <w:tc>
          <w:tcPr>
            <w:tcW w:w="3438" w:type="dxa"/>
            <w:gridSpan w:val="2"/>
          </w:tcPr>
          <w:p w14:paraId="362A448A" w14:textId="77777777" w:rsidR="008D0AA3" w:rsidRPr="00571473" w:rsidRDefault="008D0AA3" w:rsidP="00CA070F">
            <w:pPr>
              <w:spacing w:after="0"/>
              <w:rPr>
                <w:rFonts w:cs="Arial"/>
                <w:b/>
              </w:rPr>
            </w:pPr>
            <w:r w:rsidRPr="00571473">
              <w:rPr>
                <w:rFonts w:cs="Arial"/>
                <w:b/>
              </w:rPr>
              <w:t>Unit Test 6</w:t>
            </w:r>
          </w:p>
        </w:tc>
        <w:tc>
          <w:tcPr>
            <w:tcW w:w="3600" w:type="dxa"/>
          </w:tcPr>
          <w:p w14:paraId="0E9432AF"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Testing Staff Registering process in Staff Edit Form.</w:t>
            </w:r>
          </w:p>
        </w:tc>
        <w:tc>
          <w:tcPr>
            <w:tcW w:w="2594" w:type="dxa"/>
            <w:gridSpan w:val="2"/>
          </w:tcPr>
          <w:p w14:paraId="6669212A"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7F5A0047" w14:textId="77777777" w:rsidTr="00CA070F">
        <w:trPr>
          <w:trHeight w:val="503"/>
        </w:trPr>
        <w:tc>
          <w:tcPr>
            <w:tcW w:w="3438" w:type="dxa"/>
            <w:gridSpan w:val="2"/>
          </w:tcPr>
          <w:p w14:paraId="6F311651"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 xml:space="preserve">Staff Register Page  </w:t>
            </w:r>
          </w:p>
        </w:tc>
        <w:tc>
          <w:tcPr>
            <w:tcW w:w="3600" w:type="dxa"/>
          </w:tcPr>
          <w:p w14:paraId="4932223A" w14:textId="77777777" w:rsidR="008D0AA3" w:rsidRPr="00571473" w:rsidRDefault="008D0AA3" w:rsidP="00CA070F">
            <w:pPr>
              <w:spacing w:after="0"/>
              <w:rPr>
                <w:rFonts w:cs="Arial"/>
              </w:rPr>
            </w:pPr>
            <w:r w:rsidRPr="00571473">
              <w:rPr>
                <w:rFonts w:cs="Arial"/>
                <w:b/>
                <w:bCs/>
              </w:rPr>
              <w:t>Objective</w:t>
            </w:r>
            <w:r w:rsidRPr="00571473">
              <w:rPr>
                <w:rFonts w:cs="Arial"/>
              </w:rPr>
              <w:t>: To Test “Unmatched Password” Message box.</w:t>
            </w:r>
          </w:p>
        </w:tc>
        <w:tc>
          <w:tcPr>
            <w:tcW w:w="2594" w:type="dxa"/>
            <w:gridSpan w:val="2"/>
          </w:tcPr>
          <w:p w14:paraId="2357EE34"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0785553A" w14:textId="77777777" w:rsidTr="00CA070F">
        <w:trPr>
          <w:trHeight w:val="519"/>
        </w:trPr>
        <w:tc>
          <w:tcPr>
            <w:tcW w:w="742" w:type="dxa"/>
          </w:tcPr>
          <w:p w14:paraId="3AC99742" w14:textId="77777777" w:rsidR="008D0AA3" w:rsidRPr="00571473" w:rsidRDefault="008D0AA3" w:rsidP="00CA070F">
            <w:pPr>
              <w:spacing w:after="0"/>
              <w:rPr>
                <w:rFonts w:cs="Arial"/>
                <w:b/>
                <w:bCs/>
              </w:rPr>
            </w:pPr>
            <w:r w:rsidRPr="00571473">
              <w:rPr>
                <w:rFonts w:cs="Arial"/>
                <w:b/>
                <w:bCs/>
              </w:rPr>
              <w:t>Test Case</w:t>
            </w:r>
          </w:p>
        </w:tc>
        <w:tc>
          <w:tcPr>
            <w:tcW w:w="2696" w:type="dxa"/>
          </w:tcPr>
          <w:p w14:paraId="62BC955E" w14:textId="77777777" w:rsidR="008D0AA3" w:rsidRPr="00571473" w:rsidRDefault="008D0AA3" w:rsidP="00CA070F">
            <w:pPr>
              <w:spacing w:after="0"/>
              <w:rPr>
                <w:rFonts w:cs="Arial"/>
                <w:b/>
              </w:rPr>
            </w:pPr>
            <w:r w:rsidRPr="00571473">
              <w:rPr>
                <w:rFonts w:cs="Arial"/>
                <w:b/>
              </w:rPr>
              <w:t>Description</w:t>
            </w:r>
          </w:p>
        </w:tc>
        <w:tc>
          <w:tcPr>
            <w:tcW w:w="3600" w:type="dxa"/>
          </w:tcPr>
          <w:p w14:paraId="77BB218B" w14:textId="77777777" w:rsidR="008D0AA3" w:rsidRPr="00571473" w:rsidRDefault="008D0AA3" w:rsidP="00CA070F">
            <w:pPr>
              <w:spacing w:after="0"/>
              <w:rPr>
                <w:rFonts w:cs="Arial"/>
                <w:b/>
              </w:rPr>
            </w:pPr>
            <w:r w:rsidRPr="00571473">
              <w:rPr>
                <w:rFonts w:cs="Arial"/>
                <w:b/>
              </w:rPr>
              <w:t>Test Procedure</w:t>
            </w:r>
          </w:p>
        </w:tc>
        <w:tc>
          <w:tcPr>
            <w:tcW w:w="1440" w:type="dxa"/>
          </w:tcPr>
          <w:p w14:paraId="6102CF00" w14:textId="77777777" w:rsidR="008D0AA3" w:rsidRPr="00571473" w:rsidRDefault="008D0AA3" w:rsidP="00CA070F">
            <w:pPr>
              <w:spacing w:after="0"/>
              <w:rPr>
                <w:rFonts w:cs="Arial"/>
                <w:b/>
              </w:rPr>
            </w:pPr>
            <w:r w:rsidRPr="00571473">
              <w:rPr>
                <w:rFonts w:cs="Arial"/>
                <w:b/>
              </w:rPr>
              <w:t>Expected Result</w:t>
            </w:r>
          </w:p>
        </w:tc>
        <w:tc>
          <w:tcPr>
            <w:tcW w:w="1154" w:type="dxa"/>
          </w:tcPr>
          <w:p w14:paraId="43CC166E" w14:textId="77777777" w:rsidR="008D0AA3" w:rsidRPr="00571473" w:rsidRDefault="008D0AA3" w:rsidP="00CA070F">
            <w:pPr>
              <w:spacing w:after="0"/>
              <w:rPr>
                <w:rFonts w:cs="Arial"/>
                <w:b/>
              </w:rPr>
            </w:pPr>
            <w:r w:rsidRPr="00571473">
              <w:rPr>
                <w:rFonts w:cs="Arial"/>
                <w:b/>
              </w:rPr>
              <w:t>Actual Results</w:t>
            </w:r>
          </w:p>
        </w:tc>
      </w:tr>
      <w:tr w:rsidR="008D0AA3" w:rsidRPr="00571473" w14:paraId="43FA0A46" w14:textId="77777777" w:rsidTr="00CA070F">
        <w:trPr>
          <w:trHeight w:val="1290"/>
        </w:trPr>
        <w:tc>
          <w:tcPr>
            <w:tcW w:w="742" w:type="dxa"/>
          </w:tcPr>
          <w:p w14:paraId="21234EB1" w14:textId="77777777" w:rsidR="008D0AA3" w:rsidRPr="00571473" w:rsidRDefault="008D0AA3" w:rsidP="00CA070F">
            <w:pPr>
              <w:spacing w:after="0"/>
              <w:rPr>
                <w:rFonts w:cs="Arial"/>
              </w:rPr>
            </w:pPr>
            <w:r w:rsidRPr="00571473">
              <w:rPr>
                <w:rFonts w:cs="Arial"/>
              </w:rPr>
              <w:t>1.6</w:t>
            </w:r>
          </w:p>
        </w:tc>
        <w:tc>
          <w:tcPr>
            <w:tcW w:w="2696" w:type="dxa"/>
          </w:tcPr>
          <w:p w14:paraId="628E8DC0" w14:textId="77777777" w:rsidR="008D0AA3" w:rsidRPr="00571473" w:rsidRDefault="008D0AA3" w:rsidP="00CA070F">
            <w:pPr>
              <w:spacing w:after="0"/>
              <w:rPr>
                <w:rFonts w:cs="Arial"/>
              </w:rPr>
            </w:pPr>
            <w:r w:rsidRPr="00571473">
              <w:rPr>
                <w:rFonts w:cs="Arial"/>
              </w:rPr>
              <w:t>Testing if alert is shown when the data in “Password” text box and “Confirm Password” text box are not match.</w:t>
            </w:r>
          </w:p>
        </w:tc>
        <w:tc>
          <w:tcPr>
            <w:tcW w:w="3600" w:type="dxa"/>
          </w:tcPr>
          <w:p w14:paraId="11E0FA76" w14:textId="77777777" w:rsidR="008D0AA3" w:rsidRPr="00571473" w:rsidRDefault="008D0AA3" w:rsidP="00CA070F">
            <w:pPr>
              <w:spacing w:after="0"/>
              <w:rPr>
                <w:rFonts w:cs="Arial"/>
              </w:rPr>
            </w:pPr>
            <w:r w:rsidRPr="00571473">
              <w:rPr>
                <w:rFonts w:cs="Arial"/>
              </w:rPr>
              <w:t xml:space="preserve">“Register” button is clicked when “Password” text box and “Confirm Password” text boxes are filled with different data. </w:t>
            </w:r>
          </w:p>
        </w:tc>
        <w:tc>
          <w:tcPr>
            <w:tcW w:w="1440" w:type="dxa"/>
          </w:tcPr>
          <w:p w14:paraId="7EF53012" w14:textId="77777777" w:rsidR="008D0AA3" w:rsidRPr="00571473" w:rsidRDefault="008D0AA3" w:rsidP="00CA070F">
            <w:pPr>
              <w:spacing w:after="0"/>
              <w:rPr>
                <w:rFonts w:cs="Arial"/>
              </w:rPr>
            </w:pPr>
            <w:r w:rsidRPr="00571473">
              <w:rPr>
                <w:rFonts w:cs="Arial"/>
              </w:rPr>
              <w:t>Show “The codes are not matched” message.</w:t>
            </w:r>
          </w:p>
        </w:tc>
        <w:tc>
          <w:tcPr>
            <w:tcW w:w="1154" w:type="dxa"/>
          </w:tcPr>
          <w:p w14:paraId="1F420D04" w14:textId="77777777" w:rsidR="008D0AA3" w:rsidRPr="00571473" w:rsidRDefault="008D0AA3" w:rsidP="00CA070F">
            <w:pPr>
              <w:spacing w:after="0"/>
              <w:rPr>
                <w:rFonts w:cs="Arial"/>
              </w:rPr>
            </w:pPr>
            <w:r w:rsidRPr="00571473">
              <w:rPr>
                <w:rFonts w:cs="Arial"/>
              </w:rPr>
              <w:t>See Fig.1.6.2</w:t>
            </w:r>
          </w:p>
        </w:tc>
      </w:tr>
    </w:tbl>
    <w:p w14:paraId="6A6905A1" w14:textId="77777777" w:rsidR="008D0AA3" w:rsidRPr="00571473" w:rsidRDefault="008D0AA3" w:rsidP="008D0AA3">
      <w:pPr>
        <w:rPr>
          <w:rFonts w:cs="Arial"/>
        </w:rPr>
      </w:pPr>
    </w:p>
    <w:p w14:paraId="5A09E866" w14:textId="77777777" w:rsidR="008D0AA3" w:rsidRPr="00571473" w:rsidRDefault="008D0AA3" w:rsidP="008D0AA3">
      <w:pPr>
        <w:rPr>
          <w:rFonts w:cs="Arial"/>
        </w:rPr>
      </w:pPr>
    </w:p>
    <w:p w14:paraId="49257502" w14:textId="77777777" w:rsidR="008D0AA3" w:rsidRPr="00571473" w:rsidRDefault="008D0AA3" w:rsidP="008D0AA3">
      <w:pPr>
        <w:rPr>
          <w:rFonts w:cs="Arial"/>
        </w:rPr>
      </w:pPr>
    </w:p>
    <w:p w14:paraId="3D06B368" w14:textId="77777777" w:rsidR="008D0AA3" w:rsidRPr="00571473" w:rsidRDefault="008D0AA3" w:rsidP="008D0AA3">
      <w:pPr>
        <w:rPr>
          <w:rFonts w:cs="Arial"/>
          <w:b/>
          <w:bCs/>
        </w:rPr>
      </w:pPr>
      <w:r w:rsidRPr="00571473">
        <w:rPr>
          <w:rFonts w:cs="Arial"/>
          <w:b/>
          <w:bCs/>
        </w:rPr>
        <w:t>Before Testing</w:t>
      </w:r>
    </w:p>
    <w:p w14:paraId="451D62EA"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01408" behindDoc="0" locked="0" layoutInCell="1" allowOverlap="1" wp14:anchorId="2F096D68" wp14:editId="7956D59A">
                <wp:simplePos x="0" y="0"/>
                <wp:positionH relativeFrom="column">
                  <wp:posOffset>1471739</wp:posOffset>
                </wp:positionH>
                <wp:positionV relativeFrom="paragraph">
                  <wp:posOffset>1877695</wp:posOffset>
                </wp:positionV>
                <wp:extent cx="3876040" cy="517890"/>
                <wp:effectExtent l="0" t="0" r="10160" b="15875"/>
                <wp:wrapNone/>
                <wp:docPr id="711" name="Rectangle 711"/>
                <wp:cNvGraphicFramePr/>
                <a:graphic xmlns:a="http://schemas.openxmlformats.org/drawingml/2006/main">
                  <a:graphicData uri="http://schemas.microsoft.com/office/word/2010/wordprocessingShape">
                    <wps:wsp>
                      <wps:cNvSpPr/>
                      <wps:spPr>
                        <a:xfrm>
                          <a:off x="0" y="0"/>
                          <a:ext cx="3876040" cy="517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8993A0" id="Rectangle 711" o:spid="_x0000_s1026" style="position:absolute;margin-left:115.9pt;margin-top:147.85pt;width:305.2pt;height:40.8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" filled="f" strokecolor="red" strokeweight="1.5pt">
                <v:stroke endcap="round"/>
              </v:rect>
            </w:pict>
          </mc:Fallback>
        </mc:AlternateContent>
      </w:r>
      <w:r w:rsidRPr="00571473">
        <w:rPr>
          <w:rFonts w:cs="Arial"/>
          <w:b/>
          <w:bCs/>
          <w:noProof/>
        </w:rPr>
        <mc:AlternateContent>
          <mc:Choice Requires="wps">
            <w:drawing>
              <wp:anchor distT="0" distB="0" distL="114300" distR="114300" simplePos="0" relativeHeight="251625984" behindDoc="0" locked="0" layoutInCell="1" allowOverlap="1" wp14:anchorId="6009D904" wp14:editId="134D6A70">
                <wp:simplePos x="0" y="0"/>
                <wp:positionH relativeFrom="column">
                  <wp:posOffset>2909407</wp:posOffset>
                </wp:positionH>
                <wp:positionV relativeFrom="paragraph">
                  <wp:posOffset>2553835</wp:posOffset>
                </wp:positionV>
                <wp:extent cx="250825" cy="184785"/>
                <wp:effectExtent l="0" t="0" r="73025" b="62865"/>
                <wp:wrapNone/>
                <wp:docPr id="712" name="Straight Arrow Connector 712"/>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F1F21E8" id="Straight Arrow Connector 712" o:spid="_x0000_s1026" type="#_x0000_t32" style="position:absolute;margin-left:229.1pt;margin-top:201.1pt;width:19.75pt;height:14.55pt;z-index:25162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" strokecolor="red" strokeweight="1pt">
                <v:stroke endarrow="block" endcap="round"/>
              </v:shape>
            </w:pict>
          </mc:Fallback>
        </mc:AlternateContent>
      </w:r>
      <w:r w:rsidRPr="00571473">
        <w:rPr>
          <w:rFonts w:cs="Arial"/>
          <w:noProof/>
        </w:rPr>
        <w:t xml:space="preserve"> </w:t>
      </w:r>
      <w:r w:rsidRPr="00571473">
        <w:rPr>
          <w:rFonts w:cs="Arial"/>
          <w:noProof/>
        </w:rPr>
        <w:drawing>
          <wp:inline distT="0" distB="0" distL="0" distR="0" wp14:anchorId="03140A61" wp14:editId="1BF8F6F9">
            <wp:extent cx="5829300" cy="2691765"/>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829300" cy="2691765"/>
                    </a:xfrm>
                    <a:prstGeom prst="rect">
                      <a:avLst/>
                    </a:prstGeom>
                  </pic:spPr>
                </pic:pic>
              </a:graphicData>
            </a:graphic>
          </wp:inline>
        </w:drawing>
      </w:r>
    </w:p>
    <w:p w14:paraId="13688573" w14:textId="77777777" w:rsidR="008D0AA3" w:rsidRPr="00571473" w:rsidRDefault="008D0AA3" w:rsidP="008D0AA3">
      <w:pPr>
        <w:rPr>
          <w:rFonts w:cs="Arial"/>
        </w:rPr>
      </w:pPr>
      <w:r w:rsidRPr="00571473">
        <w:rPr>
          <w:rFonts w:cs="Arial"/>
        </w:rPr>
        <w:t>Fig.1.6.1</w:t>
      </w:r>
    </w:p>
    <w:p w14:paraId="2BD44979" w14:textId="77777777" w:rsidR="008D0AA3" w:rsidRPr="00571473" w:rsidRDefault="008D0AA3" w:rsidP="008D0AA3">
      <w:pPr>
        <w:rPr>
          <w:rFonts w:cs="Arial"/>
        </w:rPr>
      </w:pPr>
    </w:p>
    <w:p w14:paraId="0A135F62" w14:textId="77777777" w:rsidR="008D0AA3" w:rsidRPr="00571473" w:rsidRDefault="008D0AA3" w:rsidP="008D0AA3">
      <w:pPr>
        <w:rPr>
          <w:rFonts w:cs="Arial"/>
        </w:rPr>
      </w:pPr>
    </w:p>
    <w:p w14:paraId="243EDD76" w14:textId="77777777" w:rsidR="008D0AA3" w:rsidRPr="00571473" w:rsidRDefault="008D0AA3" w:rsidP="008D0AA3">
      <w:pPr>
        <w:rPr>
          <w:rFonts w:cs="Arial"/>
        </w:rPr>
      </w:pPr>
    </w:p>
    <w:p w14:paraId="1AC2CDD0" w14:textId="77777777" w:rsidR="008D0AA3" w:rsidRPr="00571473" w:rsidRDefault="008D0AA3" w:rsidP="008D0AA3">
      <w:pPr>
        <w:rPr>
          <w:rFonts w:cs="Arial"/>
        </w:rPr>
      </w:pPr>
    </w:p>
    <w:p w14:paraId="3E5E6527" w14:textId="77777777" w:rsidR="008D0AA3" w:rsidRPr="00571473" w:rsidRDefault="008D0AA3" w:rsidP="008D0AA3">
      <w:pPr>
        <w:rPr>
          <w:rFonts w:cs="Arial"/>
          <w:b/>
          <w:bCs/>
        </w:rPr>
      </w:pPr>
      <w:r w:rsidRPr="00571473">
        <w:rPr>
          <w:rFonts w:cs="Arial"/>
          <w:b/>
          <w:bCs/>
        </w:rPr>
        <w:t>After Testing</w:t>
      </w:r>
    </w:p>
    <w:p w14:paraId="465B52AC" w14:textId="77777777" w:rsidR="008D0AA3" w:rsidRPr="00571473" w:rsidRDefault="008D0AA3" w:rsidP="008D0AA3">
      <w:pPr>
        <w:rPr>
          <w:rFonts w:cs="Arial"/>
          <w:b/>
          <w:bCs/>
        </w:rPr>
      </w:pPr>
      <w:r w:rsidRPr="00571473">
        <w:rPr>
          <w:rFonts w:cs="Arial"/>
          <w:noProof/>
        </w:rPr>
        <w:drawing>
          <wp:inline distT="0" distB="0" distL="0" distR="0" wp14:anchorId="289A809C" wp14:editId="39276F58">
            <wp:extent cx="4324350" cy="1314450"/>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324350" cy="1314450"/>
                    </a:xfrm>
                    <a:prstGeom prst="rect">
                      <a:avLst/>
                    </a:prstGeom>
                  </pic:spPr>
                </pic:pic>
              </a:graphicData>
            </a:graphic>
          </wp:inline>
        </w:drawing>
      </w:r>
    </w:p>
    <w:p w14:paraId="387F7198" w14:textId="77777777" w:rsidR="008D0AA3" w:rsidRPr="00571473" w:rsidRDefault="008D0AA3" w:rsidP="008D0AA3">
      <w:pPr>
        <w:rPr>
          <w:rFonts w:cs="Arial"/>
        </w:rPr>
      </w:pPr>
      <w:r w:rsidRPr="00571473">
        <w:rPr>
          <w:rFonts w:cs="Arial"/>
        </w:rPr>
        <w:t>Fig.1.6.2</w:t>
      </w:r>
    </w:p>
    <w:p w14:paraId="0C359748" w14:textId="77777777" w:rsidR="008D0AA3" w:rsidRPr="00571473" w:rsidRDefault="008D0AA3" w:rsidP="008D0AA3">
      <w:pPr>
        <w:rPr>
          <w:rFonts w:cs="Arial"/>
        </w:rPr>
      </w:pPr>
    </w:p>
    <w:p w14:paraId="7EF96E6F"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696"/>
        <w:gridCol w:w="3600"/>
        <w:gridCol w:w="1440"/>
        <w:gridCol w:w="1154"/>
      </w:tblGrid>
      <w:tr w:rsidR="008D0AA3" w:rsidRPr="00571473" w14:paraId="28EA133A" w14:textId="77777777" w:rsidTr="00CA070F">
        <w:trPr>
          <w:trHeight w:val="519"/>
        </w:trPr>
        <w:tc>
          <w:tcPr>
            <w:tcW w:w="3438" w:type="dxa"/>
            <w:gridSpan w:val="2"/>
          </w:tcPr>
          <w:p w14:paraId="420E8AE4" w14:textId="77777777" w:rsidR="008D0AA3" w:rsidRPr="00571473" w:rsidRDefault="008D0AA3" w:rsidP="00CA070F">
            <w:pPr>
              <w:spacing w:after="0"/>
              <w:rPr>
                <w:rFonts w:cs="Arial"/>
                <w:b/>
              </w:rPr>
            </w:pPr>
            <w:r w:rsidRPr="00571473">
              <w:rPr>
                <w:rFonts w:cs="Arial"/>
                <w:b/>
              </w:rPr>
              <w:t>Unit Test 7</w:t>
            </w:r>
          </w:p>
        </w:tc>
        <w:tc>
          <w:tcPr>
            <w:tcW w:w="3600" w:type="dxa"/>
          </w:tcPr>
          <w:p w14:paraId="42F31C54"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Registering process in Staff Edit Form. </w:t>
            </w:r>
          </w:p>
        </w:tc>
        <w:tc>
          <w:tcPr>
            <w:tcW w:w="2594" w:type="dxa"/>
            <w:gridSpan w:val="2"/>
          </w:tcPr>
          <w:p w14:paraId="039291A5"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6A429A1" w14:textId="77777777" w:rsidTr="00CA070F">
        <w:trPr>
          <w:trHeight w:val="503"/>
        </w:trPr>
        <w:tc>
          <w:tcPr>
            <w:tcW w:w="3438" w:type="dxa"/>
            <w:gridSpan w:val="2"/>
          </w:tcPr>
          <w:p w14:paraId="36F058F6" w14:textId="77777777" w:rsidR="008D0AA3" w:rsidRPr="00571473" w:rsidRDefault="008D0AA3" w:rsidP="00CA070F">
            <w:pPr>
              <w:spacing w:after="0"/>
              <w:rPr>
                <w:rFonts w:cs="Arial"/>
                <w:b/>
              </w:rPr>
            </w:pPr>
            <w:r w:rsidRPr="00571473">
              <w:rPr>
                <w:rFonts w:cs="Arial"/>
                <w:b/>
              </w:rPr>
              <w:t xml:space="preserve">Data Source: </w:t>
            </w:r>
            <w:r w:rsidRPr="00571473">
              <w:rPr>
                <w:rFonts w:cs="Arial"/>
                <w:bCs/>
              </w:rPr>
              <w:t xml:space="preserve">Staff Register Page  </w:t>
            </w:r>
          </w:p>
        </w:tc>
        <w:tc>
          <w:tcPr>
            <w:tcW w:w="3600" w:type="dxa"/>
          </w:tcPr>
          <w:p w14:paraId="3D919462"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uccessful registration. </w:t>
            </w:r>
          </w:p>
        </w:tc>
        <w:tc>
          <w:tcPr>
            <w:tcW w:w="2594" w:type="dxa"/>
            <w:gridSpan w:val="2"/>
          </w:tcPr>
          <w:p w14:paraId="14F6443A"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55025122" w14:textId="77777777" w:rsidTr="00CA070F">
        <w:trPr>
          <w:trHeight w:val="519"/>
        </w:trPr>
        <w:tc>
          <w:tcPr>
            <w:tcW w:w="742" w:type="dxa"/>
          </w:tcPr>
          <w:p w14:paraId="22DDE70C" w14:textId="77777777" w:rsidR="008D0AA3" w:rsidRPr="00571473" w:rsidRDefault="008D0AA3" w:rsidP="00CA070F">
            <w:pPr>
              <w:spacing w:after="0"/>
              <w:rPr>
                <w:rFonts w:cs="Arial"/>
                <w:b/>
                <w:bCs/>
              </w:rPr>
            </w:pPr>
            <w:r w:rsidRPr="00571473">
              <w:rPr>
                <w:rFonts w:cs="Arial"/>
                <w:b/>
                <w:bCs/>
              </w:rPr>
              <w:t>Test Case</w:t>
            </w:r>
          </w:p>
        </w:tc>
        <w:tc>
          <w:tcPr>
            <w:tcW w:w="2696" w:type="dxa"/>
          </w:tcPr>
          <w:p w14:paraId="35F57DDE" w14:textId="77777777" w:rsidR="008D0AA3" w:rsidRPr="00571473" w:rsidRDefault="008D0AA3" w:rsidP="00CA070F">
            <w:pPr>
              <w:spacing w:after="0"/>
              <w:rPr>
                <w:rFonts w:cs="Arial"/>
                <w:b/>
              </w:rPr>
            </w:pPr>
            <w:r w:rsidRPr="00571473">
              <w:rPr>
                <w:rFonts w:cs="Arial"/>
                <w:b/>
              </w:rPr>
              <w:t>Description</w:t>
            </w:r>
          </w:p>
        </w:tc>
        <w:tc>
          <w:tcPr>
            <w:tcW w:w="3600" w:type="dxa"/>
          </w:tcPr>
          <w:p w14:paraId="25EA8491" w14:textId="77777777" w:rsidR="008D0AA3" w:rsidRPr="00571473" w:rsidRDefault="008D0AA3" w:rsidP="00CA070F">
            <w:pPr>
              <w:spacing w:after="0"/>
              <w:rPr>
                <w:rFonts w:cs="Arial"/>
                <w:b/>
              </w:rPr>
            </w:pPr>
            <w:r w:rsidRPr="00571473">
              <w:rPr>
                <w:rFonts w:cs="Arial"/>
                <w:b/>
              </w:rPr>
              <w:t>Test Procedure</w:t>
            </w:r>
          </w:p>
        </w:tc>
        <w:tc>
          <w:tcPr>
            <w:tcW w:w="1440" w:type="dxa"/>
          </w:tcPr>
          <w:p w14:paraId="30EC7D20" w14:textId="77777777" w:rsidR="008D0AA3" w:rsidRPr="00571473" w:rsidRDefault="008D0AA3" w:rsidP="00CA070F">
            <w:pPr>
              <w:spacing w:after="0"/>
              <w:rPr>
                <w:rFonts w:cs="Arial"/>
                <w:b/>
              </w:rPr>
            </w:pPr>
            <w:r w:rsidRPr="00571473">
              <w:rPr>
                <w:rFonts w:cs="Arial"/>
                <w:b/>
              </w:rPr>
              <w:t>Expected Result</w:t>
            </w:r>
          </w:p>
        </w:tc>
        <w:tc>
          <w:tcPr>
            <w:tcW w:w="1154" w:type="dxa"/>
          </w:tcPr>
          <w:p w14:paraId="7B891547" w14:textId="77777777" w:rsidR="008D0AA3" w:rsidRPr="00571473" w:rsidRDefault="008D0AA3" w:rsidP="00CA070F">
            <w:pPr>
              <w:spacing w:after="0"/>
              <w:rPr>
                <w:rFonts w:cs="Arial"/>
                <w:b/>
              </w:rPr>
            </w:pPr>
            <w:r w:rsidRPr="00571473">
              <w:rPr>
                <w:rFonts w:cs="Arial"/>
                <w:b/>
              </w:rPr>
              <w:t>Actual Results</w:t>
            </w:r>
          </w:p>
        </w:tc>
      </w:tr>
      <w:tr w:rsidR="008D0AA3" w:rsidRPr="00571473" w14:paraId="77643AF7" w14:textId="77777777" w:rsidTr="00CA070F">
        <w:trPr>
          <w:trHeight w:val="1290"/>
        </w:trPr>
        <w:tc>
          <w:tcPr>
            <w:tcW w:w="742" w:type="dxa"/>
          </w:tcPr>
          <w:p w14:paraId="54EF676F" w14:textId="77777777" w:rsidR="008D0AA3" w:rsidRPr="00571473" w:rsidRDefault="008D0AA3" w:rsidP="00CA070F">
            <w:pPr>
              <w:spacing w:after="0"/>
              <w:rPr>
                <w:rFonts w:cs="Arial"/>
              </w:rPr>
            </w:pPr>
            <w:r w:rsidRPr="00571473">
              <w:rPr>
                <w:rFonts w:cs="Arial"/>
              </w:rPr>
              <w:t>1.7</w:t>
            </w:r>
          </w:p>
        </w:tc>
        <w:tc>
          <w:tcPr>
            <w:tcW w:w="2696" w:type="dxa"/>
          </w:tcPr>
          <w:p w14:paraId="7F5FDE3E" w14:textId="77777777" w:rsidR="008D0AA3" w:rsidRPr="00571473" w:rsidRDefault="008D0AA3" w:rsidP="00CA070F">
            <w:pPr>
              <w:spacing w:after="0"/>
              <w:rPr>
                <w:rFonts w:cs="Arial"/>
              </w:rPr>
            </w:pPr>
            <w:r w:rsidRPr="00571473">
              <w:rPr>
                <w:rFonts w:cs="Arial"/>
              </w:rPr>
              <w:t xml:space="preserve">Testing if alert is shown and data are saved into the database if registration is successful.  </w:t>
            </w:r>
          </w:p>
        </w:tc>
        <w:tc>
          <w:tcPr>
            <w:tcW w:w="3600" w:type="dxa"/>
          </w:tcPr>
          <w:p w14:paraId="1BDDF752" w14:textId="77777777" w:rsidR="008D0AA3" w:rsidRPr="00571473" w:rsidRDefault="008D0AA3" w:rsidP="00CA070F">
            <w:pPr>
              <w:spacing w:after="0"/>
              <w:rPr>
                <w:rFonts w:cs="Arial"/>
              </w:rPr>
            </w:pPr>
            <w:r w:rsidRPr="00571473">
              <w:rPr>
                <w:rFonts w:cs="Arial"/>
              </w:rPr>
              <w:t xml:space="preserve">“Register” button is clicked when all text boxes are filled with correct data.  </w:t>
            </w:r>
          </w:p>
        </w:tc>
        <w:tc>
          <w:tcPr>
            <w:tcW w:w="1440" w:type="dxa"/>
          </w:tcPr>
          <w:p w14:paraId="2D65D5F0" w14:textId="77777777" w:rsidR="008D0AA3" w:rsidRPr="00571473" w:rsidRDefault="008D0AA3" w:rsidP="00CA070F">
            <w:pPr>
              <w:spacing w:after="0"/>
              <w:rPr>
                <w:rFonts w:cs="Arial"/>
              </w:rPr>
            </w:pPr>
            <w:r w:rsidRPr="00571473">
              <w:rPr>
                <w:rFonts w:cs="Arial"/>
              </w:rPr>
              <w:t xml:space="preserve">Alert is shown and data are saved into the database. </w:t>
            </w:r>
          </w:p>
        </w:tc>
        <w:tc>
          <w:tcPr>
            <w:tcW w:w="1154" w:type="dxa"/>
          </w:tcPr>
          <w:p w14:paraId="36CD272A" w14:textId="77777777" w:rsidR="008D0AA3" w:rsidRPr="00571473" w:rsidRDefault="008D0AA3" w:rsidP="00CA070F">
            <w:pPr>
              <w:spacing w:after="0"/>
              <w:rPr>
                <w:rFonts w:cs="Arial"/>
              </w:rPr>
            </w:pPr>
            <w:r w:rsidRPr="00571473">
              <w:rPr>
                <w:rFonts w:cs="Arial"/>
              </w:rPr>
              <w:t>See Fig.1.7.2 &amp; Fig.1.7.3</w:t>
            </w:r>
          </w:p>
        </w:tc>
      </w:tr>
    </w:tbl>
    <w:p w14:paraId="5B370539" w14:textId="77777777" w:rsidR="008D0AA3" w:rsidRPr="00571473" w:rsidRDefault="008D0AA3" w:rsidP="008D0AA3">
      <w:pPr>
        <w:rPr>
          <w:rFonts w:cs="Arial"/>
        </w:rPr>
      </w:pPr>
    </w:p>
    <w:p w14:paraId="68D04055" w14:textId="77777777" w:rsidR="008D0AA3" w:rsidRPr="00571473" w:rsidRDefault="008D0AA3" w:rsidP="008D0AA3">
      <w:pPr>
        <w:rPr>
          <w:rFonts w:cs="Arial"/>
        </w:rPr>
      </w:pPr>
    </w:p>
    <w:p w14:paraId="1840FAE9" w14:textId="77777777" w:rsidR="008D0AA3" w:rsidRPr="00571473" w:rsidRDefault="008D0AA3" w:rsidP="008D0AA3">
      <w:pPr>
        <w:rPr>
          <w:rFonts w:cs="Arial"/>
        </w:rPr>
      </w:pPr>
    </w:p>
    <w:p w14:paraId="0FE6840E" w14:textId="77777777" w:rsidR="008D0AA3" w:rsidRPr="00571473" w:rsidRDefault="008D0AA3" w:rsidP="008D0AA3">
      <w:pPr>
        <w:rPr>
          <w:rFonts w:cs="Arial"/>
          <w:b/>
          <w:bCs/>
        </w:rPr>
      </w:pPr>
      <w:r w:rsidRPr="00571473">
        <w:rPr>
          <w:rFonts w:cs="Arial"/>
          <w:b/>
          <w:bCs/>
        </w:rPr>
        <w:t>Before Testing</w:t>
      </w:r>
    </w:p>
    <w:p w14:paraId="1964C489"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27008" behindDoc="0" locked="0" layoutInCell="1" allowOverlap="1" wp14:anchorId="453918DD" wp14:editId="38E76859">
                <wp:simplePos x="0" y="0"/>
                <wp:positionH relativeFrom="column">
                  <wp:posOffset>2904212</wp:posOffset>
                </wp:positionH>
                <wp:positionV relativeFrom="paragraph">
                  <wp:posOffset>2275484</wp:posOffset>
                </wp:positionV>
                <wp:extent cx="250825" cy="184785"/>
                <wp:effectExtent l="0" t="0" r="73025" b="62865"/>
                <wp:wrapNone/>
                <wp:docPr id="722" name="Straight Arrow Connector 722"/>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B9AC0A3" id="Straight Arrow Connector 722" o:spid="_x0000_s1026" type="#_x0000_t32" style="position:absolute;margin-left:228.7pt;margin-top:179.15pt;width:19.75pt;height:14.55pt;z-index:25162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" strokecolor="red" strokeweight="1pt">
                <v:stroke endarrow="block" endcap="round"/>
              </v:shape>
            </w:pict>
          </mc:Fallback>
        </mc:AlternateContent>
      </w:r>
      <w:r w:rsidRPr="00571473">
        <w:rPr>
          <w:rFonts w:cs="Arial"/>
          <w:noProof/>
        </w:rPr>
        <w:drawing>
          <wp:inline distT="0" distB="0" distL="0" distR="0" wp14:anchorId="35433742" wp14:editId="209AEEF5">
            <wp:extent cx="5829300" cy="2595880"/>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829300" cy="2595880"/>
                    </a:xfrm>
                    <a:prstGeom prst="rect">
                      <a:avLst/>
                    </a:prstGeom>
                  </pic:spPr>
                </pic:pic>
              </a:graphicData>
            </a:graphic>
          </wp:inline>
        </w:drawing>
      </w:r>
    </w:p>
    <w:p w14:paraId="49D47F21" w14:textId="77777777" w:rsidR="008D0AA3" w:rsidRPr="00571473" w:rsidRDefault="008D0AA3" w:rsidP="008D0AA3">
      <w:pPr>
        <w:rPr>
          <w:rFonts w:cs="Arial"/>
        </w:rPr>
      </w:pPr>
      <w:r w:rsidRPr="00571473">
        <w:rPr>
          <w:rFonts w:cs="Arial"/>
        </w:rPr>
        <w:t>Fig.1.7.1</w:t>
      </w:r>
    </w:p>
    <w:p w14:paraId="781DFA23" w14:textId="77777777" w:rsidR="008D0AA3" w:rsidRPr="00571473" w:rsidRDefault="008D0AA3" w:rsidP="008D0AA3">
      <w:pPr>
        <w:rPr>
          <w:rFonts w:cs="Arial"/>
        </w:rPr>
      </w:pPr>
    </w:p>
    <w:p w14:paraId="31121929" w14:textId="77777777" w:rsidR="008D0AA3" w:rsidRPr="00571473" w:rsidRDefault="008D0AA3" w:rsidP="008D0AA3">
      <w:pPr>
        <w:rPr>
          <w:rFonts w:cs="Arial"/>
        </w:rPr>
      </w:pPr>
    </w:p>
    <w:p w14:paraId="1E5C0AE5" w14:textId="77777777" w:rsidR="008D0AA3" w:rsidRPr="00571473" w:rsidRDefault="008D0AA3" w:rsidP="008D0AA3">
      <w:pPr>
        <w:rPr>
          <w:rFonts w:cs="Arial"/>
          <w:b/>
          <w:bCs/>
        </w:rPr>
      </w:pPr>
    </w:p>
    <w:p w14:paraId="4C1AB43B" w14:textId="77777777" w:rsidR="008D0AA3" w:rsidRPr="00571473" w:rsidRDefault="008D0AA3" w:rsidP="008D0AA3">
      <w:pPr>
        <w:rPr>
          <w:rFonts w:cs="Arial"/>
          <w:b/>
          <w:bCs/>
        </w:rPr>
      </w:pPr>
      <w:r w:rsidRPr="00571473">
        <w:rPr>
          <w:rFonts w:cs="Arial"/>
          <w:b/>
          <w:bCs/>
        </w:rPr>
        <w:t>After Testing</w:t>
      </w:r>
    </w:p>
    <w:p w14:paraId="37810863"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589120" behindDoc="0" locked="0" layoutInCell="1" allowOverlap="1" wp14:anchorId="489C8C9D" wp14:editId="72CDF18F">
                <wp:simplePos x="0" y="0"/>
                <wp:positionH relativeFrom="column">
                  <wp:posOffset>3438679</wp:posOffset>
                </wp:positionH>
                <wp:positionV relativeFrom="paragraph">
                  <wp:posOffset>654205</wp:posOffset>
                </wp:positionV>
                <wp:extent cx="250825" cy="184785"/>
                <wp:effectExtent l="0" t="0" r="73025" b="62865"/>
                <wp:wrapNone/>
                <wp:docPr id="723" name="Straight Arrow Connector 723"/>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1E6695E" id="Straight Arrow Connector 723" o:spid="_x0000_s1026" type="#_x0000_t32" style="position:absolute;margin-left:270.75pt;margin-top:51.5pt;width:19.75pt;height:14.55pt;z-index:251589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" strokecolor="red" strokeweight="1pt">
                <v:stroke endarrow="block" endcap="round"/>
              </v:shape>
            </w:pict>
          </mc:Fallback>
        </mc:AlternateContent>
      </w:r>
      <w:r w:rsidRPr="00571473">
        <w:rPr>
          <w:rFonts w:cs="Arial"/>
          <w:b/>
          <w:bCs/>
        </w:rPr>
        <w:t xml:space="preserve"> </w:t>
      </w:r>
      <w:r w:rsidRPr="00571473">
        <w:rPr>
          <w:rFonts w:cs="Arial"/>
          <w:noProof/>
        </w:rPr>
        <w:drawing>
          <wp:inline distT="0" distB="0" distL="0" distR="0" wp14:anchorId="663642B4" wp14:editId="61B902DE">
            <wp:extent cx="4314825" cy="125730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314825" cy="1257300"/>
                    </a:xfrm>
                    <a:prstGeom prst="rect">
                      <a:avLst/>
                    </a:prstGeom>
                  </pic:spPr>
                </pic:pic>
              </a:graphicData>
            </a:graphic>
          </wp:inline>
        </w:drawing>
      </w:r>
    </w:p>
    <w:p w14:paraId="6C2B8658" w14:textId="77777777" w:rsidR="008D0AA3" w:rsidRPr="00571473" w:rsidRDefault="008D0AA3" w:rsidP="008D0AA3">
      <w:pPr>
        <w:rPr>
          <w:rFonts w:cs="Arial"/>
        </w:rPr>
      </w:pPr>
      <w:r w:rsidRPr="00571473">
        <w:rPr>
          <w:rFonts w:cs="Arial"/>
        </w:rPr>
        <w:t>Fig.1.7.2</w:t>
      </w:r>
    </w:p>
    <w:p w14:paraId="5CCDC9A4" w14:textId="77777777" w:rsidR="008D0AA3" w:rsidRPr="00571473" w:rsidRDefault="008D0AA3" w:rsidP="008D0AA3">
      <w:pPr>
        <w:rPr>
          <w:rFonts w:cs="Arial"/>
          <w:b/>
          <w:bCs/>
        </w:rPr>
      </w:pPr>
      <w:r w:rsidRPr="00571473">
        <w:rPr>
          <w:rFonts w:cs="Arial"/>
          <w:noProof/>
        </w:rPr>
        <w:drawing>
          <wp:inline distT="0" distB="0" distL="0" distR="0" wp14:anchorId="7104CD27" wp14:editId="11AFEBAC">
            <wp:extent cx="5514975" cy="561975"/>
            <wp:effectExtent l="0" t="0" r="9525" b="9525"/>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514975" cy="561975"/>
                    </a:xfrm>
                    <a:prstGeom prst="rect">
                      <a:avLst/>
                    </a:prstGeom>
                  </pic:spPr>
                </pic:pic>
              </a:graphicData>
            </a:graphic>
          </wp:inline>
        </w:drawing>
      </w:r>
    </w:p>
    <w:p w14:paraId="5DBD732A" w14:textId="77777777" w:rsidR="008D0AA3" w:rsidRPr="00571473" w:rsidRDefault="008D0AA3" w:rsidP="008D0AA3">
      <w:pPr>
        <w:rPr>
          <w:rFonts w:cs="Arial"/>
        </w:rPr>
      </w:pPr>
      <w:r w:rsidRPr="00571473">
        <w:rPr>
          <w:rFonts w:cs="Arial"/>
        </w:rPr>
        <w:t>Fig.1.7.3</w:t>
      </w:r>
    </w:p>
    <w:p w14:paraId="47F80340" w14:textId="77777777" w:rsidR="008D0AA3" w:rsidRPr="00571473" w:rsidRDefault="008D0AA3" w:rsidP="008D0AA3">
      <w:pPr>
        <w:rPr>
          <w:rFonts w:cs="Arial"/>
        </w:rPr>
      </w:pPr>
    </w:p>
    <w:p w14:paraId="10A184CC" w14:textId="77777777" w:rsidR="008D0AA3" w:rsidRPr="00571473" w:rsidRDefault="008D0AA3" w:rsidP="008D0AA3">
      <w:pPr>
        <w:rPr>
          <w:rFonts w:cs="Arial"/>
        </w:rPr>
      </w:pPr>
    </w:p>
    <w:p w14:paraId="1F7031B8" w14:textId="77777777" w:rsidR="008D0AA3" w:rsidRPr="00571473" w:rsidRDefault="008D0AA3" w:rsidP="008D0AA3">
      <w:pPr>
        <w:spacing w:after="0" w:line="276" w:lineRule="auto"/>
        <w:rPr>
          <w:rFonts w:cs="Arial"/>
          <w:b/>
          <w:u w:val="single"/>
        </w:rPr>
      </w:pPr>
      <w:r w:rsidRPr="00571473">
        <w:rPr>
          <w:rFonts w:cs="Arial"/>
          <w:b/>
          <w:u w:val="single"/>
        </w:rPr>
        <w:t>Module 2: Logging into Staff Accounts</w:t>
      </w:r>
    </w:p>
    <w:p w14:paraId="2E302EBF"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639"/>
        <w:gridCol w:w="2462"/>
        <w:gridCol w:w="1568"/>
      </w:tblGrid>
      <w:tr w:rsidR="008D0AA3" w:rsidRPr="00571473" w14:paraId="63FDB7AD" w14:textId="77777777" w:rsidTr="00CA070F">
        <w:tc>
          <w:tcPr>
            <w:tcW w:w="1525" w:type="dxa"/>
          </w:tcPr>
          <w:p w14:paraId="097E1322"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44B0A63D"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47E6566A"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6A8DFBB1"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12CB4DB8" w14:textId="77777777" w:rsidTr="00CA070F">
        <w:tc>
          <w:tcPr>
            <w:tcW w:w="1525" w:type="dxa"/>
          </w:tcPr>
          <w:p w14:paraId="177C43CA" w14:textId="77777777" w:rsidR="008D0AA3" w:rsidRPr="00571473" w:rsidRDefault="008D0AA3" w:rsidP="00CA070F">
            <w:pPr>
              <w:spacing w:line="276" w:lineRule="auto"/>
              <w:jc w:val="center"/>
              <w:rPr>
                <w:rFonts w:cs="Arial"/>
              </w:rPr>
            </w:pPr>
            <w:r w:rsidRPr="00571473">
              <w:rPr>
                <w:rFonts w:cs="Arial"/>
              </w:rPr>
              <w:t>2.1</w:t>
            </w:r>
          </w:p>
        </w:tc>
        <w:tc>
          <w:tcPr>
            <w:tcW w:w="3713" w:type="dxa"/>
          </w:tcPr>
          <w:p w14:paraId="15414AFE" w14:textId="77777777" w:rsidR="008D0AA3" w:rsidRPr="00571473" w:rsidRDefault="008D0AA3" w:rsidP="00CA070F">
            <w:pPr>
              <w:spacing w:line="276" w:lineRule="auto"/>
              <w:rPr>
                <w:rFonts w:cs="Arial"/>
              </w:rPr>
            </w:pPr>
            <w:r w:rsidRPr="00571473">
              <w:rPr>
                <w:rFonts w:cs="Arial"/>
              </w:rPr>
              <w:t>Test “Email” text box</w:t>
            </w:r>
          </w:p>
        </w:tc>
        <w:tc>
          <w:tcPr>
            <w:tcW w:w="2520" w:type="dxa"/>
          </w:tcPr>
          <w:p w14:paraId="04E6A501"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1F54C9B8"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1F6544ED" w14:textId="77777777" w:rsidTr="00CA070F">
        <w:tc>
          <w:tcPr>
            <w:tcW w:w="1525" w:type="dxa"/>
          </w:tcPr>
          <w:p w14:paraId="1C715653" w14:textId="77777777" w:rsidR="008D0AA3" w:rsidRPr="00571473" w:rsidRDefault="008D0AA3" w:rsidP="00CA070F">
            <w:pPr>
              <w:spacing w:line="276" w:lineRule="auto"/>
              <w:jc w:val="center"/>
              <w:rPr>
                <w:rFonts w:cs="Arial"/>
              </w:rPr>
            </w:pPr>
            <w:r w:rsidRPr="00571473">
              <w:rPr>
                <w:rFonts w:cs="Arial"/>
              </w:rPr>
              <w:t>2.2</w:t>
            </w:r>
          </w:p>
        </w:tc>
        <w:tc>
          <w:tcPr>
            <w:tcW w:w="3713" w:type="dxa"/>
          </w:tcPr>
          <w:p w14:paraId="430976C2" w14:textId="77777777" w:rsidR="008D0AA3" w:rsidRPr="00571473" w:rsidRDefault="008D0AA3" w:rsidP="00CA070F">
            <w:pPr>
              <w:spacing w:line="276" w:lineRule="auto"/>
              <w:rPr>
                <w:rFonts w:cs="Arial"/>
              </w:rPr>
            </w:pPr>
            <w:r w:rsidRPr="00571473">
              <w:rPr>
                <w:rFonts w:cs="Arial"/>
              </w:rPr>
              <w:t>Test “Password” text box</w:t>
            </w:r>
          </w:p>
        </w:tc>
        <w:tc>
          <w:tcPr>
            <w:tcW w:w="2520" w:type="dxa"/>
          </w:tcPr>
          <w:p w14:paraId="5D1DCAB0"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5AF5B673"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479F25D1" w14:textId="77777777" w:rsidTr="00CA070F">
        <w:tc>
          <w:tcPr>
            <w:tcW w:w="1525" w:type="dxa"/>
          </w:tcPr>
          <w:p w14:paraId="0B120833" w14:textId="77777777" w:rsidR="008D0AA3" w:rsidRPr="00571473" w:rsidRDefault="008D0AA3" w:rsidP="00CA070F">
            <w:pPr>
              <w:spacing w:line="276" w:lineRule="auto"/>
              <w:jc w:val="center"/>
              <w:rPr>
                <w:rFonts w:cs="Arial"/>
              </w:rPr>
            </w:pPr>
            <w:r w:rsidRPr="00571473">
              <w:rPr>
                <w:rFonts w:cs="Arial"/>
              </w:rPr>
              <w:t>2.3</w:t>
            </w:r>
          </w:p>
        </w:tc>
        <w:tc>
          <w:tcPr>
            <w:tcW w:w="3713" w:type="dxa"/>
          </w:tcPr>
          <w:p w14:paraId="4DD146AC" w14:textId="77777777" w:rsidR="008D0AA3" w:rsidRPr="00571473" w:rsidRDefault="008D0AA3" w:rsidP="00CA070F">
            <w:pPr>
              <w:spacing w:line="276" w:lineRule="auto"/>
              <w:rPr>
                <w:rFonts w:cs="Arial"/>
              </w:rPr>
            </w:pPr>
            <w:r w:rsidRPr="00571473">
              <w:rPr>
                <w:rFonts w:cs="Arial"/>
              </w:rPr>
              <w:t xml:space="preserve">Test “Unmatched Email and password” message box. </w:t>
            </w:r>
          </w:p>
        </w:tc>
        <w:tc>
          <w:tcPr>
            <w:tcW w:w="2520" w:type="dxa"/>
          </w:tcPr>
          <w:p w14:paraId="70910C86"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079A5AEF"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551646DF" w14:textId="77777777" w:rsidTr="00CA070F">
        <w:tc>
          <w:tcPr>
            <w:tcW w:w="1525" w:type="dxa"/>
          </w:tcPr>
          <w:p w14:paraId="3F7A9619" w14:textId="77777777" w:rsidR="008D0AA3" w:rsidRPr="00571473" w:rsidRDefault="008D0AA3" w:rsidP="00CA070F">
            <w:pPr>
              <w:spacing w:line="276" w:lineRule="auto"/>
              <w:jc w:val="center"/>
              <w:rPr>
                <w:rFonts w:cs="Arial"/>
              </w:rPr>
            </w:pPr>
            <w:r w:rsidRPr="00571473">
              <w:rPr>
                <w:rFonts w:cs="Arial"/>
              </w:rPr>
              <w:t>2.4</w:t>
            </w:r>
          </w:p>
        </w:tc>
        <w:tc>
          <w:tcPr>
            <w:tcW w:w="3713" w:type="dxa"/>
          </w:tcPr>
          <w:p w14:paraId="5CDD0862" w14:textId="77777777" w:rsidR="008D0AA3" w:rsidRPr="00571473" w:rsidRDefault="008D0AA3" w:rsidP="00CA070F">
            <w:pPr>
              <w:spacing w:line="276" w:lineRule="auto"/>
              <w:rPr>
                <w:rFonts w:cs="Arial"/>
              </w:rPr>
            </w:pPr>
            <w:r w:rsidRPr="00571473">
              <w:rPr>
                <w:rFonts w:cs="Arial"/>
              </w:rPr>
              <w:t>Test “Successful Login”.</w:t>
            </w:r>
          </w:p>
        </w:tc>
        <w:tc>
          <w:tcPr>
            <w:tcW w:w="2520" w:type="dxa"/>
          </w:tcPr>
          <w:p w14:paraId="2697867F"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1E0F8962" w14:textId="77777777" w:rsidR="008D0AA3" w:rsidRPr="00571473" w:rsidRDefault="008D0AA3" w:rsidP="00CA070F">
            <w:pPr>
              <w:spacing w:line="276" w:lineRule="auto"/>
              <w:jc w:val="center"/>
              <w:rPr>
                <w:rFonts w:cs="Arial"/>
              </w:rPr>
            </w:pPr>
            <w:r w:rsidRPr="00571473">
              <w:rPr>
                <w:rFonts w:cs="Arial"/>
              </w:rPr>
              <w:t>Pyae Thuta</w:t>
            </w:r>
          </w:p>
        </w:tc>
      </w:tr>
    </w:tbl>
    <w:p w14:paraId="52A9C3C9" w14:textId="77777777" w:rsidR="008D0AA3" w:rsidRPr="00571473" w:rsidRDefault="008D0AA3" w:rsidP="008D0AA3">
      <w:pPr>
        <w:spacing w:after="0"/>
        <w:rPr>
          <w:rFonts w:cs="Arial"/>
        </w:rPr>
      </w:pPr>
      <w:r w:rsidRPr="00571473">
        <w:rPr>
          <w:rFonts w:cs="Arial"/>
        </w:rPr>
        <w:tab/>
      </w:r>
    </w:p>
    <w:p w14:paraId="55C8C9A3" w14:textId="77777777" w:rsidR="008D0AA3" w:rsidRPr="00571473" w:rsidRDefault="008D0AA3" w:rsidP="008D0AA3">
      <w:pPr>
        <w:spacing w:after="0"/>
        <w:rPr>
          <w:rFonts w:cs="Arial"/>
        </w:rPr>
      </w:pPr>
    </w:p>
    <w:p w14:paraId="12EC6755" w14:textId="77777777" w:rsidR="008D0AA3" w:rsidRPr="00571473" w:rsidRDefault="008D0AA3" w:rsidP="008D0AA3">
      <w:pPr>
        <w:spacing w:after="0"/>
        <w:rPr>
          <w:rFonts w:cs="Arial"/>
          <w:b/>
          <w:bCs/>
        </w:rPr>
      </w:pPr>
    </w:p>
    <w:p w14:paraId="1244D7B0" w14:textId="77777777" w:rsidR="008D0AA3" w:rsidRPr="00571473" w:rsidRDefault="008D0AA3" w:rsidP="008D0AA3">
      <w:pPr>
        <w:spacing w:after="0"/>
        <w:rPr>
          <w:rFonts w:cs="Arial"/>
        </w:rPr>
      </w:pPr>
    </w:p>
    <w:p w14:paraId="76132A10" w14:textId="77777777" w:rsidR="008D0AA3" w:rsidRPr="00571473" w:rsidRDefault="008D0AA3" w:rsidP="008D0AA3">
      <w:pPr>
        <w:spacing w:after="0"/>
        <w:rPr>
          <w:rFonts w:cs="Arial"/>
        </w:rPr>
      </w:pPr>
    </w:p>
    <w:p w14:paraId="5841B1AE" w14:textId="77777777" w:rsidR="008D0AA3" w:rsidRPr="00571473" w:rsidRDefault="008D0AA3" w:rsidP="008D0AA3">
      <w:pPr>
        <w:spacing w:after="0"/>
        <w:rPr>
          <w:rFonts w:cs="Arial"/>
        </w:rPr>
      </w:pPr>
    </w:p>
    <w:p w14:paraId="6B4A4271" w14:textId="77777777" w:rsidR="008D0AA3" w:rsidRPr="00571473" w:rsidRDefault="008D0AA3" w:rsidP="008D0AA3">
      <w:pPr>
        <w:spacing w:after="0"/>
        <w:rPr>
          <w:rFonts w:cs="Arial"/>
        </w:rPr>
      </w:pPr>
    </w:p>
    <w:p w14:paraId="1AE3C7EA"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28E124F8" w14:textId="77777777" w:rsidTr="00CA070F">
        <w:trPr>
          <w:trHeight w:val="519"/>
        </w:trPr>
        <w:tc>
          <w:tcPr>
            <w:tcW w:w="2849" w:type="dxa"/>
            <w:gridSpan w:val="2"/>
          </w:tcPr>
          <w:p w14:paraId="2F790DFC" w14:textId="77777777" w:rsidR="008D0AA3" w:rsidRPr="00571473" w:rsidRDefault="008D0AA3" w:rsidP="00CA070F">
            <w:pPr>
              <w:spacing w:after="0"/>
              <w:rPr>
                <w:rFonts w:cs="Arial"/>
                <w:b/>
              </w:rPr>
            </w:pPr>
            <w:r w:rsidRPr="00571473">
              <w:rPr>
                <w:rFonts w:cs="Arial"/>
                <w:b/>
              </w:rPr>
              <w:t>Unit Test 1</w:t>
            </w:r>
          </w:p>
        </w:tc>
        <w:tc>
          <w:tcPr>
            <w:tcW w:w="4071" w:type="dxa"/>
          </w:tcPr>
          <w:p w14:paraId="521A5C4E"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Log In process in Login Page. </w:t>
            </w:r>
          </w:p>
        </w:tc>
        <w:tc>
          <w:tcPr>
            <w:tcW w:w="2712" w:type="dxa"/>
            <w:gridSpan w:val="2"/>
          </w:tcPr>
          <w:p w14:paraId="5853FB6B"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576C341D" w14:textId="77777777" w:rsidTr="00CA070F">
        <w:trPr>
          <w:trHeight w:val="503"/>
        </w:trPr>
        <w:tc>
          <w:tcPr>
            <w:tcW w:w="2849" w:type="dxa"/>
            <w:gridSpan w:val="2"/>
          </w:tcPr>
          <w:p w14:paraId="6054038D"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Staff Login Page</w:t>
            </w:r>
          </w:p>
        </w:tc>
        <w:tc>
          <w:tcPr>
            <w:tcW w:w="4071" w:type="dxa"/>
          </w:tcPr>
          <w:p w14:paraId="121920AD" w14:textId="77777777" w:rsidR="008D0AA3" w:rsidRPr="00571473" w:rsidRDefault="008D0AA3" w:rsidP="00CA070F">
            <w:pPr>
              <w:spacing w:after="0"/>
              <w:rPr>
                <w:rFonts w:cs="Arial"/>
              </w:rPr>
            </w:pPr>
            <w:r w:rsidRPr="00571473">
              <w:rPr>
                <w:rFonts w:cs="Arial"/>
                <w:b/>
                <w:bCs/>
              </w:rPr>
              <w:t>Objective</w:t>
            </w:r>
            <w:r w:rsidRPr="00571473">
              <w:rPr>
                <w:rFonts w:cs="Arial"/>
              </w:rPr>
              <w:t>: To test “Staff Email” test box.</w:t>
            </w:r>
          </w:p>
        </w:tc>
        <w:tc>
          <w:tcPr>
            <w:tcW w:w="2712" w:type="dxa"/>
            <w:gridSpan w:val="2"/>
          </w:tcPr>
          <w:p w14:paraId="69074843"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3F84B78" w14:textId="77777777" w:rsidTr="00CA070F">
        <w:trPr>
          <w:trHeight w:val="519"/>
        </w:trPr>
        <w:tc>
          <w:tcPr>
            <w:tcW w:w="1098" w:type="dxa"/>
          </w:tcPr>
          <w:p w14:paraId="6D182D73" w14:textId="77777777" w:rsidR="008D0AA3" w:rsidRPr="00571473" w:rsidRDefault="008D0AA3" w:rsidP="00CA070F">
            <w:pPr>
              <w:spacing w:after="0"/>
              <w:rPr>
                <w:rFonts w:cs="Arial"/>
                <w:b/>
                <w:bCs/>
              </w:rPr>
            </w:pPr>
            <w:r w:rsidRPr="00571473">
              <w:rPr>
                <w:rFonts w:cs="Arial"/>
                <w:b/>
                <w:bCs/>
              </w:rPr>
              <w:t>Test Case</w:t>
            </w:r>
          </w:p>
        </w:tc>
        <w:tc>
          <w:tcPr>
            <w:tcW w:w="1751" w:type="dxa"/>
          </w:tcPr>
          <w:p w14:paraId="53948AB7" w14:textId="77777777" w:rsidR="008D0AA3" w:rsidRPr="00571473" w:rsidRDefault="008D0AA3" w:rsidP="00CA070F">
            <w:pPr>
              <w:spacing w:after="0"/>
              <w:rPr>
                <w:rFonts w:cs="Arial"/>
                <w:b/>
              </w:rPr>
            </w:pPr>
            <w:r w:rsidRPr="00571473">
              <w:rPr>
                <w:rFonts w:cs="Arial"/>
                <w:b/>
              </w:rPr>
              <w:t>Description</w:t>
            </w:r>
          </w:p>
        </w:tc>
        <w:tc>
          <w:tcPr>
            <w:tcW w:w="4071" w:type="dxa"/>
          </w:tcPr>
          <w:p w14:paraId="049A64BA" w14:textId="77777777" w:rsidR="008D0AA3" w:rsidRPr="00571473" w:rsidRDefault="008D0AA3" w:rsidP="00CA070F">
            <w:pPr>
              <w:spacing w:after="0"/>
              <w:rPr>
                <w:rFonts w:cs="Arial"/>
                <w:b/>
              </w:rPr>
            </w:pPr>
            <w:r w:rsidRPr="00571473">
              <w:rPr>
                <w:rFonts w:cs="Arial"/>
                <w:b/>
              </w:rPr>
              <w:t>Test Procedure</w:t>
            </w:r>
          </w:p>
        </w:tc>
        <w:tc>
          <w:tcPr>
            <w:tcW w:w="1433" w:type="dxa"/>
          </w:tcPr>
          <w:p w14:paraId="3216E9AB" w14:textId="77777777" w:rsidR="008D0AA3" w:rsidRPr="00571473" w:rsidRDefault="008D0AA3" w:rsidP="00CA070F">
            <w:pPr>
              <w:spacing w:after="0"/>
              <w:rPr>
                <w:rFonts w:cs="Arial"/>
                <w:b/>
              </w:rPr>
            </w:pPr>
            <w:r w:rsidRPr="00571473">
              <w:rPr>
                <w:rFonts w:cs="Arial"/>
                <w:b/>
              </w:rPr>
              <w:t>Expected Result</w:t>
            </w:r>
          </w:p>
        </w:tc>
        <w:tc>
          <w:tcPr>
            <w:tcW w:w="1279" w:type="dxa"/>
          </w:tcPr>
          <w:p w14:paraId="340F2482" w14:textId="77777777" w:rsidR="008D0AA3" w:rsidRPr="00571473" w:rsidRDefault="008D0AA3" w:rsidP="00CA070F">
            <w:pPr>
              <w:spacing w:after="0"/>
              <w:rPr>
                <w:rFonts w:cs="Arial"/>
                <w:b/>
              </w:rPr>
            </w:pPr>
            <w:r w:rsidRPr="00571473">
              <w:rPr>
                <w:rFonts w:cs="Arial"/>
                <w:b/>
              </w:rPr>
              <w:t>Actual Results</w:t>
            </w:r>
          </w:p>
        </w:tc>
      </w:tr>
      <w:tr w:rsidR="008D0AA3" w:rsidRPr="00571473" w14:paraId="5D439DE5" w14:textId="77777777" w:rsidTr="00CA070F">
        <w:trPr>
          <w:trHeight w:val="1290"/>
        </w:trPr>
        <w:tc>
          <w:tcPr>
            <w:tcW w:w="1098" w:type="dxa"/>
          </w:tcPr>
          <w:p w14:paraId="277415EF" w14:textId="77777777" w:rsidR="008D0AA3" w:rsidRPr="00571473" w:rsidRDefault="008D0AA3" w:rsidP="00CA070F">
            <w:pPr>
              <w:spacing w:after="0"/>
              <w:rPr>
                <w:rFonts w:cs="Arial"/>
              </w:rPr>
            </w:pPr>
            <w:r w:rsidRPr="00571473">
              <w:rPr>
                <w:rFonts w:cs="Arial"/>
              </w:rPr>
              <w:t>2.1</w:t>
            </w:r>
          </w:p>
        </w:tc>
        <w:tc>
          <w:tcPr>
            <w:tcW w:w="1751" w:type="dxa"/>
          </w:tcPr>
          <w:p w14:paraId="2B7A3569" w14:textId="77777777" w:rsidR="008D0AA3" w:rsidRPr="00571473" w:rsidRDefault="008D0AA3" w:rsidP="00CA070F">
            <w:pPr>
              <w:spacing w:after="0"/>
              <w:rPr>
                <w:rFonts w:cs="Arial"/>
              </w:rPr>
            </w:pPr>
            <w:r w:rsidRPr="00571473">
              <w:rPr>
                <w:rFonts w:cs="Arial"/>
              </w:rPr>
              <w:t xml:space="preserve">Testing if alert is shown when “Email” Text box is not filled with data. </w:t>
            </w:r>
          </w:p>
        </w:tc>
        <w:tc>
          <w:tcPr>
            <w:tcW w:w="4071" w:type="dxa"/>
          </w:tcPr>
          <w:p w14:paraId="0A5FD0D8" w14:textId="77777777" w:rsidR="008D0AA3" w:rsidRPr="00571473" w:rsidRDefault="008D0AA3" w:rsidP="00CA070F">
            <w:pPr>
              <w:spacing w:after="0"/>
              <w:rPr>
                <w:rFonts w:cs="Arial"/>
              </w:rPr>
            </w:pPr>
            <w:r w:rsidRPr="00571473">
              <w:rPr>
                <w:rFonts w:cs="Arial"/>
              </w:rPr>
              <w:t>“Login” button is clicked when “Staff Email” text box is not filled with data.</w:t>
            </w:r>
          </w:p>
        </w:tc>
        <w:tc>
          <w:tcPr>
            <w:tcW w:w="1433" w:type="dxa"/>
          </w:tcPr>
          <w:p w14:paraId="18DB9DD3"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3C4279B3" w14:textId="77777777" w:rsidR="008D0AA3" w:rsidRPr="00571473" w:rsidRDefault="008D0AA3" w:rsidP="00CA070F">
            <w:pPr>
              <w:spacing w:after="0"/>
              <w:rPr>
                <w:rFonts w:cs="Arial"/>
              </w:rPr>
            </w:pPr>
            <w:r w:rsidRPr="00571473">
              <w:rPr>
                <w:rFonts w:cs="Arial"/>
              </w:rPr>
              <w:t>See Fig.2.1.2</w:t>
            </w:r>
          </w:p>
        </w:tc>
      </w:tr>
    </w:tbl>
    <w:p w14:paraId="060D3A2E" w14:textId="77777777" w:rsidR="008D0AA3" w:rsidRPr="00571473" w:rsidRDefault="008D0AA3" w:rsidP="008D0AA3">
      <w:pPr>
        <w:rPr>
          <w:rFonts w:cs="Arial"/>
        </w:rPr>
      </w:pPr>
    </w:p>
    <w:p w14:paraId="447D9DF9" w14:textId="77777777" w:rsidR="008D0AA3" w:rsidRPr="00571473" w:rsidRDefault="008D0AA3" w:rsidP="008D0AA3">
      <w:pPr>
        <w:rPr>
          <w:rFonts w:cs="Arial"/>
        </w:rPr>
      </w:pPr>
    </w:p>
    <w:p w14:paraId="22223A31" w14:textId="77777777" w:rsidR="008D0AA3" w:rsidRPr="00571473" w:rsidRDefault="008D0AA3" w:rsidP="008D0AA3">
      <w:pPr>
        <w:rPr>
          <w:rFonts w:cs="Arial"/>
        </w:rPr>
      </w:pPr>
    </w:p>
    <w:p w14:paraId="161F3063" w14:textId="77777777" w:rsidR="008D0AA3" w:rsidRPr="00571473" w:rsidRDefault="008D0AA3" w:rsidP="008D0AA3">
      <w:pPr>
        <w:rPr>
          <w:rFonts w:cs="Arial"/>
        </w:rPr>
      </w:pPr>
    </w:p>
    <w:p w14:paraId="458FFD7D" w14:textId="77777777" w:rsidR="008D0AA3" w:rsidRPr="00571473" w:rsidRDefault="008D0AA3" w:rsidP="008D0AA3">
      <w:pPr>
        <w:spacing w:after="0"/>
        <w:rPr>
          <w:rFonts w:cs="Arial"/>
          <w:b/>
          <w:bCs/>
        </w:rPr>
      </w:pPr>
      <w:r w:rsidRPr="00571473">
        <w:rPr>
          <w:rFonts w:cs="Arial"/>
          <w:b/>
          <w:bCs/>
        </w:rPr>
        <w:t>Before Testing</w:t>
      </w:r>
    </w:p>
    <w:p w14:paraId="3FFC6EBD" w14:textId="77777777" w:rsidR="008D0AA3" w:rsidRPr="00571473" w:rsidRDefault="008D0AA3" w:rsidP="008D0AA3">
      <w:pPr>
        <w:rPr>
          <w:rFonts w:cs="Arial"/>
          <w:b/>
          <w:bCs/>
        </w:rPr>
      </w:pPr>
    </w:p>
    <w:p w14:paraId="523129B1"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590144" behindDoc="0" locked="0" layoutInCell="1" allowOverlap="1" wp14:anchorId="75C016AC" wp14:editId="24F0E3FA">
                <wp:simplePos x="0" y="0"/>
                <wp:positionH relativeFrom="column">
                  <wp:posOffset>2004679</wp:posOffset>
                </wp:positionH>
                <wp:positionV relativeFrom="paragraph">
                  <wp:posOffset>1030806</wp:posOffset>
                </wp:positionV>
                <wp:extent cx="250825" cy="184785"/>
                <wp:effectExtent l="0" t="0" r="73025" b="62865"/>
                <wp:wrapNone/>
                <wp:docPr id="724" name="Straight Arrow Connector 724"/>
                <wp:cNvGraphicFramePr/>
                <a:graphic xmlns:a="http://schemas.openxmlformats.org/drawingml/2006/main">
                  <a:graphicData uri="http://schemas.microsoft.com/office/word/2010/wordprocessingShape">
                    <wps:wsp>
                      <wps:cNvCnPr/>
                      <wps:spPr>
                        <a:xfrm>
                          <a:off x="0" y="0"/>
                          <a:ext cx="250825" cy="184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3669A7B" id="Straight Arrow Connector 724" o:spid="_x0000_s1026" type="#_x0000_t32" style="position:absolute;margin-left:157.85pt;margin-top:81.15pt;width:19.75pt;height:14.55pt;z-index:25159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588096" behindDoc="0" locked="0" layoutInCell="1" allowOverlap="1" wp14:anchorId="675D0982" wp14:editId="4866B407">
                <wp:simplePos x="0" y="0"/>
                <wp:positionH relativeFrom="column">
                  <wp:posOffset>361485</wp:posOffset>
                </wp:positionH>
                <wp:positionV relativeFrom="paragraph">
                  <wp:posOffset>576719</wp:posOffset>
                </wp:positionV>
                <wp:extent cx="3984703" cy="207754"/>
                <wp:effectExtent l="0" t="0" r="15875" b="20955"/>
                <wp:wrapNone/>
                <wp:docPr id="720" name="Rectangle 720"/>
                <wp:cNvGraphicFramePr/>
                <a:graphic xmlns:a="http://schemas.openxmlformats.org/drawingml/2006/main">
                  <a:graphicData uri="http://schemas.microsoft.com/office/word/2010/wordprocessingShape">
                    <wps:wsp>
                      <wps:cNvSpPr/>
                      <wps:spPr>
                        <a:xfrm>
                          <a:off x="0" y="0"/>
                          <a:ext cx="3984703" cy="2077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B8D22D" id="Rectangle 720" o:spid="_x0000_s1026" style="position:absolute;margin-left:28.45pt;margin-top:45.4pt;width:313.75pt;height:16.3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53CC50F0" wp14:editId="271551F4">
            <wp:extent cx="4750420" cy="1524999"/>
            <wp:effectExtent l="0" t="0" r="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757702" cy="1527337"/>
                    </a:xfrm>
                    <a:prstGeom prst="rect">
                      <a:avLst/>
                    </a:prstGeom>
                  </pic:spPr>
                </pic:pic>
              </a:graphicData>
            </a:graphic>
          </wp:inline>
        </w:drawing>
      </w:r>
    </w:p>
    <w:p w14:paraId="43194DC2" w14:textId="77777777" w:rsidR="008D0AA3" w:rsidRPr="00571473" w:rsidRDefault="008D0AA3" w:rsidP="008D0AA3">
      <w:pPr>
        <w:rPr>
          <w:rFonts w:cs="Arial"/>
        </w:rPr>
      </w:pPr>
      <w:r w:rsidRPr="00571473">
        <w:rPr>
          <w:rFonts w:cs="Arial"/>
        </w:rPr>
        <w:t>Fig.2.1.1</w:t>
      </w:r>
    </w:p>
    <w:p w14:paraId="3CC8D8E1" w14:textId="77777777" w:rsidR="008D0AA3" w:rsidRPr="00571473" w:rsidRDefault="008D0AA3" w:rsidP="008D0AA3">
      <w:pPr>
        <w:rPr>
          <w:rFonts w:cs="Arial"/>
          <w:b/>
          <w:bCs/>
        </w:rPr>
      </w:pPr>
      <w:r w:rsidRPr="00571473">
        <w:rPr>
          <w:rFonts w:cs="Arial"/>
          <w:b/>
          <w:bCs/>
        </w:rPr>
        <w:t>After Testing</w:t>
      </w:r>
    </w:p>
    <w:p w14:paraId="0034FB92" w14:textId="77777777" w:rsidR="008D0AA3" w:rsidRPr="00571473" w:rsidRDefault="008D0AA3" w:rsidP="008D0AA3">
      <w:pPr>
        <w:rPr>
          <w:rFonts w:cs="Arial"/>
          <w:b/>
          <w:bCs/>
        </w:rPr>
      </w:pPr>
      <w:r w:rsidRPr="00571473">
        <w:rPr>
          <w:rFonts w:cs="Arial"/>
          <w:b/>
          <w:bCs/>
          <w:noProof/>
        </w:rPr>
        <w:lastRenderedPageBreak/>
        <mc:AlternateContent>
          <mc:Choice Requires="wps">
            <w:drawing>
              <wp:anchor distT="0" distB="0" distL="114300" distR="114300" simplePos="0" relativeHeight="251628032" behindDoc="0" locked="0" layoutInCell="1" allowOverlap="1" wp14:anchorId="0F1C4644" wp14:editId="77F5B635">
                <wp:simplePos x="0" y="0"/>
                <wp:positionH relativeFrom="column">
                  <wp:posOffset>2428179</wp:posOffset>
                </wp:positionH>
                <wp:positionV relativeFrom="paragraph">
                  <wp:posOffset>869036</wp:posOffset>
                </wp:positionV>
                <wp:extent cx="914400" cy="275064"/>
                <wp:effectExtent l="0" t="0" r="19050" b="10795"/>
                <wp:wrapNone/>
                <wp:docPr id="725" name="Rectangle 725"/>
                <wp:cNvGraphicFramePr/>
                <a:graphic xmlns:a="http://schemas.openxmlformats.org/drawingml/2006/main">
                  <a:graphicData uri="http://schemas.microsoft.com/office/word/2010/wordprocessingShape">
                    <wps:wsp>
                      <wps:cNvSpPr/>
                      <wps:spPr>
                        <a:xfrm>
                          <a:off x="0" y="0"/>
                          <a:ext cx="914400" cy="27506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26A426" id="Rectangle 725" o:spid="_x0000_s1026" style="position:absolute;margin-left:191.2pt;margin-top:68.45pt;width:1in;height:21.6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" filled="f" strokecolor="red" strokeweight="1.5pt">
                <v:stroke endcap="round"/>
              </v:rect>
            </w:pict>
          </mc:Fallback>
        </mc:AlternateContent>
      </w:r>
      <w:r w:rsidRPr="00571473">
        <w:rPr>
          <w:rFonts w:cs="Arial"/>
          <w:noProof/>
        </w:rPr>
        <w:drawing>
          <wp:inline distT="0" distB="0" distL="0" distR="0" wp14:anchorId="527BD996" wp14:editId="285C14C7">
            <wp:extent cx="5829300" cy="1656080"/>
            <wp:effectExtent l="0" t="0" r="0" b="127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829300" cy="1656080"/>
                    </a:xfrm>
                    <a:prstGeom prst="rect">
                      <a:avLst/>
                    </a:prstGeom>
                  </pic:spPr>
                </pic:pic>
              </a:graphicData>
            </a:graphic>
          </wp:inline>
        </w:drawing>
      </w:r>
    </w:p>
    <w:p w14:paraId="0BA3BCA0" w14:textId="77777777" w:rsidR="008D0AA3" w:rsidRPr="00571473" w:rsidRDefault="008D0AA3" w:rsidP="008D0AA3">
      <w:pPr>
        <w:rPr>
          <w:rFonts w:cs="Arial"/>
        </w:rPr>
      </w:pPr>
      <w:r w:rsidRPr="00571473">
        <w:rPr>
          <w:rFonts w:cs="Arial"/>
        </w:rPr>
        <w:t>Fig.2.1.2</w:t>
      </w:r>
    </w:p>
    <w:tbl>
      <w:tblPr>
        <w:tblStyle w:val="TableGrid"/>
        <w:tblW w:w="9632" w:type="dxa"/>
        <w:tblLook w:val="04A0" w:firstRow="1" w:lastRow="0" w:firstColumn="1" w:lastColumn="0" w:noHBand="0" w:noVBand="1"/>
      </w:tblPr>
      <w:tblGrid>
        <w:gridCol w:w="1098"/>
        <w:gridCol w:w="1751"/>
        <w:gridCol w:w="4071"/>
        <w:gridCol w:w="1433"/>
        <w:gridCol w:w="1279"/>
      </w:tblGrid>
      <w:tr w:rsidR="008D0AA3" w:rsidRPr="00571473" w14:paraId="5C6A9D45" w14:textId="77777777" w:rsidTr="00CA070F">
        <w:trPr>
          <w:trHeight w:val="519"/>
        </w:trPr>
        <w:tc>
          <w:tcPr>
            <w:tcW w:w="2849" w:type="dxa"/>
            <w:gridSpan w:val="2"/>
          </w:tcPr>
          <w:p w14:paraId="2387FC87" w14:textId="77777777" w:rsidR="008D0AA3" w:rsidRPr="00571473" w:rsidRDefault="008D0AA3" w:rsidP="00CA070F">
            <w:pPr>
              <w:spacing w:after="0"/>
              <w:rPr>
                <w:rFonts w:cs="Arial"/>
                <w:b/>
              </w:rPr>
            </w:pPr>
            <w:r w:rsidRPr="00571473">
              <w:rPr>
                <w:rFonts w:cs="Arial"/>
                <w:b/>
              </w:rPr>
              <w:t>Unit Test 2</w:t>
            </w:r>
          </w:p>
        </w:tc>
        <w:tc>
          <w:tcPr>
            <w:tcW w:w="4071" w:type="dxa"/>
          </w:tcPr>
          <w:p w14:paraId="32EF83F4"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Log In process in Login Page. </w:t>
            </w:r>
          </w:p>
        </w:tc>
        <w:tc>
          <w:tcPr>
            <w:tcW w:w="2712" w:type="dxa"/>
            <w:gridSpan w:val="2"/>
          </w:tcPr>
          <w:p w14:paraId="29A5E5B8"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00DF1374" w14:textId="77777777" w:rsidTr="00CA070F">
        <w:trPr>
          <w:trHeight w:val="503"/>
        </w:trPr>
        <w:tc>
          <w:tcPr>
            <w:tcW w:w="2849" w:type="dxa"/>
            <w:gridSpan w:val="2"/>
          </w:tcPr>
          <w:p w14:paraId="012044F6"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Staff Login Page</w:t>
            </w:r>
          </w:p>
        </w:tc>
        <w:tc>
          <w:tcPr>
            <w:tcW w:w="4071" w:type="dxa"/>
          </w:tcPr>
          <w:p w14:paraId="4E0247EA" w14:textId="77777777" w:rsidR="008D0AA3" w:rsidRPr="00571473" w:rsidRDefault="008D0AA3" w:rsidP="00CA070F">
            <w:pPr>
              <w:spacing w:after="0"/>
              <w:rPr>
                <w:rFonts w:cs="Arial"/>
              </w:rPr>
            </w:pPr>
            <w:r w:rsidRPr="00571473">
              <w:rPr>
                <w:rFonts w:cs="Arial"/>
                <w:b/>
                <w:bCs/>
              </w:rPr>
              <w:t>Objective</w:t>
            </w:r>
            <w:r w:rsidRPr="00571473">
              <w:rPr>
                <w:rFonts w:cs="Arial"/>
              </w:rPr>
              <w:t>: To test “Password” test box.</w:t>
            </w:r>
          </w:p>
        </w:tc>
        <w:tc>
          <w:tcPr>
            <w:tcW w:w="2712" w:type="dxa"/>
            <w:gridSpan w:val="2"/>
          </w:tcPr>
          <w:p w14:paraId="488DBED7"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6656218D" w14:textId="77777777" w:rsidTr="00CA070F">
        <w:trPr>
          <w:trHeight w:val="519"/>
        </w:trPr>
        <w:tc>
          <w:tcPr>
            <w:tcW w:w="1098" w:type="dxa"/>
          </w:tcPr>
          <w:p w14:paraId="08F9F859" w14:textId="77777777" w:rsidR="008D0AA3" w:rsidRPr="00571473" w:rsidRDefault="008D0AA3" w:rsidP="00CA070F">
            <w:pPr>
              <w:spacing w:after="0"/>
              <w:rPr>
                <w:rFonts w:cs="Arial"/>
                <w:b/>
                <w:bCs/>
              </w:rPr>
            </w:pPr>
            <w:r w:rsidRPr="00571473">
              <w:rPr>
                <w:rFonts w:cs="Arial"/>
                <w:b/>
                <w:bCs/>
              </w:rPr>
              <w:t>Test Case</w:t>
            </w:r>
          </w:p>
        </w:tc>
        <w:tc>
          <w:tcPr>
            <w:tcW w:w="1751" w:type="dxa"/>
          </w:tcPr>
          <w:p w14:paraId="78B93271" w14:textId="77777777" w:rsidR="008D0AA3" w:rsidRPr="00571473" w:rsidRDefault="008D0AA3" w:rsidP="00CA070F">
            <w:pPr>
              <w:spacing w:after="0"/>
              <w:rPr>
                <w:rFonts w:cs="Arial"/>
                <w:b/>
              </w:rPr>
            </w:pPr>
            <w:r w:rsidRPr="00571473">
              <w:rPr>
                <w:rFonts w:cs="Arial"/>
                <w:b/>
              </w:rPr>
              <w:t>Description</w:t>
            </w:r>
          </w:p>
        </w:tc>
        <w:tc>
          <w:tcPr>
            <w:tcW w:w="4071" w:type="dxa"/>
          </w:tcPr>
          <w:p w14:paraId="73D102A9" w14:textId="77777777" w:rsidR="008D0AA3" w:rsidRPr="00571473" w:rsidRDefault="008D0AA3" w:rsidP="00CA070F">
            <w:pPr>
              <w:spacing w:after="0"/>
              <w:rPr>
                <w:rFonts w:cs="Arial"/>
                <w:b/>
              </w:rPr>
            </w:pPr>
            <w:r w:rsidRPr="00571473">
              <w:rPr>
                <w:rFonts w:cs="Arial"/>
                <w:b/>
              </w:rPr>
              <w:t>Test Procedure</w:t>
            </w:r>
          </w:p>
        </w:tc>
        <w:tc>
          <w:tcPr>
            <w:tcW w:w="1433" w:type="dxa"/>
          </w:tcPr>
          <w:p w14:paraId="345FFB51" w14:textId="77777777" w:rsidR="008D0AA3" w:rsidRPr="00571473" w:rsidRDefault="008D0AA3" w:rsidP="00CA070F">
            <w:pPr>
              <w:spacing w:after="0"/>
              <w:rPr>
                <w:rFonts w:cs="Arial"/>
                <w:b/>
              </w:rPr>
            </w:pPr>
            <w:r w:rsidRPr="00571473">
              <w:rPr>
                <w:rFonts w:cs="Arial"/>
                <w:b/>
              </w:rPr>
              <w:t>Expected Result</w:t>
            </w:r>
          </w:p>
        </w:tc>
        <w:tc>
          <w:tcPr>
            <w:tcW w:w="1279" w:type="dxa"/>
          </w:tcPr>
          <w:p w14:paraId="613917E2" w14:textId="77777777" w:rsidR="008D0AA3" w:rsidRPr="00571473" w:rsidRDefault="008D0AA3" w:rsidP="00CA070F">
            <w:pPr>
              <w:spacing w:after="0"/>
              <w:rPr>
                <w:rFonts w:cs="Arial"/>
                <w:b/>
              </w:rPr>
            </w:pPr>
            <w:r w:rsidRPr="00571473">
              <w:rPr>
                <w:rFonts w:cs="Arial"/>
                <w:b/>
              </w:rPr>
              <w:t>Actual Results</w:t>
            </w:r>
          </w:p>
        </w:tc>
      </w:tr>
      <w:tr w:rsidR="008D0AA3" w:rsidRPr="00571473" w14:paraId="3DA21B5D" w14:textId="77777777" w:rsidTr="00CA070F">
        <w:trPr>
          <w:trHeight w:val="1290"/>
        </w:trPr>
        <w:tc>
          <w:tcPr>
            <w:tcW w:w="1098" w:type="dxa"/>
          </w:tcPr>
          <w:p w14:paraId="11520002" w14:textId="77777777" w:rsidR="008D0AA3" w:rsidRPr="00571473" w:rsidRDefault="008D0AA3" w:rsidP="00CA070F">
            <w:pPr>
              <w:spacing w:after="0"/>
              <w:rPr>
                <w:rFonts w:cs="Arial"/>
              </w:rPr>
            </w:pPr>
            <w:r w:rsidRPr="00571473">
              <w:rPr>
                <w:rFonts w:cs="Arial"/>
              </w:rPr>
              <w:t>2.2</w:t>
            </w:r>
          </w:p>
        </w:tc>
        <w:tc>
          <w:tcPr>
            <w:tcW w:w="1751" w:type="dxa"/>
          </w:tcPr>
          <w:p w14:paraId="11D701C7" w14:textId="77777777" w:rsidR="008D0AA3" w:rsidRPr="00571473" w:rsidRDefault="008D0AA3" w:rsidP="00CA070F">
            <w:pPr>
              <w:spacing w:after="0"/>
              <w:rPr>
                <w:rFonts w:cs="Arial"/>
              </w:rPr>
            </w:pPr>
            <w:r w:rsidRPr="00571473">
              <w:rPr>
                <w:rFonts w:cs="Arial"/>
              </w:rPr>
              <w:t xml:space="preserve">Testing if alert is shown when “Password” Text box is not filled with data. </w:t>
            </w:r>
          </w:p>
        </w:tc>
        <w:tc>
          <w:tcPr>
            <w:tcW w:w="4071" w:type="dxa"/>
          </w:tcPr>
          <w:p w14:paraId="006BF9DA" w14:textId="77777777" w:rsidR="008D0AA3" w:rsidRPr="00571473" w:rsidRDefault="008D0AA3" w:rsidP="00CA070F">
            <w:pPr>
              <w:spacing w:after="0"/>
              <w:rPr>
                <w:rFonts w:cs="Arial"/>
              </w:rPr>
            </w:pPr>
            <w:r w:rsidRPr="00571473">
              <w:rPr>
                <w:rFonts w:cs="Arial"/>
              </w:rPr>
              <w:t>“Login” button is clicked when “Password” text box is not filled with data.</w:t>
            </w:r>
          </w:p>
        </w:tc>
        <w:tc>
          <w:tcPr>
            <w:tcW w:w="1433" w:type="dxa"/>
          </w:tcPr>
          <w:p w14:paraId="495CC968" w14:textId="77777777" w:rsidR="008D0AA3" w:rsidRPr="00571473" w:rsidRDefault="008D0AA3" w:rsidP="00CA070F">
            <w:pPr>
              <w:spacing w:after="0"/>
              <w:rPr>
                <w:rFonts w:cs="Arial"/>
              </w:rPr>
            </w:pPr>
            <w:r w:rsidRPr="00571473">
              <w:rPr>
                <w:rFonts w:cs="Arial"/>
              </w:rPr>
              <w:t>Show ‘Please fill out this field’ message.</w:t>
            </w:r>
          </w:p>
        </w:tc>
        <w:tc>
          <w:tcPr>
            <w:tcW w:w="1279" w:type="dxa"/>
          </w:tcPr>
          <w:p w14:paraId="07A770E1" w14:textId="77777777" w:rsidR="008D0AA3" w:rsidRPr="00571473" w:rsidRDefault="008D0AA3" w:rsidP="00CA070F">
            <w:pPr>
              <w:spacing w:after="0"/>
              <w:rPr>
                <w:rFonts w:cs="Arial"/>
              </w:rPr>
            </w:pPr>
            <w:r w:rsidRPr="00571473">
              <w:rPr>
                <w:rFonts w:cs="Arial"/>
              </w:rPr>
              <w:t>See Fig.2.2.2</w:t>
            </w:r>
          </w:p>
        </w:tc>
      </w:tr>
    </w:tbl>
    <w:p w14:paraId="0F009E66" w14:textId="77777777" w:rsidR="008D0AA3" w:rsidRPr="00571473" w:rsidRDefault="008D0AA3" w:rsidP="008D0AA3">
      <w:pPr>
        <w:rPr>
          <w:rFonts w:cs="Arial"/>
        </w:rPr>
      </w:pPr>
    </w:p>
    <w:p w14:paraId="25C959D7" w14:textId="77777777" w:rsidR="008D0AA3" w:rsidRPr="00571473" w:rsidRDefault="008D0AA3" w:rsidP="008D0AA3">
      <w:pPr>
        <w:spacing w:after="0"/>
        <w:rPr>
          <w:rFonts w:cs="Arial"/>
          <w:b/>
          <w:bCs/>
        </w:rPr>
      </w:pPr>
      <w:r w:rsidRPr="00571473">
        <w:rPr>
          <w:rFonts w:cs="Arial"/>
          <w:b/>
          <w:bCs/>
        </w:rPr>
        <w:t>Before Testing</w:t>
      </w:r>
    </w:p>
    <w:p w14:paraId="38885C15"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13696" behindDoc="0" locked="0" layoutInCell="1" allowOverlap="1" wp14:anchorId="4D7AC354" wp14:editId="6F95E424">
                <wp:simplePos x="0" y="0"/>
                <wp:positionH relativeFrom="column">
                  <wp:posOffset>2294224</wp:posOffset>
                </wp:positionH>
                <wp:positionV relativeFrom="paragraph">
                  <wp:posOffset>1200785</wp:posOffset>
                </wp:positionV>
                <wp:extent cx="205802" cy="134047"/>
                <wp:effectExtent l="0" t="0" r="80010" b="56515"/>
                <wp:wrapNone/>
                <wp:docPr id="728" name="Straight Arrow Connector 728"/>
                <wp:cNvGraphicFramePr/>
                <a:graphic xmlns:a="http://schemas.openxmlformats.org/drawingml/2006/main">
                  <a:graphicData uri="http://schemas.microsoft.com/office/word/2010/wordprocessingShape">
                    <wps:wsp>
                      <wps:cNvCnPr/>
                      <wps:spPr>
                        <a:xfrm>
                          <a:off x="0" y="0"/>
                          <a:ext cx="205802" cy="13404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6C4A55" id="Straight Arrow Connector 728" o:spid="_x0000_s1026" type="#_x0000_t32" style="position:absolute;margin-left:180.65pt;margin-top:94.55pt;width:16.2pt;height:10.5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598336" behindDoc="0" locked="0" layoutInCell="1" allowOverlap="1" wp14:anchorId="2EDC3986" wp14:editId="645E2EB7">
                <wp:simplePos x="0" y="0"/>
                <wp:positionH relativeFrom="column">
                  <wp:posOffset>420959</wp:posOffset>
                </wp:positionH>
                <wp:positionV relativeFrom="paragraph">
                  <wp:posOffset>875015</wp:posOffset>
                </wp:positionV>
                <wp:extent cx="4438185" cy="252760"/>
                <wp:effectExtent l="0" t="0" r="19685" b="13970"/>
                <wp:wrapNone/>
                <wp:docPr id="727" name="Rectangle 727"/>
                <wp:cNvGraphicFramePr/>
                <a:graphic xmlns:a="http://schemas.openxmlformats.org/drawingml/2006/main">
                  <a:graphicData uri="http://schemas.microsoft.com/office/word/2010/wordprocessingShape">
                    <wps:wsp>
                      <wps:cNvSpPr/>
                      <wps:spPr>
                        <a:xfrm>
                          <a:off x="0" y="0"/>
                          <a:ext cx="4438185" cy="252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949E50" id="Rectangle 727" o:spid="_x0000_s1026" style="position:absolute;margin-left:33.15pt;margin-top:68.9pt;width:349.45pt;height:19.9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" filled="f" strokecolor="red" strokeweight="1.5pt">
                <v:stroke endcap="round"/>
              </v:rect>
            </w:pict>
          </mc:Fallback>
        </mc:AlternateContent>
      </w:r>
      <w:r w:rsidRPr="00571473">
        <w:rPr>
          <w:rFonts w:cs="Arial"/>
          <w:noProof/>
        </w:rPr>
        <w:drawing>
          <wp:inline distT="0" distB="0" distL="0" distR="0" wp14:anchorId="407781DA" wp14:editId="0C330337">
            <wp:extent cx="5315415" cy="1639209"/>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324042" cy="1641869"/>
                    </a:xfrm>
                    <a:prstGeom prst="rect">
                      <a:avLst/>
                    </a:prstGeom>
                  </pic:spPr>
                </pic:pic>
              </a:graphicData>
            </a:graphic>
          </wp:inline>
        </w:drawing>
      </w:r>
    </w:p>
    <w:p w14:paraId="62415656" w14:textId="77777777" w:rsidR="008D0AA3" w:rsidRPr="00571473" w:rsidRDefault="008D0AA3" w:rsidP="008D0AA3">
      <w:pPr>
        <w:rPr>
          <w:rFonts w:cs="Arial"/>
        </w:rPr>
      </w:pPr>
      <w:r w:rsidRPr="00571473">
        <w:rPr>
          <w:rFonts w:cs="Arial"/>
        </w:rPr>
        <w:t>Fig.2.2.1</w:t>
      </w:r>
    </w:p>
    <w:p w14:paraId="7F9A10BB" w14:textId="77777777" w:rsidR="008D0AA3" w:rsidRPr="00571473" w:rsidRDefault="008D0AA3" w:rsidP="008D0AA3">
      <w:pPr>
        <w:rPr>
          <w:rFonts w:cs="Arial"/>
        </w:rPr>
      </w:pPr>
    </w:p>
    <w:p w14:paraId="5480E0ED" w14:textId="77777777" w:rsidR="008D0AA3" w:rsidRPr="00571473" w:rsidRDefault="008D0AA3" w:rsidP="008D0AA3">
      <w:pPr>
        <w:rPr>
          <w:rFonts w:cs="Arial"/>
          <w:b/>
          <w:bCs/>
        </w:rPr>
      </w:pPr>
      <w:r w:rsidRPr="00571473">
        <w:rPr>
          <w:rFonts w:cs="Arial"/>
          <w:b/>
          <w:bCs/>
        </w:rPr>
        <w:lastRenderedPageBreak/>
        <w:t>After Testing</w:t>
      </w:r>
    </w:p>
    <w:p w14:paraId="6F41BBD6"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29056" behindDoc="0" locked="0" layoutInCell="1" allowOverlap="1" wp14:anchorId="5378042A" wp14:editId="1C0F1B91">
                <wp:simplePos x="0" y="0"/>
                <wp:positionH relativeFrom="column">
                  <wp:posOffset>2457915</wp:posOffset>
                </wp:positionH>
                <wp:positionV relativeFrom="paragraph">
                  <wp:posOffset>1156180</wp:posOffset>
                </wp:positionV>
                <wp:extent cx="899531" cy="282498"/>
                <wp:effectExtent l="0" t="0" r="15240" b="22860"/>
                <wp:wrapNone/>
                <wp:docPr id="730" name="Rectangle 730"/>
                <wp:cNvGraphicFramePr/>
                <a:graphic xmlns:a="http://schemas.openxmlformats.org/drawingml/2006/main">
                  <a:graphicData uri="http://schemas.microsoft.com/office/word/2010/wordprocessingShape">
                    <wps:wsp>
                      <wps:cNvSpPr/>
                      <wps:spPr>
                        <a:xfrm>
                          <a:off x="0" y="0"/>
                          <a:ext cx="899531" cy="2824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89814B" id="Rectangle 730" o:spid="_x0000_s1026" style="position:absolute;margin-left:193.55pt;margin-top:91.05pt;width:70.85pt;height:22.2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6AAC0EFE" wp14:editId="0AA14134">
            <wp:extent cx="5829300" cy="1720850"/>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829300" cy="1720850"/>
                    </a:xfrm>
                    <a:prstGeom prst="rect">
                      <a:avLst/>
                    </a:prstGeom>
                  </pic:spPr>
                </pic:pic>
              </a:graphicData>
            </a:graphic>
          </wp:inline>
        </w:drawing>
      </w:r>
    </w:p>
    <w:p w14:paraId="47CFF57B" w14:textId="77777777" w:rsidR="008D0AA3" w:rsidRPr="00571473" w:rsidRDefault="008D0AA3" w:rsidP="008D0AA3">
      <w:pPr>
        <w:rPr>
          <w:rFonts w:cs="Arial"/>
        </w:rPr>
      </w:pPr>
      <w:r w:rsidRPr="00571473">
        <w:rPr>
          <w:rFonts w:cs="Arial"/>
        </w:rPr>
        <w:t>Fig.2.2.2</w:t>
      </w:r>
    </w:p>
    <w:p w14:paraId="10094987" w14:textId="77777777" w:rsidR="008D0AA3" w:rsidRPr="00571473" w:rsidRDefault="008D0AA3" w:rsidP="008D0AA3">
      <w:pPr>
        <w:rPr>
          <w:rFonts w:cs="Arial"/>
        </w:rPr>
      </w:pPr>
    </w:p>
    <w:p w14:paraId="4F566B5A" w14:textId="77777777" w:rsidR="008D0AA3" w:rsidRPr="00571473" w:rsidRDefault="008D0AA3" w:rsidP="008D0AA3">
      <w:pPr>
        <w:rPr>
          <w:rFonts w:cs="Arial"/>
        </w:rPr>
      </w:pPr>
    </w:p>
    <w:p w14:paraId="41613516" w14:textId="77777777" w:rsidR="008D0AA3" w:rsidRPr="00571473" w:rsidRDefault="008D0AA3" w:rsidP="008D0AA3">
      <w:pPr>
        <w:rPr>
          <w:rFonts w:cs="Arial"/>
        </w:rPr>
      </w:pPr>
    </w:p>
    <w:p w14:paraId="493E5B38" w14:textId="77777777" w:rsidR="008D0AA3" w:rsidRPr="00571473" w:rsidRDefault="008D0AA3" w:rsidP="008D0AA3">
      <w:pPr>
        <w:rPr>
          <w:rFonts w:cs="Arial"/>
        </w:rPr>
      </w:pPr>
    </w:p>
    <w:p w14:paraId="783E3F18" w14:textId="77777777" w:rsidR="008D0AA3" w:rsidRPr="00571473" w:rsidRDefault="008D0AA3" w:rsidP="008D0AA3">
      <w:pPr>
        <w:rPr>
          <w:rFonts w:cs="Arial"/>
        </w:rPr>
      </w:pPr>
    </w:p>
    <w:p w14:paraId="07076E10" w14:textId="77777777" w:rsidR="008D0AA3" w:rsidRPr="00571473" w:rsidRDefault="008D0AA3" w:rsidP="008D0AA3">
      <w:pPr>
        <w:rPr>
          <w:rFonts w:cs="Arial"/>
        </w:rPr>
      </w:pPr>
    </w:p>
    <w:p w14:paraId="4316167B" w14:textId="77777777" w:rsidR="008D0AA3" w:rsidRPr="00571473" w:rsidRDefault="008D0AA3" w:rsidP="008D0AA3">
      <w:pPr>
        <w:rPr>
          <w:rFonts w:cs="Arial"/>
        </w:rPr>
      </w:pPr>
    </w:p>
    <w:p w14:paraId="41694F24"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828"/>
        <w:gridCol w:w="2023"/>
        <w:gridCol w:w="4069"/>
        <w:gridCol w:w="1433"/>
        <w:gridCol w:w="1279"/>
      </w:tblGrid>
      <w:tr w:rsidR="008D0AA3" w:rsidRPr="00571473" w14:paraId="00A7992C" w14:textId="77777777" w:rsidTr="00CA070F">
        <w:trPr>
          <w:trHeight w:val="519"/>
        </w:trPr>
        <w:tc>
          <w:tcPr>
            <w:tcW w:w="2851" w:type="dxa"/>
            <w:gridSpan w:val="2"/>
          </w:tcPr>
          <w:p w14:paraId="000DE57C" w14:textId="77777777" w:rsidR="008D0AA3" w:rsidRPr="00571473" w:rsidRDefault="008D0AA3" w:rsidP="00CA070F">
            <w:pPr>
              <w:spacing w:after="0"/>
              <w:rPr>
                <w:rFonts w:cs="Arial"/>
                <w:b/>
              </w:rPr>
            </w:pPr>
            <w:r w:rsidRPr="00571473">
              <w:rPr>
                <w:rFonts w:cs="Arial"/>
                <w:b/>
              </w:rPr>
              <w:t>Unit Test 3</w:t>
            </w:r>
          </w:p>
        </w:tc>
        <w:tc>
          <w:tcPr>
            <w:tcW w:w="4069" w:type="dxa"/>
          </w:tcPr>
          <w:p w14:paraId="30296B83"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Log In process in Login Page. </w:t>
            </w:r>
          </w:p>
        </w:tc>
        <w:tc>
          <w:tcPr>
            <w:tcW w:w="2712" w:type="dxa"/>
            <w:gridSpan w:val="2"/>
          </w:tcPr>
          <w:p w14:paraId="400E538A"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D2352D1" w14:textId="77777777" w:rsidTr="00CA070F">
        <w:trPr>
          <w:trHeight w:val="503"/>
        </w:trPr>
        <w:tc>
          <w:tcPr>
            <w:tcW w:w="2851" w:type="dxa"/>
            <w:gridSpan w:val="2"/>
          </w:tcPr>
          <w:p w14:paraId="38ABDDC3"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Staff Login Page</w:t>
            </w:r>
          </w:p>
        </w:tc>
        <w:tc>
          <w:tcPr>
            <w:tcW w:w="4069" w:type="dxa"/>
          </w:tcPr>
          <w:p w14:paraId="34676532" w14:textId="77777777" w:rsidR="008D0AA3" w:rsidRPr="00571473" w:rsidRDefault="008D0AA3" w:rsidP="00CA070F">
            <w:pPr>
              <w:spacing w:after="0"/>
              <w:rPr>
                <w:rFonts w:cs="Arial"/>
              </w:rPr>
            </w:pPr>
            <w:r w:rsidRPr="00571473">
              <w:rPr>
                <w:rFonts w:cs="Arial"/>
                <w:b/>
                <w:bCs/>
              </w:rPr>
              <w:t>Objective</w:t>
            </w:r>
            <w:r w:rsidRPr="00571473">
              <w:rPr>
                <w:rFonts w:cs="Arial"/>
              </w:rPr>
              <w:t>: To test “Unmatched Email and password” message box.</w:t>
            </w:r>
          </w:p>
        </w:tc>
        <w:tc>
          <w:tcPr>
            <w:tcW w:w="2712" w:type="dxa"/>
            <w:gridSpan w:val="2"/>
          </w:tcPr>
          <w:p w14:paraId="7DA20EEB"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4BED952" w14:textId="77777777" w:rsidTr="00CA070F">
        <w:trPr>
          <w:trHeight w:val="519"/>
        </w:trPr>
        <w:tc>
          <w:tcPr>
            <w:tcW w:w="828" w:type="dxa"/>
          </w:tcPr>
          <w:p w14:paraId="5F2D0918" w14:textId="77777777" w:rsidR="008D0AA3" w:rsidRPr="00571473" w:rsidRDefault="008D0AA3" w:rsidP="00CA070F">
            <w:pPr>
              <w:spacing w:after="0"/>
              <w:rPr>
                <w:rFonts w:cs="Arial"/>
                <w:b/>
                <w:bCs/>
              </w:rPr>
            </w:pPr>
            <w:r w:rsidRPr="00571473">
              <w:rPr>
                <w:rFonts w:cs="Arial"/>
                <w:b/>
                <w:bCs/>
              </w:rPr>
              <w:t>Test Case</w:t>
            </w:r>
          </w:p>
        </w:tc>
        <w:tc>
          <w:tcPr>
            <w:tcW w:w="2023" w:type="dxa"/>
          </w:tcPr>
          <w:p w14:paraId="5DC2D082" w14:textId="77777777" w:rsidR="008D0AA3" w:rsidRPr="00571473" w:rsidRDefault="008D0AA3" w:rsidP="00CA070F">
            <w:pPr>
              <w:spacing w:after="0"/>
              <w:rPr>
                <w:rFonts w:cs="Arial"/>
                <w:b/>
              </w:rPr>
            </w:pPr>
            <w:r w:rsidRPr="00571473">
              <w:rPr>
                <w:rFonts w:cs="Arial"/>
                <w:b/>
              </w:rPr>
              <w:t>Description</w:t>
            </w:r>
          </w:p>
        </w:tc>
        <w:tc>
          <w:tcPr>
            <w:tcW w:w="4069" w:type="dxa"/>
          </w:tcPr>
          <w:p w14:paraId="15C5EF8F" w14:textId="77777777" w:rsidR="008D0AA3" w:rsidRPr="00571473" w:rsidRDefault="008D0AA3" w:rsidP="00CA070F">
            <w:pPr>
              <w:spacing w:after="0"/>
              <w:rPr>
                <w:rFonts w:cs="Arial"/>
                <w:b/>
              </w:rPr>
            </w:pPr>
            <w:r w:rsidRPr="00571473">
              <w:rPr>
                <w:rFonts w:cs="Arial"/>
                <w:b/>
              </w:rPr>
              <w:t>Test Procedure</w:t>
            </w:r>
          </w:p>
        </w:tc>
        <w:tc>
          <w:tcPr>
            <w:tcW w:w="1433" w:type="dxa"/>
          </w:tcPr>
          <w:p w14:paraId="6583FCBD" w14:textId="77777777" w:rsidR="008D0AA3" w:rsidRPr="00571473" w:rsidRDefault="008D0AA3" w:rsidP="00CA070F">
            <w:pPr>
              <w:spacing w:after="0"/>
              <w:rPr>
                <w:rFonts w:cs="Arial"/>
                <w:b/>
              </w:rPr>
            </w:pPr>
            <w:r w:rsidRPr="00571473">
              <w:rPr>
                <w:rFonts w:cs="Arial"/>
                <w:b/>
              </w:rPr>
              <w:t>Expected Result</w:t>
            </w:r>
          </w:p>
        </w:tc>
        <w:tc>
          <w:tcPr>
            <w:tcW w:w="1279" w:type="dxa"/>
          </w:tcPr>
          <w:p w14:paraId="1383DCEB" w14:textId="77777777" w:rsidR="008D0AA3" w:rsidRPr="00571473" w:rsidRDefault="008D0AA3" w:rsidP="00CA070F">
            <w:pPr>
              <w:spacing w:after="0"/>
              <w:rPr>
                <w:rFonts w:cs="Arial"/>
                <w:b/>
              </w:rPr>
            </w:pPr>
            <w:r w:rsidRPr="00571473">
              <w:rPr>
                <w:rFonts w:cs="Arial"/>
                <w:b/>
              </w:rPr>
              <w:t>Actual Results</w:t>
            </w:r>
          </w:p>
        </w:tc>
      </w:tr>
      <w:tr w:rsidR="008D0AA3" w:rsidRPr="00571473" w14:paraId="47B9624C" w14:textId="77777777" w:rsidTr="00CA070F">
        <w:trPr>
          <w:trHeight w:val="1290"/>
        </w:trPr>
        <w:tc>
          <w:tcPr>
            <w:tcW w:w="828" w:type="dxa"/>
          </w:tcPr>
          <w:p w14:paraId="68A3F03C" w14:textId="77777777" w:rsidR="008D0AA3" w:rsidRPr="00571473" w:rsidRDefault="008D0AA3" w:rsidP="00CA070F">
            <w:pPr>
              <w:spacing w:after="0"/>
              <w:rPr>
                <w:rFonts w:cs="Arial"/>
              </w:rPr>
            </w:pPr>
            <w:r w:rsidRPr="00571473">
              <w:rPr>
                <w:rFonts w:cs="Arial"/>
              </w:rPr>
              <w:t>2.3</w:t>
            </w:r>
          </w:p>
        </w:tc>
        <w:tc>
          <w:tcPr>
            <w:tcW w:w="2023" w:type="dxa"/>
          </w:tcPr>
          <w:p w14:paraId="744418A4" w14:textId="77777777" w:rsidR="008D0AA3" w:rsidRPr="00571473" w:rsidRDefault="008D0AA3" w:rsidP="00CA070F">
            <w:pPr>
              <w:spacing w:after="0"/>
              <w:rPr>
                <w:rFonts w:cs="Arial"/>
              </w:rPr>
            </w:pPr>
            <w:r w:rsidRPr="00571473">
              <w:rPr>
                <w:rFonts w:cs="Arial"/>
              </w:rPr>
              <w:t xml:space="preserve">Testing if error message is shown when email and password are not matched.  </w:t>
            </w:r>
          </w:p>
        </w:tc>
        <w:tc>
          <w:tcPr>
            <w:tcW w:w="4069" w:type="dxa"/>
          </w:tcPr>
          <w:p w14:paraId="73724C87" w14:textId="77777777" w:rsidR="008D0AA3" w:rsidRPr="00571473" w:rsidRDefault="008D0AA3" w:rsidP="00CA070F">
            <w:pPr>
              <w:spacing w:after="0"/>
              <w:rPr>
                <w:rFonts w:cs="Arial"/>
              </w:rPr>
            </w:pPr>
            <w:r w:rsidRPr="00571473">
              <w:rPr>
                <w:rFonts w:cs="Arial"/>
              </w:rPr>
              <w:t xml:space="preserve">“Login” button is clicked when text boxes are filled with wrong data. </w:t>
            </w:r>
          </w:p>
        </w:tc>
        <w:tc>
          <w:tcPr>
            <w:tcW w:w="1433" w:type="dxa"/>
          </w:tcPr>
          <w:p w14:paraId="02EEC81D" w14:textId="77777777" w:rsidR="008D0AA3" w:rsidRPr="00571473" w:rsidRDefault="008D0AA3" w:rsidP="00CA070F">
            <w:pPr>
              <w:spacing w:after="0"/>
              <w:rPr>
                <w:rFonts w:cs="Arial"/>
              </w:rPr>
            </w:pPr>
            <w:r w:rsidRPr="00571473">
              <w:rPr>
                <w:rFonts w:cs="Arial"/>
              </w:rPr>
              <w:t>Show error message box.</w:t>
            </w:r>
          </w:p>
        </w:tc>
        <w:tc>
          <w:tcPr>
            <w:tcW w:w="1279" w:type="dxa"/>
          </w:tcPr>
          <w:p w14:paraId="1D7FB7C2" w14:textId="77777777" w:rsidR="008D0AA3" w:rsidRPr="00571473" w:rsidRDefault="008D0AA3" w:rsidP="00CA070F">
            <w:pPr>
              <w:spacing w:after="0"/>
              <w:rPr>
                <w:rFonts w:cs="Arial"/>
              </w:rPr>
            </w:pPr>
            <w:r w:rsidRPr="00571473">
              <w:rPr>
                <w:rFonts w:cs="Arial"/>
              </w:rPr>
              <w:t>See Fig.2.3.2</w:t>
            </w:r>
          </w:p>
        </w:tc>
      </w:tr>
    </w:tbl>
    <w:p w14:paraId="2DFCDFC4" w14:textId="77777777" w:rsidR="008D0AA3" w:rsidRPr="00571473" w:rsidRDefault="008D0AA3" w:rsidP="008D0AA3">
      <w:pPr>
        <w:rPr>
          <w:rFonts w:cs="Arial"/>
          <w:b/>
          <w:bCs/>
        </w:rPr>
      </w:pPr>
    </w:p>
    <w:p w14:paraId="59213A18" w14:textId="77777777" w:rsidR="008D0AA3" w:rsidRPr="00571473" w:rsidRDefault="008D0AA3" w:rsidP="008D0AA3">
      <w:pPr>
        <w:rPr>
          <w:rFonts w:cs="Arial"/>
          <w:b/>
          <w:bCs/>
        </w:rPr>
      </w:pPr>
      <w:r w:rsidRPr="00571473">
        <w:rPr>
          <w:rFonts w:cs="Arial"/>
          <w:b/>
          <w:bCs/>
        </w:rPr>
        <w:t>Before testing</w:t>
      </w:r>
    </w:p>
    <w:p w14:paraId="6ABE8707"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34176" behindDoc="0" locked="0" layoutInCell="1" allowOverlap="1" wp14:anchorId="4531E4C6" wp14:editId="674F0BDB">
                <wp:simplePos x="0" y="0"/>
                <wp:positionH relativeFrom="column">
                  <wp:posOffset>2524559</wp:posOffset>
                </wp:positionH>
                <wp:positionV relativeFrom="paragraph">
                  <wp:posOffset>1304662</wp:posOffset>
                </wp:positionV>
                <wp:extent cx="225737" cy="133985"/>
                <wp:effectExtent l="0" t="0" r="79375" b="56515"/>
                <wp:wrapNone/>
                <wp:docPr id="734" name="Straight Arrow Connector 734"/>
                <wp:cNvGraphicFramePr/>
                <a:graphic xmlns:a="http://schemas.openxmlformats.org/drawingml/2006/main">
                  <a:graphicData uri="http://schemas.microsoft.com/office/word/2010/wordprocessingShape">
                    <wps:wsp>
                      <wps:cNvCnPr/>
                      <wps:spPr>
                        <a:xfrm>
                          <a:off x="0" y="0"/>
                          <a:ext cx="225737" cy="1339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CD6570" id="Straight Arrow Connector 734" o:spid="_x0000_s1026" type="#_x0000_t32" style="position:absolute;margin-left:198.8pt;margin-top:102.75pt;width:17.75pt;height:10.5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630080" behindDoc="0" locked="0" layoutInCell="1" allowOverlap="1" wp14:anchorId="11980CB0" wp14:editId="5E86B197">
                <wp:simplePos x="0" y="0"/>
                <wp:positionH relativeFrom="column">
                  <wp:posOffset>465563</wp:posOffset>
                </wp:positionH>
                <wp:positionV relativeFrom="paragraph">
                  <wp:posOffset>688232</wp:posOffset>
                </wp:positionV>
                <wp:extent cx="4869366" cy="252730"/>
                <wp:effectExtent l="0" t="0" r="26670" b="13970"/>
                <wp:wrapNone/>
                <wp:docPr id="733" name="Rectangle 733"/>
                <wp:cNvGraphicFramePr/>
                <a:graphic xmlns:a="http://schemas.openxmlformats.org/drawingml/2006/main">
                  <a:graphicData uri="http://schemas.microsoft.com/office/word/2010/wordprocessingShape">
                    <wps:wsp>
                      <wps:cNvSpPr/>
                      <wps:spPr>
                        <a:xfrm>
                          <a:off x="0" y="0"/>
                          <a:ext cx="4869366" cy="2527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D6B71C" id="Rectangle 733" o:spid="_x0000_s1026" style="position:absolute;margin-left:36.65pt;margin-top:54.2pt;width:383.4pt;height:19.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" filled="f" strokecolor="red" strokeweight="1.5pt">
                <v:stroke endcap="round"/>
              </v:rect>
            </w:pict>
          </mc:Fallback>
        </mc:AlternateContent>
      </w:r>
      <w:r w:rsidRPr="00571473">
        <w:rPr>
          <w:rFonts w:cs="Arial"/>
          <w:noProof/>
        </w:rPr>
        <w:drawing>
          <wp:inline distT="0" distB="0" distL="0" distR="0" wp14:anchorId="491655EC" wp14:editId="7057D04F">
            <wp:extent cx="5829300" cy="1750060"/>
            <wp:effectExtent l="0" t="0" r="0" b="254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829300" cy="1750060"/>
                    </a:xfrm>
                    <a:prstGeom prst="rect">
                      <a:avLst/>
                    </a:prstGeom>
                  </pic:spPr>
                </pic:pic>
              </a:graphicData>
            </a:graphic>
          </wp:inline>
        </w:drawing>
      </w:r>
    </w:p>
    <w:p w14:paraId="2A4F0F5B" w14:textId="77777777" w:rsidR="008D0AA3" w:rsidRPr="00571473" w:rsidRDefault="008D0AA3" w:rsidP="008D0AA3">
      <w:pPr>
        <w:rPr>
          <w:rFonts w:cs="Arial"/>
        </w:rPr>
      </w:pPr>
      <w:r w:rsidRPr="00571473">
        <w:rPr>
          <w:rFonts w:cs="Arial"/>
        </w:rPr>
        <w:t>Fig.2.3.1</w:t>
      </w:r>
    </w:p>
    <w:p w14:paraId="360CDA8B" w14:textId="77777777" w:rsidR="008D0AA3" w:rsidRPr="00571473" w:rsidRDefault="008D0AA3" w:rsidP="008D0AA3">
      <w:pPr>
        <w:rPr>
          <w:rFonts w:cs="Arial"/>
        </w:rPr>
      </w:pPr>
    </w:p>
    <w:p w14:paraId="2628E116" w14:textId="77777777" w:rsidR="008D0AA3" w:rsidRPr="00571473" w:rsidRDefault="008D0AA3" w:rsidP="008D0AA3">
      <w:pPr>
        <w:rPr>
          <w:rFonts w:cs="Arial"/>
          <w:b/>
          <w:bCs/>
        </w:rPr>
      </w:pPr>
      <w:r w:rsidRPr="00571473">
        <w:rPr>
          <w:rFonts w:cs="Arial"/>
          <w:b/>
          <w:bCs/>
        </w:rPr>
        <w:t>After testing</w:t>
      </w:r>
    </w:p>
    <w:p w14:paraId="094FD3A0" w14:textId="77777777" w:rsidR="008D0AA3" w:rsidRPr="00571473" w:rsidRDefault="008D0AA3" w:rsidP="008D0AA3">
      <w:pPr>
        <w:rPr>
          <w:rFonts w:cs="Arial"/>
          <w:b/>
          <w:bCs/>
        </w:rPr>
      </w:pPr>
      <w:r w:rsidRPr="00571473">
        <w:rPr>
          <w:rFonts w:cs="Arial"/>
          <w:noProof/>
        </w:rPr>
        <w:drawing>
          <wp:inline distT="0" distB="0" distL="0" distR="0" wp14:anchorId="6F73818D" wp14:editId="73DF5A76">
            <wp:extent cx="4305300" cy="1295400"/>
            <wp:effectExtent l="0" t="0" r="0"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305300" cy="1295400"/>
                    </a:xfrm>
                    <a:prstGeom prst="rect">
                      <a:avLst/>
                    </a:prstGeom>
                  </pic:spPr>
                </pic:pic>
              </a:graphicData>
            </a:graphic>
          </wp:inline>
        </w:drawing>
      </w:r>
    </w:p>
    <w:p w14:paraId="5676514E" w14:textId="77777777" w:rsidR="008D0AA3" w:rsidRPr="00571473" w:rsidRDefault="008D0AA3" w:rsidP="008D0AA3">
      <w:pPr>
        <w:rPr>
          <w:rFonts w:cs="Arial"/>
        </w:rPr>
      </w:pPr>
      <w:r w:rsidRPr="00571473">
        <w:rPr>
          <w:rFonts w:cs="Arial"/>
        </w:rPr>
        <w:t>Fig.2.3.2</w:t>
      </w: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7F94522F" w14:textId="77777777" w:rsidTr="00CA070F">
        <w:trPr>
          <w:trHeight w:val="519"/>
        </w:trPr>
        <w:tc>
          <w:tcPr>
            <w:tcW w:w="2851" w:type="dxa"/>
            <w:gridSpan w:val="2"/>
          </w:tcPr>
          <w:p w14:paraId="1419EF4F" w14:textId="77777777" w:rsidR="008D0AA3" w:rsidRPr="00571473" w:rsidRDefault="008D0AA3" w:rsidP="00CA070F">
            <w:pPr>
              <w:spacing w:after="0"/>
              <w:rPr>
                <w:rFonts w:cs="Arial"/>
                <w:b/>
              </w:rPr>
            </w:pPr>
            <w:r w:rsidRPr="00571473">
              <w:rPr>
                <w:rFonts w:cs="Arial"/>
                <w:b/>
              </w:rPr>
              <w:t>Unit Test 4</w:t>
            </w:r>
          </w:p>
        </w:tc>
        <w:tc>
          <w:tcPr>
            <w:tcW w:w="4069" w:type="dxa"/>
          </w:tcPr>
          <w:p w14:paraId="41FE7899"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taff Log In process in Login Page. </w:t>
            </w:r>
          </w:p>
        </w:tc>
        <w:tc>
          <w:tcPr>
            <w:tcW w:w="2712" w:type="dxa"/>
            <w:gridSpan w:val="2"/>
          </w:tcPr>
          <w:p w14:paraId="5A6569AF"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61FA1DD2" w14:textId="77777777" w:rsidTr="00CA070F">
        <w:trPr>
          <w:trHeight w:val="503"/>
        </w:trPr>
        <w:tc>
          <w:tcPr>
            <w:tcW w:w="2851" w:type="dxa"/>
            <w:gridSpan w:val="2"/>
          </w:tcPr>
          <w:p w14:paraId="7821DFB0"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Staff Login Page</w:t>
            </w:r>
          </w:p>
        </w:tc>
        <w:tc>
          <w:tcPr>
            <w:tcW w:w="4069" w:type="dxa"/>
          </w:tcPr>
          <w:p w14:paraId="468F64A3"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uccessful log in process. </w:t>
            </w:r>
          </w:p>
        </w:tc>
        <w:tc>
          <w:tcPr>
            <w:tcW w:w="2712" w:type="dxa"/>
            <w:gridSpan w:val="2"/>
          </w:tcPr>
          <w:p w14:paraId="0614AB3E"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FB41EF2" w14:textId="77777777" w:rsidTr="00CA070F">
        <w:trPr>
          <w:trHeight w:val="519"/>
        </w:trPr>
        <w:tc>
          <w:tcPr>
            <w:tcW w:w="918" w:type="dxa"/>
          </w:tcPr>
          <w:p w14:paraId="5356F940" w14:textId="77777777" w:rsidR="008D0AA3" w:rsidRPr="00571473" w:rsidRDefault="008D0AA3" w:rsidP="00CA070F">
            <w:pPr>
              <w:spacing w:after="0"/>
              <w:rPr>
                <w:rFonts w:cs="Arial"/>
                <w:b/>
                <w:bCs/>
              </w:rPr>
            </w:pPr>
            <w:r w:rsidRPr="00571473">
              <w:rPr>
                <w:rFonts w:cs="Arial"/>
                <w:b/>
                <w:bCs/>
              </w:rPr>
              <w:t>Test Case</w:t>
            </w:r>
          </w:p>
        </w:tc>
        <w:tc>
          <w:tcPr>
            <w:tcW w:w="1933" w:type="dxa"/>
          </w:tcPr>
          <w:p w14:paraId="4AA4DEAC" w14:textId="77777777" w:rsidR="008D0AA3" w:rsidRPr="00571473" w:rsidRDefault="008D0AA3" w:rsidP="00CA070F">
            <w:pPr>
              <w:spacing w:after="0"/>
              <w:rPr>
                <w:rFonts w:cs="Arial"/>
                <w:b/>
              </w:rPr>
            </w:pPr>
            <w:r w:rsidRPr="00571473">
              <w:rPr>
                <w:rFonts w:cs="Arial"/>
                <w:b/>
              </w:rPr>
              <w:t>Description</w:t>
            </w:r>
          </w:p>
        </w:tc>
        <w:tc>
          <w:tcPr>
            <w:tcW w:w="4069" w:type="dxa"/>
          </w:tcPr>
          <w:p w14:paraId="31FF3ED5" w14:textId="77777777" w:rsidR="008D0AA3" w:rsidRPr="00571473" w:rsidRDefault="008D0AA3" w:rsidP="00CA070F">
            <w:pPr>
              <w:spacing w:after="0"/>
              <w:rPr>
                <w:rFonts w:cs="Arial"/>
                <w:b/>
              </w:rPr>
            </w:pPr>
            <w:r w:rsidRPr="00571473">
              <w:rPr>
                <w:rFonts w:cs="Arial"/>
                <w:b/>
              </w:rPr>
              <w:t>Test Procedure</w:t>
            </w:r>
          </w:p>
        </w:tc>
        <w:tc>
          <w:tcPr>
            <w:tcW w:w="1433" w:type="dxa"/>
          </w:tcPr>
          <w:p w14:paraId="281A3CC2" w14:textId="77777777" w:rsidR="008D0AA3" w:rsidRPr="00571473" w:rsidRDefault="008D0AA3" w:rsidP="00CA070F">
            <w:pPr>
              <w:spacing w:after="0"/>
              <w:rPr>
                <w:rFonts w:cs="Arial"/>
                <w:b/>
              </w:rPr>
            </w:pPr>
            <w:r w:rsidRPr="00571473">
              <w:rPr>
                <w:rFonts w:cs="Arial"/>
                <w:b/>
              </w:rPr>
              <w:t>Expected Result</w:t>
            </w:r>
          </w:p>
        </w:tc>
        <w:tc>
          <w:tcPr>
            <w:tcW w:w="1279" w:type="dxa"/>
          </w:tcPr>
          <w:p w14:paraId="1199ADFB" w14:textId="77777777" w:rsidR="008D0AA3" w:rsidRPr="00571473" w:rsidRDefault="008D0AA3" w:rsidP="00CA070F">
            <w:pPr>
              <w:spacing w:after="0"/>
              <w:rPr>
                <w:rFonts w:cs="Arial"/>
                <w:b/>
              </w:rPr>
            </w:pPr>
            <w:r w:rsidRPr="00571473">
              <w:rPr>
                <w:rFonts w:cs="Arial"/>
                <w:b/>
              </w:rPr>
              <w:t>Actual Results</w:t>
            </w:r>
          </w:p>
        </w:tc>
      </w:tr>
      <w:tr w:rsidR="008D0AA3" w:rsidRPr="00571473" w14:paraId="667A13A9" w14:textId="77777777" w:rsidTr="00CA070F">
        <w:trPr>
          <w:trHeight w:val="1290"/>
        </w:trPr>
        <w:tc>
          <w:tcPr>
            <w:tcW w:w="918" w:type="dxa"/>
          </w:tcPr>
          <w:p w14:paraId="4C13FC8F" w14:textId="77777777" w:rsidR="008D0AA3" w:rsidRPr="00571473" w:rsidRDefault="008D0AA3" w:rsidP="00CA070F">
            <w:pPr>
              <w:spacing w:after="0"/>
              <w:rPr>
                <w:rFonts w:cs="Arial"/>
              </w:rPr>
            </w:pPr>
            <w:r w:rsidRPr="00571473">
              <w:rPr>
                <w:rFonts w:cs="Arial"/>
              </w:rPr>
              <w:t>2.4</w:t>
            </w:r>
          </w:p>
        </w:tc>
        <w:tc>
          <w:tcPr>
            <w:tcW w:w="1933" w:type="dxa"/>
          </w:tcPr>
          <w:p w14:paraId="35CCE134" w14:textId="77777777" w:rsidR="008D0AA3" w:rsidRPr="00571473" w:rsidRDefault="008D0AA3" w:rsidP="00CA070F">
            <w:pPr>
              <w:spacing w:after="0"/>
              <w:rPr>
                <w:rFonts w:cs="Arial"/>
              </w:rPr>
            </w:pPr>
            <w:r w:rsidRPr="00571473">
              <w:rPr>
                <w:rFonts w:cs="Arial"/>
              </w:rPr>
              <w:t xml:space="preserve">Testing if successful message is shown when </w:t>
            </w:r>
            <w:r w:rsidRPr="00571473">
              <w:rPr>
                <w:rFonts w:cs="Arial"/>
              </w:rPr>
              <w:lastRenderedPageBreak/>
              <w:t xml:space="preserve">input data are correct. </w:t>
            </w:r>
          </w:p>
        </w:tc>
        <w:tc>
          <w:tcPr>
            <w:tcW w:w="4069" w:type="dxa"/>
          </w:tcPr>
          <w:p w14:paraId="0FE846E9" w14:textId="77777777" w:rsidR="008D0AA3" w:rsidRPr="00571473" w:rsidRDefault="008D0AA3" w:rsidP="00CA070F">
            <w:pPr>
              <w:spacing w:after="0"/>
              <w:rPr>
                <w:rFonts w:cs="Arial"/>
              </w:rPr>
            </w:pPr>
            <w:r w:rsidRPr="00571473">
              <w:rPr>
                <w:rFonts w:cs="Arial"/>
              </w:rPr>
              <w:lastRenderedPageBreak/>
              <w:t xml:space="preserve">“Login” button is clicked when text boxes are filled with correct data. </w:t>
            </w:r>
          </w:p>
        </w:tc>
        <w:tc>
          <w:tcPr>
            <w:tcW w:w="1433" w:type="dxa"/>
          </w:tcPr>
          <w:p w14:paraId="5CF502E7" w14:textId="77777777" w:rsidR="008D0AA3" w:rsidRPr="00571473" w:rsidRDefault="008D0AA3" w:rsidP="00CA070F">
            <w:pPr>
              <w:spacing w:after="0"/>
              <w:rPr>
                <w:rFonts w:cs="Arial"/>
              </w:rPr>
            </w:pPr>
            <w:r w:rsidRPr="00571473">
              <w:rPr>
                <w:rFonts w:cs="Arial"/>
              </w:rPr>
              <w:t>Show successful message box.</w:t>
            </w:r>
          </w:p>
        </w:tc>
        <w:tc>
          <w:tcPr>
            <w:tcW w:w="1279" w:type="dxa"/>
          </w:tcPr>
          <w:p w14:paraId="3E7D42D7" w14:textId="77777777" w:rsidR="008D0AA3" w:rsidRPr="00571473" w:rsidRDefault="008D0AA3" w:rsidP="00CA070F">
            <w:pPr>
              <w:spacing w:after="0"/>
              <w:rPr>
                <w:rFonts w:cs="Arial"/>
              </w:rPr>
            </w:pPr>
            <w:r w:rsidRPr="00571473">
              <w:rPr>
                <w:rFonts w:cs="Arial"/>
              </w:rPr>
              <w:t>See Fig.2.4.2</w:t>
            </w:r>
          </w:p>
        </w:tc>
      </w:tr>
    </w:tbl>
    <w:p w14:paraId="74512743" w14:textId="77777777" w:rsidR="008D0AA3" w:rsidRPr="00571473" w:rsidRDefault="008D0AA3" w:rsidP="008D0AA3">
      <w:pPr>
        <w:rPr>
          <w:rFonts w:cs="Arial"/>
          <w:b/>
          <w:bCs/>
        </w:rPr>
      </w:pPr>
    </w:p>
    <w:p w14:paraId="685C329E" w14:textId="77777777" w:rsidR="008D0AA3" w:rsidRPr="00571473" w:rsidRDefault="008D0AA3" w:rsidP="008D0AA3">
      <w:pPr>
        <w:rPr>
          <w:rFonts w:cs="Arial"/>
          <w:b/>
          <w:bCs/>
        </w:rPr>
      </w:pPr>
      <w:r w:rsidRPr="00571473">
        <w:rPr>
          <w:rFonts w:cs="Arial"/>
          <w:b/>
          <w:bCs/>
        </w:rPr>
        <w:t xml:space="preserve">Before Testing </w:t>
      </w:r>
    </w:p>
    <w:p w14:paraId="340ECC36"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35200" behindDoc="0" locked="0" layoutInCell="1" allowOverlap="1" wp14:anchorId="0EEBE69F" wp14:editId="5A9E5322">
                <wp:simplePos x="0" y="0"/>
                <wp:positionH relativeFrom="column">
                  <wp:posOffset>2533650</wp:posOffset>
                </wp:positionH>
                <wp:positionV relativeFrom="paragraph">
                  <wp:posOffset>1315720</wp:posOffset>
                </wp:positionV>
                <wp:extent cx="225737" cy="133985"/>
                <wp:effectExtent l="0" t="0" r="79375" b="56515"/>
                <wp:wrapNone/>
                <wp:docPr id="182" name="Straight Arrow Connector 182"/>
                <wp:cNvGraphicFramePr/>
                <a:graphic xmlns:a="http://schemas.openxmlformats.org/drawingml/2006/main">
                  <a:graphicData uri="http://schemas.microsoft.com/office/word/2010/wordprocessingShape">
                    <wps:wsp>
                      <wps:cNvCnPr/>
                      <wps:spPr>
                        <a:xfrm>
                          <a:off x="0" y="0"/>
                          <a:ext cx="225737" cy="1339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2FCF53" id="Straight Arrow Connector 182" o:spid="_x0000_s1026" type="#_x0000_t32" style="position:absolute;margin-left:199.5pt;margin-top:103.6pt;width:17.75pt;height:10.5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" strokecolor="red" strokeweight="1pt">
                <v:stroke endarrow="block" endcap="round"/>
              </v:shape>
            </w:pict>
          </mc:Fallback>
        </mc:AlternateContent>
      </w:r>
      <w:r w:rsidRPr="00571473">
        <w:rPr>
          <w:rFonts w:cs="Arial"/>
          <w:noProof/>
        </w:rPr>
        <w:drawing>
          <wp:inline distT="0" distB="0" distL="0" distR="0" wp14:anchorId="60C61029" wp14:editId="06E81958">
            <wp:extent cx="5829300" cy="1654175"/>
            <wp:effectExtent l="0" t="0" r="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829300" cy="1654175"/>
                    </a:xfrm>
                    <a:prstGeom prst="rect">
                      <a:avLst/>
                    </a:prstGeom>
                  </pic:spPr>
                </pic:pic>
              </a:graphicData>
            </a:graphic>
          </wp:inline>
        </w:drawing>
      </w:r>
    </w:p>
    <w:p w14:paraId="36BD1447" w14:textId="77777777" w:rsidR="008D0AA3" w:rsidRPr="00571473" w:rsidRDefault="008D0AA3" w:rsidP="008D0AA3">
      <w:pPr>
        <w:rPr>
          <w:rFonts w:cs="Arial"/>
          <w:b/>
          <w:bCs/>
        </w:rPr>
      </w:pPr>
      <w:r w:rsidRPr="00571473">
        <w:rPr>
          <w:rFonts w:cs="Arial"/>
        </w:rPr>
        <w:t>Fig.2.4.1</w:t>
      </w:r>
    </w:p>
    <w:p w14:paraId="0EBFA769" w14:textId="77777777" w:rsidR="008D0AA3" w:rsidRPr="00571473" w:rsidRDefault="008D0AA3" w:rsidP="008D0AA3">
      <w:pPr>
        <w:rPr>
          <w:rFonts w:cs="Arial"/>
        </w:rPr>
      </w:pPr>
      <w:r w:rsidRPr="00571473">
        <w:rPr>
          <w:rFonts w:cs="Arial"/>
        </w:rPr>
        <w:t>After Testing</w:t>
      </w:r>
    </w:p>
    <w:p w14:paraId="698622C9" w14:textId="77777777" w:rsidR="008D0AA3" w:rsidRPr="00571473" w:rsidRDefault="008D0AA3" w:rsidP="008D0AA3">
      <w:pPr>
        <w:rPr>
          <w:rFonts w:cs="Arial"/>
        </w:rPr>
      </w:pPr>
      <w:r w:rsidRPr="00571473">
        <w:rPr>
          <w:rFonts w:cs="Arial"/>
          <w:noProof/>
        </w:rPr>
        <w:drawing>
          <wp:inline distT="0" distB="0" distL="0" distR="0" wp14:anchorId="6D14FA6B" wp14:editId="1120FE38">
            <wp:extent cx="4305300" cy="13144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05300" cy="1314450"/>
                    </a:xfrm>
                    <a:prstGeom prst="rect">
                      <a:avLst/>
                    </a:prstGeom>
                  </pic:spPr>
                </pic:pic>
              </a:graphicData>
            </a:graphic>
          </wp:inline>
        </w:drawing>
      </w:r>
    </w:p>
    <w:p w14:paraId="59F16956" w14:textId="77777777" w:rsidR="008D0AA3" w:rsidRPr="00571473" w:rsidRDefault="008D0AA3" w:rsidP="008D0AA3">
      <w:pPr>
        <w:rPr>
          <w:rFonts w:cs="Arial"/>
        </w:rPr>
      </w:pPr>
      <w:r w:rsidRPr="00571473">
        <w:rPr>
          <w:rFonts w:cs="Arial"/>
        </w:rPr>
        <w:t>Fig.2.4.2</w:t>
      </w:r>
    </w:p>
    <w:p w14:paraId="1D62ECCC" w14:textId="77777777" w:rsidR="008D0AA3" w:rsidRPr="00571473" w:rsidRDefault="008D0AA3" w:rsidP="008D0AA3">
      <w:pPr>
        <w:rPr>
          <w:rFonts w:cs="Arial"/>
        </w:rPr>
      </w:pPr>
    </w:p>
    <w:p w14:paraId="77231ECE" w14:textId="77777777" w:rsidR="008D0AA3" w:rsidRPr="00571473" w:rsidRDefault="008D0AA3" w:rsidP="008D0AA3">
      <w:pPr>
        <w:spacing w:after="0" w:line="276" w:lineRule="auto"/>
        <w:rPr>
          <w:rFonts w:cs="Arial"/>
          <w:b/>
          <w:u w:val="single"/>
        </w:rPr>
      </w:pPr>
      <w:r w:rsidRPr="00571473">
        <w:rPr>
          <w:rFonts w:cs="Arial"/>
          <w:b/>
          <w:u w:val="single"/>
        </w:rPr>
        <w:t>Module 3: Sneaker Input Form</w:t>
      </w:r>
    </w:p>
    <w:p w14:paraId="1961B6BB"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640"/>
        <w:gridCol w:w="2461"/>
        <w:gridCol w:w="1568"/>
      </w:tblGrid>
      <w:tr w:rsidR="008D0AA3" w:rsidRPr="00571473" w14:paraId="1C12CC23" w14:textId="77777777" w:rsidTr="00CA070F">
        <w:tc>
          <w:tcPr>
            <w:tcW w:w="1525" w:type="dxa"/>
          </w:tcPr>
          <w:p w14:paraId="54ABDB01"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5FFDA29B"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20540E12"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53AC8262"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786631D6" w14:textId="77777777" w:rsidTr="00CA070F">
        <w:tc>
          <w:tcPr>
            <w:tcW w:w="1525" w:type="dxa"/>
          </w:tcPr>
          <w:p w14:paraId="182E08B9" w14:textId="77777777" w:rsidR="008D0AA3" w:rsidRPr="00571473" w:rsidRDefault="008D0AA3" w:rsidP="00CA070F">
            <w:pPr>
              <w:spacing w:line="276" w:lineRule="auto"/>
              <w:jc w:val="center"/>
              <w:rPr>
                <w:rFonts w:cs="Arial"/>
              </w:rPr>
            </w:pPr>
            <w:r w:rsidRPr="00571473">
              <w:rPr>
                <w:rFonts w:cs="Arial"/>
              </w:rPr>
              <w:t>3.1</w:t>
            </w:r>
          </w:p>
        </w:tc>
        <w:tc>
          <w:tcPr>
            <w:tcW w:w="3713" w:type="dxa"/>
          </w:tcPr>
          <w:p w14:paraId="391168EA" w14:textId="77777777" w:rsidR="008D0AA3" w:rsidRPr="00571473" w:rsidRDefault="008D0AA3" w:rsidP="00CA070F">
            <w:pPr>
              <w:spacing w:line="276" w:lineRule="auto"/>
              <w:rPr>
                <w:rFonts w:cs="Arial"/>
              </w:rPr>
            </w:pPr>
            <w:r w:rsidRPr="00571473">
              <w:rPr>
                <w:rFonts w:cs="Arial"/>
              </w:rPr>
              <w:t xml:space="preserve">Test “Sneaker Name” text box. </w:t>
            </w:r>
          </w:p>
        </w:tc>
        <w:tc>
          <w:tcPr>
            <w:tcW w:w="2520" w:type="dxa"/>
          </w:tcPr>
          <w:p w14:paraId="6BF2AC53"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57C9EBC1"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1434EF36" w14:textId="77777777" w:rsidTr="00CA070F">
        <w:tc>
          <w:tcPr>
            <w:tcW w:w="1525" w:type="dxa"/>
          </w:tcPr>
          <w:p w14:paraId="0392E013" w14:textId="77777777" w:rsidR="008D0AA3" w:rsidRPr="00571473" w:rsidRDefault="008D0AA3" w:rsidP="00CA070F">
            <w:pPr>
              <w:spacing w:line="276" w:lineRule="auto"/>
              <w:jc w:val="center"/>
              <w:rPr>
                <w:rFonts w:cs="Arial"/>
              </w:rPr>
            </w:pPr>
            <w:r w:rsidRPr="00571473">
              <w:rPr>
                <w:rFonts w:cs="Arial"/>
              </w:rPr>
              <w:t>3.2</w:t>
            </w:r>
          </w:p>
        </w:tc>
        <w:tc>
          <w:tcPr>
            <w:tcW w:w="3713" w:type="dxa"/>
          </w:tcPr>
          <w:p w14:paraId="34AAD9CC" w14:textId="77777777" w:rsidR="008D0AA3" w:rsidRPr="00571473" w:rsidRDefault="008D0AA3" w:rsidP="00CA070F">
            <w:pPr>
              <w:spacing w:line="276" w:lineRule="auto"/>
              <w:rPr>
                <w:rFonts w:cs="Arial"/>
              </w:rPr>
            </w:pPr>
            <w:r w:rsidRPr="00571473">
              <w:rPr>
                <w:rFonts w:cs="Arial"/>
              </w:rPr>
              <w:t>Test “Description” text box.</w:t>
            </w:r>
          </w:p>
        </w:tc>
        <w:tc>
          <w:tcPr>
            <w:tcW w:w="2520" w:type="dxa"/>
          </w:tcPr>
          <w:p w14:paraId="197236FC"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4DB42D26"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17B5A792" w14:textId="77777777" w:rsidTr="00CA070F">
        <w:tc>
          <w:tcPr>
            <w:tcW w:w="1525" w:type="dxa"/>
          </w:tcPr>
          <w:p w14:paraId="4DC9AD61" w14:textId="77777777" w:rsidR="008D0AA3" w:rsidRPr="00571473" w:rsidRDefault="008D0AA3" w:rsidP="00CA070F">
            <w:pPr>
              <w:spacing w:line="276" w:lineRule="auto"/>
              <w:jc w:val="center"/>
              <w:rPr>
                <w:rFonts w:cs="Arial"/>
              </w:rPr>
            </w:pPr>
            <w:r w:rsidRPr="00571473">
              <w:rPr>
                <w:rFonts w:cs="Arial"/>
              </w:rPr>
              <w:t>3.3</w:t>
            </w:r>
          </w:p>
        </w:tc>
        <w:tc>
          <w:tcPr>
            <w:tcW w:w="3713" w:type="dxa"/>
          </w:tcPr>
          <w:p w14:paraId="4D0D3602" w14:textId="77777777" w:rsidR="008D0AA3" w:rsidRPr="00571473" w:rsidRDefault="008D0AA3" w:rsidP="00CA070F">
            <w:pPr>
              <w:spacing w:line="276" w:lineRule="auto"/>
              <w:rPr>
                <w:rFonts w:cs="Arial"/>
              </w:rPr>
            </w:pPr>
            <w:r w:rsidRPr="00571473">
              <w:rPr>
                <w:rFonts w:cs="Arial"/>
              </w:rPr>
              <w:t>Test “Buying Price” text box.</w:t>
            </w:r>
          </w:p>
        </w:tc>
        <w:tc>
          <w:tcPr>
            <w:tcW w:w="2520" w:type="dxa"/>
          </w:tcPr>
          <w:p w14:paraId="0EDDC76B"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6D37FB6E"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2E416E9F" w14:textId="77777777" w:rsidTr="00CA070F">
        <w:tc>
          <w:tcPr>
            <w:tcW w:w="1525" w:type="dxa"/>
          </w:tcPr>
          <w:p w14:paraId="2EEA4237" w14:textId="77777777" w:rsidR="008D0AA3" w:rsidRPr="00571473" w:rsidRDefault="008D0AA3" w:rsidP="00CA070F">
            <w:pPr>
              <w:spacing w:line="276" w:lineRule="auto"/>
              <w:jc w:val="center"/>
              <w:rPr>
                <w:rFonts w:cs="Arial"/>
              </w:rPr>
            </w:pPr>
            <w:r w:rsidRPr="00571473">
              <w:rPr>
                <w:rFonts w:cs="Arial"/>
              </w:rPr>
              <w:lastRenderedPageBreak/>
              <w:t>3.4</w:t>
            </w:r>
          </w:p>
        </w:tc>
        <w:tc>
          <w:tcPr>
            <w:tcW w:w="3713" w:type="dxa"/>
          </w:tcPr>
          <w:p w14:paraId="6BFAF7F8" w14:textId="77777777" w:rsidR="008D0AA3" w:rsidRPr="00571473" w:rsidRDefault="008D0AA3" w:rsidP="00CA070F">
            <w:pPr>
              <w:spacing w:line="276" w:lineRule="auto"/>
              <w:rPr>
                <w:rFonts w:cs="Arial"/>
              </w:rPr>
            </w:pPr>
            <w:r w:rsidRPr="00571473">
              <w:rPr>
                <w:rFonts w:cs="Arial"/>
              </w:rPr>
              <w:t>Test “Sell stock price” text box.</w:t>
            </w:r>
          </w:p>
        </w:tc>
        <w:tc>
          <w:tcPr>
            <w:tcW w:w="2520" w:type="dxa"/>
          </w:tcPr>
          <w:p w14:paraId="1607C395"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42E6E08E"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73DF3965" w14:textId="77777777" w:rsidTr="00CA070F">
        <w:tc>
          <w:tcPr>
            <w:tcW w:w="1525" w:type="dxa"/>
          </w:tcPr>
          <w:p w14:paraId="1F3D84BC" w14:textId="77777777" w:rsidR="008D0AA3" w:rsidRPr="00571473" w:rsidRDefault="008D0AA3" w:rsidP="00CA070F">
            <w:pPr>
              <w:spacing w:line="276" w:lineRule="auto"/>
              <w:jc w:val="center"/>
              <w:rPr>
                <w:rFonts w:cs="Arial"/>
              </w:rPr>
            </w:pPr>
            <w:r w:rsidRPr="00571473">
              <w:rPr>
                <w:rFonts w:cs="Arial"/>
              </w:rPr>
              <w:t>3.5</w:t>
            </w:r>
          </w:p>
        </w:tc>
        <w:tc>
          <w:tcPr>
            <w:tcW w:w="3713" w:type="dxa"/>
          </w:tcPr>
          <w:p w14:paraId="1619D1E7" w14:textId="77777777" w:rsidR="008D0AA3" w:rsidRPr="00571473" w:rsidRDefault="008D0AA3" w:rsidP="00CA070F">
            <w:pPr>
              <w:spacing w:line="276" w:lineRule="auto"/>
              <w:rPr>
                <w:rFonts w:cs="Arial"/>
              </w:rPr>
            </w:pPr>
            <w:r w:rsidRPr="00571473">
              <w:rPr>
                <w:rFonts w:cs="Arial"/>
              </w:rPr>
              <w:t>Test “Choose File” text box.</w:t>
            </w:r>
          </w:p>
        </w:tc>
        <w:tc>
          <w:tcPr>
            <w:tcW w:w="2520" w:type="dxa"/>
          </w:tcPr>
          <w:p w14:paraId="779647D5"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5B4EAA11" w14:textId="77777777" w:rsidR="008D0AA3" w:rsidRPr="00571473" w:rsidRDefault="008D0AA3" w:rsidP="00CA070F">
            <w:pPr>
              <w:spacing w:line="276" w:lineRule="auto"/>
              <w:jc w:val="center"/>
              <w:rPr>
                <w:rFonts w:cs="Arial"/>
              </w:rPr>
            </w:pPr>
            <w:r w:rsidRPr="00571473">
              <w:rPr>
                <w:rFonts w:cs="Arial"/>
              </w:rPr>
              <w:t xml:space="preserve">Pyae Thuta </w:t>
            </w:r>
          </w:p>
        </w:tc>
      </w:tr>
      <w:tr w:rsidR="008D0AA3" w:rsidRPr="00571473" w14:paraId="5E59F326" w14:textId="77777777" w:rsidTr="00CA070F">
        <w:tc>
          <w:tcPr>
            <w:tcW w:w="1525" w:type="dxa"/>
          </w:tcPr>
          <w:p w14:paraId="55A9D51F" w14:textId="77777777" w:rsidR="008D0AA3" w:rsidRPr="00571473" w:rsidRDefault="008D0AA3" w:rsidP="00CA070F">
            <w:pPr>
              <w:spacing w:line="276" w:lineRule="auto"/>
              <w:jc w:val="center"/>
              <w:rPr>
                <w:rFonts w:cs="Arial"/>
              </w:rPr>
            </w:pPr>
            <w:r w:rsidRPr="00571473">
              <w:rPr>
                <w:rFonts w:cs="Arial"/>
              </w:rPr>
              <w:t>3.6</w:t>
            </w:r>
          </w:p>
        </w:tc>
        <w:tc>
          <w:tcPr>
            <w:tcW w:w="3713" w:type="dxa"/>
          </w:tcPr>
          <w:p w14:paraId="6F61E2CC" w14:textId="77777777" w:rsidR="008D0AA3" w:rsidRPr="00571473" w:rsidRDefault="008D0AA3" w:rsidP="00CA070F">
            <w:pPr>
              <w:spacing w:line="276" w:lineRule="auto"/>
              <w:rPr>
                <w:rFonts w:cs="Arial"/>
              </w:rPr>
            </w:pPr>
            <w:r w:rsidRPr="00571473">
              <w:rPr>
                <w:rFonts w:cs="Arial"/>
              </w:rPr>
              <w:t>Test “Upload Sneaker” button.</w:t>
            </w:r>
          </w:p>
        </w:tc>
        <w:tc>
          <w:tcPr>
            <w:tcW w:w="2520" w:type="dxa"/>
          </w:tcPr>
          <w:p w14:paraId="19469277"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436D9780" w14:textId="77777777" w:rsidR="008D0AA3" w:rsidRPr="00571473" w:rsidRDefault="008D0AA3" w:rsidP="00CA070F">
            <w:pPr>
              <w:spacing w:line="276" w:lineRule="auto"/>
              <w:jc w:val="center"/>
              <w:rPr>
                <w:rFonts w:cs="Arial"/>
              </w:rPr>
            </w:pPr>
            <w:r w:rsidRPr="00571473">
              <w:rPr>
                <w:rFonts w:cs="Arial"/>
              </w:rPr>
              <w:t>Pyae Thuta</w:t>
            </w:r>
          </w:p>
        </w:tc>
      </w:tr>
    </w:tbl>
    <w:p w14:paraId="3BD1D6FD" w14:textId="77777777" w:rsidR="008D0AA3" w:rsidRPr="00571473" w:rsidRDefault="008D0AA3" w:rsidP="008D0AA3">
      <w:pPr>
        <w:spacing w:after="0"/>
        <w:rPr>
          <w:rFonts w:cs="Arial"/>
        </w:rPr>
      </w:pPr>
      <w:r w:rsidRPr="00571473">
        <w:rPr>
          <w:rFonts w:cs="Arial"/>
        </w:rPr>
        <w:tab/>
      </w:r>
    </w:p>
    <w:p w14:paraId="7C318E1C" w14:textId="77777777" w:rsidR="008D0AA3" w:rsidRPr="00571473" w:rsidRDefault="008D0AA3" w:rsidP="008D0AA3">
      <w:pPr>
        <w:spacing w:after="0"/>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3BE4B639" w14:textId="77777777" w:rsidTr="00CA070F">
        <w:trPr>
          <w:trHeight w:val="519"/>
        </w:trPr>
        <w:tc>
          <w:tcPr>
            <w:tcW w:w="2851" w:type="dxa"/>
            <w:gridSpan w:val="2"/>
          </w:tcPr>
          <w:p w14:paraId="1425BF16" w14:textId="77777777" w:rsidR="008D0AA3" w:rsidRPr="00571473" w:rsidRDefault="008D0AA3" w:rsidP="00CA070F">
            <w:pPr>
              <w:spacing w:after="0"/>
              <w:rPr>
                <w:rFonts w:cs="Arial"/>
                <w:b/>
              </w:rPr>
            </w:pPr>
            <w:r w:rsidRPr="00571473">
              <w:rPr>
                <w:rFonts w:cs="Arial"/>
                <w:b/>
              </w:rPr>
              <w:t>Unit Test 1</w:t>
            </w:r>
          </w:p>
        </w:tc>
        <w:tc>
          <w:tcPr>
            <w:tcW w:w="4069" w:type="dxa"/>
          </w:tcPr>
          <w:p w14:paraId="07206CA9"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01F555AE"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17CD3768" w14:textId="77777777" w:rsidTr="00CA070F">
        <w:trPr>
          <w:trHeight w:val="503"/>
        </w:trPr>
        <w:tc>
          <w:tcPr>
            <w:tcW w:w="2851" w:type="dxa"/>
            <w:gridSpan w:val="2"/>
          </w:tcPr>
          <w:p w14:paraId="502F8386"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49D57BDA" w14:textId="77777777" w:rsidR="008D0AA3" w:rsidRPr="00571473" w:rsidRDefault="008D0AA3" w:rsidP="00CA070F">
            <w:pPr>
              <w:spacing w:after="0"/>
              <w:rPr>
                <w:rFonts w:cs="Arial"/>
              </w:rPr>
            </w:pPr>
            <w:r w:rsidRPr="00571473">
              <w:rPr>
                <w:rFonts w:cs="Arial"/>
                <w:b/>
                <w:bCs/>
              </w:rPr>
              <w:t>Objective</w:t>
            </w:r>
            <w:r w:rsidRPr="00571473">
              <w:rPr>
                <w:rFonts w:cs="Arial"/>
              </w:rPr>
              <w:t>: To test “Sneaker Name” text box.</w:t>
            </w:r>
          </w:p>
        </w:tc>
        <w:tc>
          <w:tcPr>
            <w:tcW w:w="2712" w:type="dxa"/>
            <w:gridSpan w:val="2"/>
          </w:tcPr>
          <w:p w14:paraId="1DFD41AC"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5692926" w14:textId="77777777" w:rsidTr="00CA070F">
        <w:trPr>
          <w:trHeight w:val="519"/>
        </w:trPr>
        <w:tc>
          <w:tcPr>
            <w:tcW w:w="918" w:type="dxa"/>
          </w:tcPr>
          <w:p w14:paraId="36D3550B" w14:textId="77777777" w:rsidR="008D0AA3" w:rsidRPr="00571473" w:rsidRDefault="008D0AA3" w:rsidP="00CA070F">
            <w:pPr>
              <w:spacing w:after="0"/>
              <w:rPr>
                <w:rFonts w:cs="Arial"/>
                <w:b/>
                <w:bCs/>
              </w:rPr>
            </w:pPr>
            <w:r w:rsidRPr="00571473">
              <w:rPr>
                <w:rFonts w:cs="Arial"/>
                <w:b/>
                <w:bCs/>
              </w:rPr>
              <w:t>Test Case</w:t>
            </w:r>
          </w:p>
        </w:tc>
        <w:tc>
          <w:tcPr>
            <w:tcW w:w="1933" w:type="dxa"/>
          </w:tcPr>
          <w:p w14:paraId="64724CAD" w14:textId="77777777" w:rsidR="008D0AA3" w:rsidRPr="00571473" w:rsidRDefault="008D0AA3" w:rsidP="00CA070F">
            <w:pPr>
              <w:spacing w:after="0"/>
              <w:rPr>
                <w:rFonts w:cs="Arial"/>
                <w:b/>
              </w:rPr>
            </w:pPr>
            <w:r w:rsidRPr="00571473">
              <w:rPr>
                <w:rFonts w:cs="Arial"/>
                <w:b/>
              </w:rPr>
              <w:t>Description</w:t>
            </w:r>
          </w:p>
        </w:tc>
        <w:tc>
          <w:tcPr>
            <w:tcW w:w="4069" w:type="dxa"/>
          </w:tcPr>
          <w:p w14:paraId="0FF48635" w14:textId="77777777" w:rsidR="008D0AA3" w:rsidRPr="00571473" w:rsidRDefault="008D0AA3" w:rsidP="00CA070F">
            <w:pPr>
              <w:spacing w:after="0"/>
              <w:rPr>
                <w:rFonts w:cs="Arial"/>
                <w:b/>
              </w:rPr>
            </w:pPr>
            <w:r w:rsidRPr="00571473">
              <w:rPr>
                <w:rFonts w:cs="Arial"/>
                <w:b/>
              </w:rPr>
              <w:t>Test Procedure</w:t>
            </w:r>
          </w:p>
        </w:tc>
        <w:tc>
          <w:tcPr>
            <w:tcW w:w="1433" w:type="dxa"/>
          </w:tcPr>
          <w:p w14:paraId="32CD4E4F" w14:textId="77777777" w:rsidR="008D0AA3" w:rsidRPr="00571473" w:rsidRDefault="008D0AA3" w:rsidP="00CA070F">
            <w:pPr>
              <w:spacing w:after="0"/>
              <w:rPr>
                <w:rFonts w:cs="Arial"/>
                <w:b/>
              </w:rPr>
            </w:pPr>
            <w:r w:rsidRPr="00571473">
              <w:rPr>
                <w:rFonts w:cs="Arial"/>
                <w:b/>
              </w:rPr>
              <w:t>Expected Result</w:t>
            </w:r>
          </w:p>
        </w:tc>
        <w:tc>
          <w:tcPr>
            <w:tcW w:w="1279" w:type="dxa"/>
          </w:tcPr>
          <w:p w14:paraId="0942093D" w14:textId="77777777" w:rsidR="008D0AA3" w:rsidRPr="00571473" w:rsidRDefault="008D0AA3" w:rsidP="00CA070F">
            <w:pPr>
              <w:spacing w:after="0"/>
              <w:rPr>
                <w:rFonts w:cs="Arial"/>
                <w:b/>
              </w:rPr>
            </w:pPr>
            <w:r w:rsidRPr="00571473">
              <w:rPr>
                <w:rFonts w:cs="Arial"/>
                <w:b/>
              </w:rPr>
              <w:t>Actual Results</w:t>
            </w:r>
          </w:p>
        </w:tc>
      </w:tr>
      <w:tr w:rsidR="008D0AA3" w:rsidRPr="00571473" w14:paraId="57DA07D9" w14:textId="77777777" w:rsidTr="00CA070F">
        <w:trPr>
          <w:trHeight w:val="1290"/>
        </w:trPr>
        <w:tc>
          <w:tcPr>
            <w:tcW w:w="918" w:type="dxa"/>
          </w:tcPr>
          <w:p w14:paraId="6E5C7549" w14:textId="77777777" w:rsidR="008D0AA3" w:rsidRPr="00571473" w:rsidRDefault="008D0AA3" w:rsidP="00CA070F">
            <w:pPr>
              <w:spacing w:after="0"/>
              <w:rPr>
                <w:rFonts w:cs="Arial"/>
              </w:rPr>
            </w:pPr>
            <w:r w:rsidRPr="00571473">
              <w:rPr>
                <w:rFonts w:cs="Arial"/>
              </w:rPr>
              <w:t>3.1</w:t>
            </w:r>
          </w:p>
        </w:tc>
        <w:tc>
          <w:tcPr>
            <w:tcW w:w="1933" w:type="dxa"/>
          </w:tcPr>
          <w:p w14:paraId="6C0C7398" w14:textId="77777777" w:rsidR="008D0AA3" w:rsidRPr="00571473" w:rsidRDefault="008D0AA3" w:rsidP="00CA070F">
            <w:pPr>
              <w:spacing w:after="0"/>
              <w:rPr>
                <w:rFonts w:cs="Arial"/>
              </w:rPr>
            </w:pPr>
            <w:r w:rsidRPr="00571473">
              <w:rPr>
                <w:rFonts w:cs="Arial"/>
              </w:rPr>
              <w:t xml:space="preserve">Testing if alert is shown if “Sneaker name” text box is not filled with data. </w:t>
            </w:r>
          </w:p>
        </w:tc>
        <w:tc>
          <w:tcPr>
            <w:tcW w:w="4069" w:type="dxa"/>
          </w:tcPr>
          <w:p w14:paraId="34BB74A6" w14:textId="77777777" w:rsidR="008D0AA3" w:rsidRPr="00571473" w:rsidRDefault="008D0AA3" w:rsidP="00CA070F">
            <w:pPr>
              <w:spacing w:after="0"/>
              <w:rPr>
                <w:rFonts w:cs="Arial"/>
              </w:rPr>
            </w:pPr>
            <w:r w:rsidRPr="00571473">
              <w:rPr>
                <w:rFonts w:cs="Arial"/>
              </w:rPr>
              <w:t xml:space="preserve">“Upload Sneaker” button is clicked when “Sneaker Name” text box is not filled with data.  </w:t>
            </w:r>
          </w:p>
        </w:tc>
        <w:tc>
          <w:tcPr>
            <w:tcW w:w="1433" w:type="dxa"/>
          </w:tcPr>
          <w:p w14:paraId="1676C379" w14:textId="77777777" w:rsidR="008D0AA3" w:rsidRPr="00571473" w:rsidRDefault="008D0AA3" w:rsidP="00CA070F">
            <w:pPr>
              <w:spacing w:after="0"/>
              <w:rPr>
                <w:rFonts w:cs="Arial"/>
              </w:rPr>
            </w:pPr>
            <w:r w:rsidRPr="00571473">
              <w:rPr>
                <w:rFonts w:cs="Arial"/>
              </w:rPr>
              <w:t xml:space="preserve">Show “Please Fill Out of This Field” alert. </w:t>
            </w:r>
          </w:p>
        </w:tc>
        <w:tc>
          <w:tcPr>
            <w:tcW w:w="1279" w:type="dxa"/>
          </w:tcPr>
          <w:p w14:paraId="6535B127" w14:textId="77777777" w:rsidR="008D0AA3" w:rsidRPr="00571473" w:rsidRDefault="008D0AA3" w:rsidP="00CA070F">
            <w:pPr>
              <w:spacing w:after="0"/>
              <w:rPr>
                <w:rFonts w:cs="Arial"/>
              </w:rPr>
            </w:pPr>
            <w:r w:rsidRPr="00571473">
              <w:rPr>
                <w:rFonts w:cs="Arial"/>
              </w:rPr>
              <w:t>See Fig.3.1.2</w:t>
            </w:r>
          </w:p>
        </w:tc>
      </w:tr>
    </w:tbl>
    <w:p w14:paraId="626BF223" w14:textId="77777777" w:rsidR="008D0AA3" w:rsidRPr="00571473" w:rsidRDefault="008D0AA3" w:rsidP="008D0AA3">
      <w:pPr>
        <w:rPr>
          <w:rFonts w:cs="Arial"/>
        </w:rPr>
      </w:pPr>
    </w:p>
    <w:p w14:paraId="62350E8A" w14:textId="77777777" w:rsidR="008D0AA3" w:rsidRPr="00571473" w:rsidRDefault="008D0AA3" w:rsidP="008D0AA3">
      <w:pPr>
        <w:rPr>
          <w:rFonts w:cs="Arial"/>
        </w:rPr>
      </w:pPr>
    </w:p>
    <w:p w14:paraId="287BBE91" w14:textId="77777777" w:rsidR="008D0AA3" w:rsidRPr="00571473" w:rsidRDefault="008D0AA3" w:rsidP="008D0AA3">
      <w:pPr>
        <w:rPr>
          <w:rFonts w:cs="Arial"/>
        </w:rPr>
      </w:pPr>
    </w:p>
    <w:p w14:paraId="2E4A92E0" w14:textId="77777777" w:rsidR="008D0AA3" w:rsidRPr="00571473" w:rsidRDefault="008D0AA3" w:rsidP="008D0AA3">
      <w:pPr>
        <w:rPr>
          <w:rFonts w:cs="Arial"/>
        </w:rPr>
      </w:pPr>
    </w:p>
    <w:p w14:paraId="7DF158D0" w14:textId="77777777" w:rsidR="008D0AA3" w:rsidRPr="00571473" w:rsidRDefault="008D0AA3" w:rsidP="008D0AA3">
      <w:pPr>
        <w:rPr>
          <w:rFonts w:cs="Arial"/>
        </w:rPr>
      </w:pPr>
    </w:p>
    <w:p w14:paraId="2EE921AB" w14:textId="77777777" w:rsidR="008D0AA3" w:rsidRPr="00571473" w:rsidRDefault="008D0AA3" w:rsidP="008D0AA3">
      <w:pPr>
        <w:rPr>
          <w:rFonts w:cs="Arial"/>
        </w:rPr>
      </w:pPr>
    </w:p>
    <w:p w14:paraId="40BD6B92" w14:textId="77777777" w:rsidR="008D0AA3" w:rsidRPr="00571473" w:rsidRDefault="008D0AA3" w:rsidP="008D0AA3">
      <w:pPr>
        <w:rPr>
          <w:rFonts w:cs="Arial"/>
        </w:rPr>
      </w:pPr>
    </w:p>
    <w:p w14:paraId="3DD4A0B2" w14:textId="77777777" w:rsidR="008D0AA3" w:rsidRPr="00571473" w:rsidRDefault="008D0AA3" w:rsidP="008D0AA3">
      <w:pPr>
        <w:rPr>
          <w:rFonts w:cs="Arial"/>
        </w:rPr>
      </w:pPr>
    </w:p>
    <w:p w14:paraId="2125B2A5" w14:textId="77777777" w:rsidR="008D0AA3" w:rsidRPr="00571473" w:rsidRDefault="008D0AA3" w:rsidP="008D0AA3">
      <w:pPr>
        <w:rPr>
          <w:rFonts w:cs="Arial"/>
          <w:b/>
          <w:bCs/>
        </w:rPr>
      </w:pPr>
      <w:r w:rsidRPr="00571473">
        <w:rPr>
          <w:rFonts w:cs="Arial"/>
          <w:b/>
          <w:bCs/>
        </w:rPr>
        <w:t>Before testing</w:t>
      </w:r>
    </w:p>
    <w:p w14:paraId="3E431F96" w14:textId="77777777" w:rsidR="008D0AA3" w:rsidRPr="00571473" w:rsidRDefault="008D0AA3" w:rsidP="008D0AA3">
      <w:pPr>
        <w:rPr>
          <w:rFonts w:cs="Arial"/>
          <w:b/>
          <w:bCs/>
        </w:rPr>
      </w:pPr>
      <w:r w:rsidRPr="00571473">
        <w:rPr>
          <w:rFonts w:cs="Arial"/>
          <w:b/>
          <w:bCs/>
          <w:noProof/>
        </w:rPr>
        <w:lastRenderedPageBreak/>
        <mc:AlternateContent>
          <mc:Choice Requires="wps">
            <w:drawing>
              <wp:anchor distT="0" distB="0" distL="114300" distR="114300" simplePos="0" relativeHeight="251595264" behindDoc="0" locked="0" layoutInCell="1" allowOverlap="1" wp14:anchorId="674D8FA7" wp14:editId="39C55521">
                <wp:simplePos x="0" y="0"/>
                <wp:positionH relativeFrom="column">
                  <wp:posOffset>2924175</wp:posOffset>
                </wp:positionH>
                <wp:positionV relativeFrom="paragraph">
                  <wp:posOffset>2505710</wp:posOffset>
                </wp:positionV>
                <wp:extent cx="181051" cy="126242"/>
                <wp:effectExtent l="0" t="0" r="66675" b="64770"/>
                <wp:wrapNone/>
                <wp:docPr id="183" name="Straight Arrow Connector 183"/>
                <wp:cNvGraphicFramePr/>
                <a:graphic xmlns:a="http://schemas.openxmlformats.org/drawingml/2006/main">
                  <a:graphicData uri="http://schemas.microsoft.com/office/word/2010/wordprocessingShape">
                    <wps:wsp>
                      <wps:cNvCnPr/>
                      <wps:spPr>
                        <a:xfrm>
                          <a:off x="0" y="0"/>
                          <a:ext cx="181051" cy="12624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F5308D" id="Straight Arrow Connector 183" o:spid="_x0000_s1026" type="#_x0000_t32" style="position:absolute;margin-left:230.25pt;margin-top:197.3pt;width:14.25pt;height:9.9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591168" behindDoc="0" locked="0" layoutInCell="1" allowOverlap="1" wp14:anchorId="27728A33" wp14:editId="625FA1F6">
                <wp:simplePos x="0" y="0"/>
                <wp:positionH relativeFrom="column">
                  <wp:posOffset>1457325</wp:posOffset>
                </wp:positionH>
                <wp:positionV relativeFrom="paragraph">
                  <wp:posOffset>295910</wp:posOffset>
                </wp:positionV>
                <wp:extent cx="3914775" cy="238125"/>
                <wp:effectExtent l="0" t="0" r="28575" b="28575"/>
                <wp:wrapNone/>
                <wp:docPr id="721" name="Rectangle 721"/>
                <wp:cNvGraphicFramePr/>
                <a:graphic xmlns:a="http://schemas.openxmlformats.org/drawingml/2006/main">
                  <a:graphicData uri="http://schemas.microsoft.com/office/word/2010/wordprocessingShape">
                    <wps:wsp>
                      <wps:cNvSpPr/>
                      <wps:spPr>
                        <a:xfrm>
                          <a:off x="0" y="0"/>
                          <a:ext cx="3914775" cy="238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1FEFA" id="Rectangle 721" o:spid="_x0000_s1026" style="position:absolute;margin-left:114.75pt;margin-top:23.3pt;width:308.25pt;height:18.7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" filled="f" strokecolor="red" strokeweight="1.5pt">
                <v:stroke endcap="round"/>
              </v:rect>
            </w:pict>
          </mc:Fallback>
        </mc:AlternateContent>
      </w:r>
      <w:r w:rsidRPr="00571473">
        <w:rPr>
          <w:rFonts w:cs="Arial"/>
          <w:noProof/>
        </w:rPr>
        <w:drawing>
          <wp:inline distT="0" distB="0" distL="0" distR="0" wp14:anchorId="7AAC6C58" wp14:editId="09D54571">
            <wp:extent cx="5829300" cy="2871470"/>
            <wp:effectExtent l="0" t="0" r="0" b="508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829300" cy="2871470"/>
                    </a:xfrm>
                    <a:prstGeom prst="rect">
                      <a:avLst/>
                    </a:prstGeom>
                  </pic:spPr>
                </pic:pic>
              </a:graphicData>
            </a:graphic>
          </wp:inline>
        </w:drawing>
      </w:r>
    </w:p>
    <w:p w14:paraId="301F8773" w14:textId="77777777" w:rsidR="008D0AA3" w:rsidRPr="00571473" w:rsidRDefault="008D0AA3" w:rsidP="008D0AA3">
      <w:pPr>
        <w:rPr>
          <w:rFonts w:cs="Arial"/>
        </w:rPr>
      </w:pPr>
      <w:r w:rsidRPr="00571473">
        <w:rPr>
          <w:rFonts w:cs="Arial"/>
        </w:rPr>
        <w:t>Fig.3.1.1</w:t>
      </w:r>
    </w:p>
    <w:p w14:paraId="449C04F8" w14:textId="77777777" w:rsidR="008D0AA3" w:rsidRPr="00571473" w:rsidRDefault="008D0AA3" w:rsidP="008D0AA3">
      <w:pPr>
        <w:rPr>
          <w:rFonts w:cs="Arial"/>
        </w:rPr>
      </w:pPr>
    </w:p>
    <w:p w14:paraId="30776ECB" w14:textId="77777777" w:rsidR="008D0AA3" w:rsidRPr="00571473" w:rsidRDefault="008D0AA3" w:rsidP="008D0AA3">
      <w:pPr>
        <w:rPr>
          <w:rFonts w:cs="Arial"/>
          <w:b/>
          <w:bCs/>
        </w:rPr>
      </w:pPr>
      <w:r w:rsidRPr="00571473">
        <w:rPr>
          <w:rFonts w:cs="Arial"/>
          <w:b/>
          <w:bCs/>
        </w:rPr>
        <w:t>After testing</w:t>
      </w:r>
    </w:p>
    <w:p w14:paraId="70E22D45"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596288" behindDoc="0" locked="0" layoutInCell="1" allowOverlap="1" wp14:anchorId="0663B64A" wp14:editId="55D5C92E">
                <wp:simplePos x="0" y="0"/>
                <wp:positionH relativeFrom="column">
                  <wp:posOffset>2228850</wp:posOffset>
                </wp:positionH>
                <wp:positionV relativeFrom="paragraph">
                  <wp:posOffset>286385</wp:posOffset>
                </wp:positionV>
                <wp:extent cx="1343025" cy="419100"/>
                <wp:effectExtent l="0" t="0" r="28575" b="19050"/>
                <wp:wrapNone/>
                <wp:docPr id="185" name="Rectangle 185"/>
                <wp:cNvGraphicFramePr/>
                <a:graphic xmlns:a="http://schemas.openxmlformats.org/drawingml/2006/main">
                  <a:graphicData uri="http://schemas.microsoft.com/office/word/2010/wordprocessingShape">
                    <wps:wsp>
                      <wps:cNvSpPr/>
                      <wps:spPr>
                        <a:xfrm>
                          <a:off x="0" y="0"/>
                          <a:ext cx="1343025" cy="419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C3CAD" id="Rectangle 185" o:spid="_x0000_s1026" style="position:absolute;margin-left:175.5pt;margin-top:22.55pt;width:105.75pt;height:33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65ED0865" wp14:editId="0593CE58">
            <wp:extent cx="5829300" cy="72898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829300" cy="728980"/>
                    </a:xfrm>
                    <a:prstGeom prst="rect">
                      <a:avLst/>
                    </a:prstGeom>
                  </pic:spPr>
                </pic:pic>
              </a:graphicData>
            </a:graphic>
          </wp:inline>
        </w:drawing>
      </w:r>
    </w:p>
    <w:p w14:paraId="2FEFB3DE" w14:textId="77777777" w:rsidR="008D0AA3" w:rsidRPr="00571473" w:rsidRDefault="008D0AA3" w:rsidP="008D0AA3">
      <w:pPr>
        <w:rPr>
          <w:rFonts w:cs="Arial"/>
        </w:rPr>
      </w:pPr>
      <w:r w:rsidRPr="00571473">
        <w:rPr>
          <w:rFonts w:cs="Arial"/>
        </w:rPr>
        <w:t>Fig.3.1.2</w:t>
      </w:r>
    </w:p>
    <w:p w14:paraId="19D4129C" w14:textId="77777777" w:rsidR="008D0AA3" w:rsidRPr="00571473" w:rsidRDefault="008D0AA3" w:rsidP="008D0AA3">
      <w:pPr>
        <w:rPr>
          <w:rFonts w:cs="Arial"/>
        </w:rPr>
      </w:pPr>
    </w:p>
    <w:p w14:paraId="77DA9EAB" w14:textId="77777777" w:rsidR="008D0AA3" w:rsidRPr="00571473" w:rsidRDefault="008D0AA3" w:rsidP="008D0AA3">
      <w:pPr>
        <w:rPr>
          <w:rFonts w:cs="Arial"/>
        </w:rPr>
      </w:pPr>
    </w:p>
    <w:p w14:paraId="19060893" w14:textId="77777777" w:rsidR="008D0AA3" w:rsidRPr="00571473" w:rsidRDefault="008D0AA3" w:rsidP="008D0AA3">
      <w:pPr>
        <w:rPr>
          <w:rFonts w:cs="Arial"/>
        </w:rPr>
      </w:pPr>
    </w:p>
    <w:p w14:paraId="1783AC06" w14:textId="77777777" w:rsidR="008D0AA3" w:rsidRPr="00571473" w:rsidRDefault="008D0AA3" w:rsidP="008D0AA3">
      <w:pPr>
        <w:rPr>
          <w:rFonts w:cs="Arial"/>
        </w:rPr>
      </w:pPr>
    </w:p>
    <w:p w14:paraId="316B13A2" w14:textId="77777777" w:rsidR="008D0AA3" w:rsidRPr="00571473" w:rsidRDefault="008D0AA3" w:rsidP="008D0AA3">
      <w:pPr>
        <w:rPr>
          <w:rFonts w:cs="Arial"/>
        </w:rPr>
      </w:pPr>
    </w:p>
    <w:p w14:paraId="73DD0331" w14:textId="77777777" w:rsidR="008D0AA3" w:rsidRPr="00571473" w:rsidRDefault="008D0AA3" w:rsidP="008D0AA3">
      <w:pPr>
        <w:rPr>
          <w:rFonts w:cs="Arial"/>
        </w:rPr>
      </w:pPr>
    </w:p>
    <w:p w14:paraId="00D06ABD"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7"/>
        <w:gridCol w:w="1929"/>
        <w:gridCol w:w="4046"/>
        <w:gridCol w:w="1463"/>
        <w:gridCol w:w="1277"/>
      </w:tblGrid>
      <w:tr w:rsidR="008D0AA3" w:rsidRPr="00571473" w14:paraId="2E48CE1A" w14:textId="77777777" w:rsidTr="00CA070F">
        <w:trPr>
          <w:trHeight w:val="519"/>
        </w:trPr>
        <w:tc>
          <w:tcPr>
            <w:tcW w:w="2851" w:type="dxa"/>
            <w:gridSpan w:val="2"/>
          </w:tcPr>
          <w:p w14:paraId="569B728E" w14:textId="77777777" w:rsidR="008D0AA3" w:rsidRPr="00571473" w:rsidRDefault="008D0AA3" w:rsidP="00CA070F">
            <w:pPr>
              <w:spacing w:after="0"/>
              <w:rPr>
                <w:rFonts w:cs="Arial"/>
                <w:b/>
              </w:rPr>
            </w:pPr>
            <w:r w:rsidRPr="00571473">
              <w:rPr>
                <w:rFonts w:cs="Arial"/>
                <w:b/>
              </w:rPr>
              <w:lastRenderedPageBreak/>
              <w:t>Unit Test 2</w:t>
            </w:r>
          </w:p>
        </w:tc>
        <w:tc>
          <w:tcPr>
            <w:tcW w:w="4069" w:type="dxa"/>
          </w:tcPr>
          <w:p w14:paraId="24869DA3"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5B5A324E"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73B0981B" w14:textId="77777777" w:rsidTr="00CA070F">
        <w:trPr>
          <w:trHeight w:val="503"/>
        </w:trPr>
        <w:tc>
          <w:tcPr>
            <w:tcW w:w="2851" w:type="dxa"/>
            <w:gridSpan w:val="2"/>
          </w:tcPr>
          <w:p w14:paraId="3A178746"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33AD5B60" w14:textId="77777777" w:rsidR="008D0AA3" w:rsidRPr="00571473" w:rsidRDefault="008D0AA3" w:rsidP="00CA070F">
            <w:pPr>
              <w:spacing w:after="0"/>
              <w:rPr>
                <w:rFonts w:cs="Arial"/>
              </w:rPr>
            </w:pPr>
            <w:r w:rsidRPr="00571473">
              <w:rPr>
                <w:rFonts w:cs="Arial"/>
                <w:b/>
                <w:bCs/>
              </w:rPr>
              <w:t>Objective</w:t>
            </w:r>
            <w:r w:rsidRPr="00571473">
              <w:rPr>
                <w:rFonts w:cs="Arial"/>
              </w:rPr>
              <w:t>: To test “Description” text box.</w:t>
            </w:r>
          </w:p>
        </w:tc>
        <w:tc>
          <w:tcPr>
            <w:tcW w:w="2712" w:type="dxa"/>
            <w:gridSpan w:val="2"/>
          </w:tcPr>
          <w:p w14:paraId="1C974EA4"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C9A346A" w14:textId="77777777" w:rsidTr="00CA070F">
        <w:trPr>
          <w:trHeight w:val="519"/>
        </w:trPr>
        <w:tc>
          <w:tcPr>
            <w:tcW w:w="918" w:type="dxa"/>
          </w:tcPr>
          <w:p w14:paraId="58C83C4B" w14:textId="77777777" w:rsidR="008D0AA3" w:rsidRPr="00571473" w:rsidRDefault="008D0AA3" w:rsidP="00CA070F">
            <w:pPr>
              <w:spacing w:after="0"/>
              <w:rPr>
                <w:rFonts w:cs="Arial"/>
                <w:b/>
                <w:bCs/>
              </w:rPr>
            </w:pPr>
            <w:r w:rsidRPr="00571473">
              <w:rPr>
                <w:rFonts w:cs="Arial"/>
                <w:b/>
                <w:bCs/>
              </w:rPr>
              <w:t>Test Case</w:t>
            </w:r>
          </w:p>
        </w:tc>
        <w:tc>
          <w:tcPr>
            <w:tcW w:w="1933" w:type="dxa"/>
          </w:tcPr>
          <w:p w14:paraId="14BDE616" w14:textId="77777777" w:rsidR="008D0AA3" w:rsidRPr="00571473" w:rsidRDefault="008D0AA3" w:rsidP="00CA070F">
            <w:pPr>
              <w:spacing w:after="0"/>
              <w:rPr>
                <w:rFonts w:cs="Arial"/>
                <w:b/>
              </w:rPr>
            </w:pPr>
            <w:r w:rsidRPr="00571473">
              <w:rPr>
                <w:rFonts w:cs="Arial"/>
                <w:b/>
              </w:rPr>
              <w:t>Description</w:t>
            </w:r>
          </w:p>
        </w:tc>
        <w:tc>
          <w:tcPr>
            <w:tcW w:w="4069" w:type="dxa"/>
          </w:tcPr>
          <w:p w14:paraId="54308F7D" w14:textId="77777777" w:rsidR="008D0AA3" w:rsidRPr="00571473" w:rsidRDefault="008D0AA3" w:rsidP="00CA070F">
            <w:pPr>
              <w:spacing w:after="0"/>
              <w:rPr>
                <w:rFonts w:cs="Arial"/>
                <w:b/>
              </w:rPr>
            </w:pPr>
            <w:r w:rsidRPr="00571473">
              <w:rPr>
                <w:rFonts w:cs="Arial"/>
                <w:b/>
              </w:rPr>
              <w:t>Test Procedure</w:t>
            </w:r>
          </w:p>
        </w:tc>
        <w:tc>
          <w:tcPr>
            <w:tcW w:w="1433" w:type="dxa"/>
          </w:tcPr>
          <w:p w14:paraId="65FDA2C6" w14:textId="77777777" w:rsidR="008D0AA3" w:rsidRPr="00571473" w:rsidRDefault="008D0AA3" w:rsidP="00CA070F">
            <w:pPr>
              <w:spacing w:after="0"/>
              <w:rPr>
                <w:rFonts w:cs="Arial"/>
                <w:b/>
              </w:rPr>
            </w:pPr>
            <w:r w:rsidRPr="00571473">
              <w:rPr>
                <w:rFonts w:cs="Arial"/>
                <w:b/>
              </w:rPr>
              <w:t>Expected Result</w:t>
            </w:r>
          </w:p>
        </w:tc>
        <w:tc>
          <w:tcPr>
            <w:tcW w:w="1279" w:type="dxa"/>
          </w:tcPr>
          <w:p w14:paraId="4E5A6324" w14:textId="77777777" w:rsidR="008D0AA3" w:rsidRPr="00571473" w:rsidRDefault="008D0AA3" w:rsidP="00CA070F">
            <w:pPr>
              <w:spacing w:after="0"/>
              <w:rPr>
                <w:rFonts w:cs="Arial"/>
                <w:b/>
              </w:rPr>
            </w:pPr>
            <w:r w:rsidRPr="00571473">
              <w:rPr>
                <w:rFonts w:cs="Arial"/>
                <w:b/>
              </w:rPr>
              <w:t>Actual Results</w:t>
            </w:r>
          </w:p>
        </w:tc>
      </w:tr>
      <w:tr w:rsidR="008D0AA3" w:rsidRPr="00571473" w14:paraId="596DC7CA" w14:textId="77777777" w:rsidTr="00CA070F">
        <w:trPr>
          <w:trHeight w:val="1290"/>
        </w:trPr>
        <w:tc>
          <w:tcPr>
            <w:tcW w:w="918" w:type="dxa"/>
          </w:tcPr>
          <w:p w14:paraId="42D9CCA1" w14:textId="77777777" w:rsidR="008D0AA3" w:rsidRPr="00571473" w:rsidRDefault="008D0AA3" w:rsidP="00CA070F">
            <w:pPr>
              <w:spacing w:after="0"/>
              <w:rPr>
                <w:rFonts w:cs="Arial"/>
              </w:rPr>
            </w:pPr>
            <w:r w:rsidRPr="00571473">
              <w:rPr>
                <w:rFonts w:cs="Arial"/>
              </w:rPr>
              <w:t>3.2</w:t>
            </w:r>
          </w:p>
        </w:tc>
        <w:tc>
          <w:tcPr>
            <w:tcW w:w="1933" w:type="dxa"/>
          </w:tcPr>
          <w:p w14:paraId="388C1BB9" w14:textId="77777777" w:rsidR="008D0AA3" w:rsidRPr="00571473" w:rsidRDefault="008D0AA3" w:rsidP="00CA070F">
            <w:pPr>
              <w:spacing w:after="0"/>
              <w:rPr>
                <w:rFonts w:cs="Arial"/>
              </w:rPr>
            </w:pPr>
            <w:r w:rsidRPr="00571473">
              <w:rPr>
                <w:rFonts w:cs="Arial"/>
              </w:rPr>
              <w:t xml:space="preserve">Testing if it is focused if “Description” text box is not filled with data. </w:t>
            </w:r>
          </w:p>
        </w:tc>
        <w:tc>
          <w:tcPr>
            <w:tcW w:w="4069" w:type="dxa"/>
          </w:tcPr>
          <w:p w14:paraId="72105CE0" w14:textId="77777777" w:rsidR="008D0AA3" w:rsidRPr="00571473" w:rsidRDefault="008D0AA3" w:rsidP="00CA070F">
            <w:pPr>
              <w:spacing w:after="0"/>
              <w:rPr>
                <w:rFonts w:cs="Arial"/>
              </w:rPr>
            </w:pPr>
            <w:r w:rsidRPr="00571473">
              <w:rPr>
                <w:rFonts w:cs="Arial"/>
              </w:rPr>
              <w:t xml:space="preserve">“Upload Sneaker” button is clicked when “Description” text box is not filled with data.  </w:t>
            </w:r>
          </w:p>
        </w:tc>
        <w:tc>
          <w:tcPr>
            <w:tcW w:w="1433" w:type="dxa"/>
          </w:tcPr>
          <w:p w14:paraId="78C7E0F4" w14:textId="77777777" w:rsidR="008D0AA3" w:rsidRPr="00571473" w:rsidRDefault="008D0AA3" w:rsidP="00CA070F">
            <w:pPr>
              <w:spacing w:after="0"/>
              <w:rPr>
                <w:rFonts w:cs="Arial"/>
              </w:rPr>
            </w:pPr>
            <w:r w:rsidRPr="00571473">
              <w:rPr>
                <w:rFonts w:cs="Arial"/>
              </w:rPr>
              <w:t xml:space="preserve">Auto focus </w:t>
            </w:r>
            <w:proofErr w:type="gramStart"/>
            <w:r w:rsidRPr="00571473">
              <w:rPr>
                <w:rFonts w:cs="Arial"/>
              </w:rPr>
              <w:t>in  “</w:t>
            </w:r>
            <w:proofErr w:type="gramEnd"/>
            <w:r w:rsidRPr="00571473">
              <w:rPr>
                <w:rFonts w:cs="Arial"/>
              </w:rPr>
              <w:t>Description” text box.</w:t>
            </w:r>
          </w:p>
        </w:tc>
        <w:tc>
          <w:tcPr>
            <w:tcW w:w="1279" w:type="dxa"/>
          </w:tcPr>
          <w:p w14:paraId="270DD9EB" w14:textId="77777777" w:rsidR="008D0AA3" w:rsidRPr="00571473" w:rsidRDefault="008D0AA3" w:rsidP="00CA070F">
            <w:pPr>
              <w:spacing w:after="0"/>
              <w:rPr>
                <w:rFonts w:cs="Arial"/>
              </w:rPr>
            </w:pPr>
            <w:r w:rsidRPr="00571473">
              <w:rPr>
                <w:rFonts w:cs="Arial"/>
              </w:rPr>
              <w:t>See Fig.3.2.2</w:t>
            </w:r>
          </w:p>
        </w:tc>
      </w:tr>
    </w:tbl>
    <w:p w14:paraId="63966BCB" w14:textId="77777777" w:rsidR="008D0AA3" w:rsidRPr="00571473" w:rsidRDefault="008D0AA3" w:rsidP="008D0AA3">
      <w:pPr>
        <w:rPr>
          <w:rFonts w:cs="Arial"/>
        </w:rPr>
      </w:pPr>
    </w:p>
    <w:p w14:paraId="1CB23BAA" w14:textId="77777777" w:rsidR="008D0AA3" w:rsidRPr="00571473" w:rsidRDefault="008D0AA3" w:rsidP="008D0AA3">
      <w:pPr>
        <w:rPr>
          <w:rFonts w:cs="Arial"/>
          <w:b/>
          <w:bCs/>
        </w:rPr>
      </w:pPr>
      <w:r w:rsidRPr="00571473">
        <w:rPr>
          <w:rFonts w:cs="Arial"/>
          <w:b/>
          <w:bCs/>
        </w:rPr>
        <w:t xml:space="preserve">Before Testing </w:t>
      </w:r>
    </w:p>
    <w:p w14:paraId="7CA7B854"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31104" behindDoc="0" locked="0" layoutInCell="1" allowOverlap="1" wp14:anchorId="1BF8CD16" wp14:editId="125FB746">
                <wp:simplePos x="0" y="0"/>
                <wp:positionH relativeFrom="column">
                  <wp:posOffset>2819401</wp:posOffset>
                </wp:positionH>
                <wp:positionV relativeFrom="paragraph">
                  <wp:posOffset>2557144</wp:posOffset>
                </wp:positionV>
                <wp:extent cx="285750" cy="200025"/>
                <wp:effectExtent l="0" t="0" r="76200" b="47625"/>
                <wp:wrapNone/>
                <wp:docPr id="188" name="Straight Arrow Connector 188"/>
                <wp:cNvGraphicFramePr/>
                <a:graphic xmlns:a="http://schemas.openxmlformats.org/drawingml/2006/main">
                  <a:graphicData uri="http://schemas.microsoft.com/office/word/2010/wordprocessingShape">
                    <wps:wsp>
                      <wps:cNvCnPr/>
                      <wps:spPr>
                        <a:xfrm>
                          <a:off x="0" y="0"/>
                          <a:ext cx="285750" cy="2000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89ED9B" id="Straight Arrow Connector 188" o:spid="_x0000_s1026" type="#_x0000_t32" style="position:absolute;margin-left:222pt;margin-top:201.35pt;width:22.5pt;height:15.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607552" behindDoc="0" locked="0" layoutInCell="1" allowOverlap="1" wp14:anchorId="6AC1EB03" wp14:editId="7D06BFD5">
                <wp:simplePos x="0" y="0"/>
                <wp:positionH relativeFrom="column">
                  <wp:posOffset>1457325</wp:posOffset>
                </wp:positionH>
                <wp:positionV relativeFrom="paragraph">
                  <wp:posOffset>861695</wp:posOffset>
                </wp:positionV>
                <wp:extent cx="3914775" cy="866775"/>
                <wp:effectExtent l="0" t="0" r="28575" b="28575"/>
                <wp:wrapNone/>
                <wp:docPr id="187" name="Rectangle 187"/>
                <wp:cNvGraphicFramePr/>
                <a:graphic xmlns:a="http://schemas.openxmlformats.org/drawingml/2006/main">
                  <a:graphicData uri="http://schemas.microsoft.com/office/word/2010/wordprocessingShape">
                    <wps:wsp>
                      <wps:cNvSpPr/>
                      <wps:spPr>
                        <a:xfrm>
                          <a:off x="0" y="0"/>
                          <a:ext cx="3914775" cy="866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3861B2" id="Rectangle 187" o:spid="_x0000_s1026" style="position:absolute;margin-left:114.75pt;margin-top:67.85pt;width:308.25pt;height:68.2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" filled="f" strokecolor="red" strokeweight="1.5pt">
                <v:stroke endcap="round"/>
              </v:rect>
            </w:pict>
          </mc:Fallback>
        </mc:AlternateContent>
      </w:r>
      <w:r w:rsidRPr="00571473">
        <w:rPr>
          <w:rFonts w:cs="Arial"/>
          <w:noProof/>
        </w:rPr>
        <w:drawing>
          <wp:inline distT="0" distB="0" distL="0" distR="0" wp14:anchorId="3B18EF1B" wp14:editId="06FA528E">
            <wp:extent cx="5829300" cy="2875915"/>
            <wp:effectExtent l="0" t="0" r="0" b="63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829300" cy="2875915"/>
                    </a:xfrm>
                    <a:prstGeom prst="rect">
                      <a:avLst/>
                    </a:prstGeom>
                  </pic:spPr>
                </pic:pic>
              </a:graphicData>
            </a:graphic>
          </wp:inline>
        </w:drawing>
      </w:r>
    </w:p>
    <w:p w14:paraId="49576AF9" w14:textId="77777777" w:rsidR="008D0AA3" w:rsidRPr="00571473" w:rsidRDefault="008D0AA3" w:rsidP="008D0AA3">
      <w:pPr>
        <w:rPr>
          <w:rFonts w:cs="Arial"/>
        </w:rPr>
      </w:pPr>
      <w:r w:rsidRPr="00571473">
        <w:rPr>
          <w:rFonts w:cs="Arial"/>
        </w:rPr>
        <w:t>Fig.3.2.1</w:t>
      </w:r>
    </w:p>
    <w:p w14:paraId="39AFA10F" w14:textId="77777777" w:rsidR="008D0AA3" w:rsidRPr="00571473" w:rsidRDefault="008D0AA3" w:rsidP="008D0AA3">
      <w:pPr>
        <w:rPr>
          <w:rFonts w:cs="Arial"/>
        </w:rPr>
      </w:pPr>
    </w:p>
    <w:p w14:paraId="21C284AF" w14:textId="77777777" w:rsidR="008D0AA3" w:rsidRPr="00571473" w:rsidRDefault="008D0AA3" w:rsidP="008D0AA3">
      <w:pPr>
        <w:rPr>
          <w:rFonts w:cs="Arial"/>
        </w:rPr>
      </w:pPr>
    </w:p>
    <w:p w14:paraId="3E68E4F2" w14:textId="77777777" w:rsidR="008D0AA3" w:rsidRPr="00571473" w:rsidRDefault="008D0AA3" w:rsidP="008D0AA3">
      <w:pPr>
        <w:rPr>
          <w:rFonts w:cs="Arial"/>
        </w:rPr>
      </w:pPr>
    </w:p>
    <w:p w14:paraId="5923FAAB" w14:textId="77777777" w:rsidR="008D0AA3" w:rsidRPr="00571473" w:rsidRDefault="008D0AA3" w:rsidP="008D0AA3">
      <w:pPr>
        <w:rPr>
          <w:rFonts w:cs="Arial"/>
        </w:rPr>
      </w:pPr>
    </w:p>
    <w:p w14:paraId="54545B65" w14:textId="77777777" w:rsidR="008D0AA3" w:rsidRPr="00571473" w:rsidRDefault="008D0AA3" w:rsidP="008D0AA3">
      <w:pPr>
        <w:rPr>
          <w:rFonts w:cs="Arial"/>
          <w:b/>
          <w:bCs/>
        </w:rPr>
      </w:pPr>
      <w:r w:rsidRPr="00571473">
        <w:rPr>
          <w:rFonts w:cs="Arial"/>
          <w:b/>
          <w:bCs/>
        </w:rPr>
        <w:lastRenderedPageBreak/>
        <w:t>After testing</w:t>
      </w:r>
    </w:p>
    <w:p w14:paraId="43431366"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65920" behindDoc="0" locked="0" layoutInCell="1" allowOverlap="1" wp14:anchorId="124AAA1C" wp14:editId="4C3DD4F2">
                <wp:simplePos x="0" y="0"/>
                <wp:positionH relativeFrom="column">
                  <wp:posOffset>1457325</wp:posOffset>
                </wp:positionH>
                <wp:positionV relativeFrom="paragraph">
                  <wp:posOffset>861695</wp:posOffset>
                </wp:positionV>
                <wp:extent cx="3914775" cy="866775"/>
                <wp:effectExtent l="0" t="0" r="28575" b="28575"/>
                <wp:wrapNone/>
                <wp:docPr id="811" name="Rectangle 811"/>
                <wp:cNvGraphicFramePr/>
                <a:graphic xmlns:a="http://schemas.openxmlformats.org/drawingml/2006/main">
                  <a:graphicData uri="http://schemas.microsoft.com/office/word/2010/wordprocessingShape">
                    <wps:wsp>
                      <wps:cNvSpPr/>
                      <wps:spPr>
                        <a:xfrm>
                          <a:off x="0" y="0"/>
                          <a:ext cx="3914775" cy="866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1A1C1" id="Rectangle 811" o:spid="_x0000_s1026" style="position:absolute;margin-left:114.75pt;margin-top:67.85pt;width:308.25pt;height:68.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" filled="f" strokecolor="red" strokeweight="1.5pt">
                <v:stroke endcap="round"/>
              </v:rect>
            </w:pict>
          </mc:Fallback>
        </mc:AlternateContent>
      </w:r>
      <w:r w:rsidRPr="00571473">
        <w:rPr>
          <w:rFonts w:cs="Arial"/>
          <w:noProof/>
        </w:rPr>
        <w:drawing>
          <wp:inline distT="0" distB="0" distL="0" distR="0" wp14:anchorId="44F536A4" wp14:editId="7B1F2D10">
            <wp:extent cx="5829300" cy="2875915"/>
            <wp:effectExtent l="0" t="0" r="0" b="635"/>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829300" cy="2875915"/>
                    </a:xfrm>
                    <a:prstGeom prst="rect">
                      <a:avLst/>
                    </a:prstGeom>
                  </pic:spPr>
                </pic:pic>
              </a:graphicData>
            </a:graphic>
          </wp:inline>
        </w:drawing>
      </w:r>
    </w:p>
    <w:p w14:paraId="7F4C047F" w14:textId="77777777" w:rsidR="008D0AA3" w:rsidRPr="00571473" w:rsidRDefault="008D0AA3" w:rsidP="008D0AA3">
      <w:pPr>
        <w:rPr>
          <w:rFonts w:cs="Arial"/>
        </w:rPr>
      </w:pPr>
      <w:r w:rsidRPr="00571473">
        <w:rPr>
          <w:rFonts w:cs="Arial"/>
        </w:rPr>
        <w:t>Fig.3.2.2</w:t>
      </w:r>
    </w:p>
    <w:p w14:paraId="2255712D" w14:textId="77777777" w:rsidR="008D0AA3" w:rsidRPr="00571473" w:rsidRDefault="008D0AA3" w:rsidP="008D0AA3">
      <w:pPr>
        <w:rPr>
          <w:rFonts w:cs="Arial"/>
        </w:rPr>
      </w:pPr>
    </w:p>
    <w:p w14:paraId="42E39AB2" w14:textId="77777777" w:rsidR="008D0AA3" w:rsidRPr="00571473" w:rsidRDefault="008D0AA3" w:rsidP="008D0AA3">
      <w:pPr>
        <w:rPr>
          <w:rFonts w:cs="Arial"/>
        </w:rPr>
      </w:pPr>
    </w:p>
    <w:p w14:paraId="30B28637" w14:textId="77777777" w:rsidR="008D0AA3" w:rsidRPr="00571473" w:rsidRDefault="008D0AA3" w:rsidP="008D0AA3">
      <w:pPr>
        <w:rPr>
          <w:rFonts w:cs="Arial"/>
        </w:rPr>
      </w:pPr>
    </w:p>
    <w:p w14:paraId="4BD3C6DE" w14:textId="77777777" w:rsidR="008D0AA3" w:rsidRPr="00571473" w:rsidRDefault="008D0AA3" w:rsidP="008D0AA3">
      <w:pPr>
        <w:rPr>
          <w:rFonts w:cs="Arial"/>
        </w:rPr>
      </w:pPr>
    </w:p>
    <w:p w14:paraId="16811927" w14:textId="77777777" w:rsidR="008D0AA3" w:rsidRPr="00571473" w:rsidRDefault="008D0AA3" w:rsidP="008D0AA3">
      <w:pPr>
        <w:rPr>
          <w:rFonts w:cs="Arial"/>
        </w:rPr>
      </w:pPr>
    </w:p>
    <w:p w14:paraId="71AEB339" w14:textId="77777777" w:rsidR="008D0AA3" w:rsidRPr="00571473" w:rsidRDefault="008D0AA3" w:rsidP="008D0AA3">
      <w:pPr>
        <w:rPr>
          <w:rFonts w:cs="Arial"/>
        </w:rPr>
      </w:pPr>
    </w:p>
    <w:p w14:paraId="561E8B8A" w14:textId="77777777" w:rsidR="008D0AA3" w:rsidRPr="00571473" w:rsidRDefault="008D0AA3" w:rsidP="008D0AA3">
      <w:pPr>
        <w:rPr>
          <w:rFonts w:cs="Arial"/>
        </w:rPr>
      </w:pPr>
    </w:p>
    <w:p w14:paraId="6CDC1475" w14:textId="77777777" w:rsidR="008D0AA3" w:rsidRPr="00571473" w:rsidRDefault="008D0AA3" w:rsidP="008D0AA3">
      <w:pPr>
        <w:rPr>
          <w:rFonts w:cs="Arial"/>
        </w:rPr>
      </w:pPr>
    </w:p>
    <w:p w14:paraId="5209B8D9" w14:textId="77777777" w:rsidR="008D0AA3" w:rsidRPr="00571473" w:rsidRDefault="008D0AA3" w:rsidP="008D0AA3">
      <w:pPr>
        <w:rPr>
          <w:rFonts w:cs="Arial"/>
        </w:rPr>
      </w:pPr>
    </w:p>
    <w:p w14:paraId="5A054FD8" w14:textId="77777777" w:rsidR="008D0AA3" w:rsidRPr="00571473" w:rsidRDefault="008D0AA3" w:rsidP="008D0AA3">
      <w:pPr>
        <w:rPr>
          <w:rFonts w:cs="Arial"/>
        </w:rPr>
      </w:pPr>
    </w:p>
    <w:p w14:paraId="18D50AB5" w14:textId="77777777" w:rsidR="008D0AA3" w:rsidRPr="00571473" w:rsidRDefault="008D0AA3" w:rsidP="008D0AA3">
      <w:pPr>
        <w:rPr>
          <w:rFonts w:cs="Arial"/>
        </w:rPr>
      </w:pPr>
    </w:p>
    <w:p w14:paraId="4008712F" w14:textId="77777777" w:rsidR="008D0AA3" w:rsidRPr="00571473" w:rsidRDefault="008D0AA3" w:rsidP="008D0AA3">
      <w:pPr>
        <w:rPr>
          <w:rFonts w:cs="Arial"/>
        </w:rPr>
      </w:pPr>
    </w:p>
    <w:p w14:paraId="1EEAF117"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3ECFB3AE" w14:textId="77777777" w:rsidTr="00CA070F">
        <w:trPr>
          <w:trHeight w:val="519"/>
        </w:trPr>
        <w:tc>
          <w:tcPr>
            <w:tcW w:w="2851" w:type="dxa"/>
            <w:gridSpan w:val="2"/>
          </w:tcPr>
          <w:p w14:paraId="362FD11A" w14:textId="77777777" w:rsidR="008D0AA3" w:rsidRPr="00571473" w:rsidRDefault="008D0AA3" w:rsidP="00CA070F">
            <w:pPr>
              <w:spacing w:after="0"/>
              <w:rPr>
                <w:rFonts w:cs="Arial"/>
                <w:b/>
              </w:rPr>
            </w:pPr>
            <w:r w:rsidRPr="00571473">
              <w:rPr>
                <w:rFonts w:cs="Arial"/>
                <w:b/>
              </w:rPr>
              <w:lastRenderedPageBreak/>
              <w:t>Unit Test 3</w:t>
            </w:r>
          </w:p>
        </w:tc>
        <w:tc>
          <w:tcPr>
            <w:tcW w:w="4069" w:type="dxa"/>
          </w:tcPr>
          <w:p w14:paraId="6375B2CD"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355952F1"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004678E4" w14:textId="77777777" w:rsidTr="00CA070F">
        <w:trPr>
          <w:trHeight w:val="503"/>
        </w:trPr>
        <w:tc>
          <w:tcPr>
            <w:tcW w:w="2851" w:type="dxa"/>
            <w:gridSpan w:val="2"/>
          </w:tcPr>
          <w:p w14:paraId="412CE2AB"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72008665" w14:textId="77777777" w:rsidR="008D0AA3" w:rsidRPr="00571473" w:rsidRDefault="008D0AA3" w:rsidP="00CA070F">
            <w:pPr>
              <w:spacing w:after="0"/>
              <w:rPr>
                <w:rFonts w:cs="Arial"/>
              </w:rPr>
            </w:pPr>
            <w:r w:rsidRPr="00571473">
              <w:rPr>
                <w:rFonts w:cs="Arial"/>
                <w:b/>
                <w:bCs/>
              </w:rPr>
              <w:t>Objective</w:t>
            </w:r>
            <w:r w:rsidRPr="00571473">
              <w:rPr>
                <w:rFonts w:cs="Arial"/>
              </w:rPr>
              <w:t>: To test “Buying price” text box.</w:t>
            </w:r>
          </w:p>
        </w:tc>
        <w:tc>
          <w:tcPr>
            <w:tcW w:w="2712" w:type="dxa"/>
            <w:gridSpan w:val="2"/>
          </w:tcPr>
          <w:p w14:paraId="1930CD73"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1267CFD1" w14:textId="77777777" w:rsidTr="00CA070F">
        <w:trPr>
          <w:trHeight w:val="519"/>
        </w:trPr>
        <w:tc>
          <w:tcPr>
            <w:tcW w:w="918" w:type="dxa"/>
          </w:tcPr>
          <w:p w14:paraId="2A987A94" w14:textId="77777777" w:rsidR="008D0AA3" w:rsidRPr="00571473" w:rsidRDefault="008D0AA3" w:rsidP="00CA070F">
            <w:pPr>
              <w:spacing w:after="0"/>
              <w:rPr>
                <w:rFonts w:cs="Arial"/>
                <w:b/>
                <w:bCs/>
              </w:rPr>
            </w:pPr>
            <w:r w:rsidRPr="00571473">
              <w:rPr>
                <w:rFonts w:cs="Arial"/>
                <w:b/>
                <w:bCs/>
              </w:rPr>
              <w:t>Test Case</w:t>
            </w:r>
          </w:p>
        </w:tc>
        <w:tc>
          <w:tcPr>
            <w:tcW w:w="1933" w:type="dxa"/>
          </w:tcPr>
          <w:p w14:paraId="36A338A3" w14:textId="77777777" w:rsidR="008D0AA3" w:rsidRPr="00571473" w:rsidRDefault="008D0AA3" w:rsidP="00CA070F">
            <w:pPr>
              <w:spacing w:after="0"/>
              <w:rPr>
                <w:rFonts w:cs="Arial"/>
                <w:b/>
              </w:rPr>
            </w:pPr>
            <w:r w:rsidRPr="00571473">
              <w:rPr>
                <w:rFonts w:cs="Arial"/>
                <w:b/>
              </w:rPr>
              <w:t>Description</w:t>
            </w:r>
          </w:p>
        </w:tc>
        <w:tc>
          <w:tcPr>
            <w:tcW w:w="4069" w:type="dxa"/>
          </w:tcPr>
          <w:p w14:paraId="2EC0A845" w14:textId="77777777" w:rsidR="008D0AA3" w:rsidRPr="00571473" w:rsidRDefault="008D0AA3" w:rsidP="00CA070F">
            <w:pPr>
              <w:spacing w:after="0"/>
              <w:rPr>
                <w:rFonts w:cs="Arial"/>
                <w:b/>
              </w:rPr>
            </w:pPr>
            <w:r w:rsidRPr="00571473">
              <w:rPr>
                <w:rFonts w:cs="Arial"/>
                <w:b/>
              </w:rPr>
              <w:t>Test Procedure</w:t>
            </w:r>
          </w:p>
        </w:tc>
        <w:tc>
          <w:tcPr>
            <w:tcW w:w="1433" w:type="dxa"/>
          </w:tcPr>
          <w:p w14:paraId="30043DDA" w14:textId="77777777" w:rsidR="008D0AA3" w:rsidRPr="00571473" w:rsidRDefault="008D0AA3" w:rsidP="00CA070F">
            <w:pPr>
              <w:spacing w:after="0"/>
              <w:rPr>
                <w:rFonts w:cs="Arial"/>
                <w:b/>
              </w:rPr>
            </w:pPr>
            <w:r w:rsidRPr="00571473">
              <w:rPr>
                <w:rFonts w:cs="Arial"/>
                <w:b/>
              </w:rPr>
              <w:t>Expected Result</w:t>
            </w:r>
          </w:p>
        </w:tc>
        <w:tc>
          <w:tcPr>
            <w:tcW w:w="1279" w:type="dxa"/>
          </w:tcPr>
          <w:p w14:paraId="2DC5A56B" w14:textId="77777777" w:rsidR="008D0AA3" w:rsidRPr="00571473" w:rsidRDefault="008D0AA3" w:rsidP="00CA070F">
            <w:pPr>
              <w:spacing w:after="0"/>
              <w:rPr>
                <w:rFonts w:cs="Arial"/>
                <w:b/>
              </w:rPr>
            </w:pPr>
            <w:r w:rsidRPr="00571473">
              <w:rPr>
                <w:rFonts w:cs="Arial"/>
                <w:b/>
              </w:rPr>
              <w:t>Actual Results</w:t>
            </w:r>
          </w:p>
        </w:tc>
      </w:tr>
      <w:tr w:rsidR="008D0AA3" w:rsidRPr="00571473" w14:paraId="59518D23" w14:textId="77777777" w:rsidTr="00CA070F">
        <w:trPr>
          <w:trHeight w:val="1290"/>
        </w:trPr>
        <w:tc>
          <w:tcPr>
            <w:tcW w:w="918" w:type="dxa"/>
          </w:tcPr>
          <w:p w14:paraId="339C4584" w14:textId="77777777" w:rsidR="008D0AA3" w:rsidRPr="00571473" w:rsidRDefault="008D0AA3" w:rsidP="00CA070F">
            <w:pPr>
              <w:spacing w:after="0"/>
              <w:rPr>
                <w:rFonts w:cs="Arial"/>
              </w:rPr>
            </w:pPr>
            <w:r w:rsidRPr="00571473">
              <w:rPr>
                <w:rFonts w:cs="Arial"/>
              </w:rPr>
              <w:t>3.3</w:t>
            </w:r>
          </w:p>
        </w:tc>
        <w:tc>
          <w:tcPr>
            <w:tcW w:w="1933" w:type="dxa"/>
          </w:tcPr>
          <w:p w14:paraId="0D23A276" w14:textId="77777777" w:rsidR="008D0AA3" w:rsidRPr="00571473" w:rsidRDefault="008D0AA3" w:rsidP="00CA070F">
            <w:pPr>
              <w:spacing w:after="0"/>
              <w:rPr>
                <w:rFonts w:cs="Arial"/>
              </w:rPr>
            </w:pPr>
            <w:r w:rsidRPr="00571473">
              <w:rPr>
                <w:rFonts w:cs="Arial"/>
              </w:rPr>
              <w:t xml:space="preserve">Testing if alert is shown if “Buying price” text box is not filled with data. </w:t>
            </w:r>
          </w:p>
        </w:tc>
        <w:tc>
          <w:tcPr>
            <w:tcW w:w="4069" w:type="dxa"/>
          </w:tcPr>
          <w:p w14:paraId="2B1C439D" w14:textId="77777777" w:rsidR="008D0AA3" w:rsidRPr="00571473" w:rsidRDefault="008D0AA3" w:rsidP="00CA070F">
            <w:pPr>
              <w:spacing w:after="0"/>
              <w:rPr>
                <w:rFonts w:cs="Arial"/>
              </w:rPr>
            </w:pPr>
            <w:r w:rsidRPr="00571473">
              <w:rPr>
                <w:rFonts w:cs="Arial"/>
              </w:rPr>
              <w:t xml:space="preserve">“Upload Sneaker” button is clicked when “Buying Price” text box is not filled with data.  </w:t>
            </w:r>
          </w:p>
        </w:tc>
        <w:tc>
          <w:tcPr>
            <w:tcW w:w="1433" w:type="dxa"/>
          </w:tcPr>
          <w:p w14:paraId="765AA118" w14:textId="77777777" w:rsidR="008D0AA3" w:rsidRPr="00571473" w:rsidRDefault="008D0AA3" w:rsidP="00CA070F">
            <w:pPr>
              <w:spacing w:after="0"/>
              <w:rPr>
                <w:rFonts w:cs="Arial"/>
              </w:rPr>
            </w:pPr>
            <w:r w:rsidRPr="00571473">
              <w:rPr>
                <w:rFonts w:cs="Arial"/>
              </w:rPr>
              <w:t xml:space="preserve">Show “Please Fill Out of This Field” alert. </w:t>
            </w:r>
          </w:p>
        </w:tc>
        <w:tc>
          <w:tcPr>
            <w:tcW w:w="1279" w:type="dxa"/>
          </w:tcPr>
          <w:p w14:paraId="0DE3055E" w14:textId="77777777" w:rsidR="008D0AA3" w:rsidRPr="00571473" w:rsidRDefault="008D0AA3" w:rsidP="00CA070F">
            <w:pPr>
              <w:spacing w:after="0"/>
              <w:rPr>
                <w:rFonts w:cs="Arial"/>
              </w:rPr>
            </w:pPr>
            <w:r w:rsidRPr="00571473">
              <w:rPr>
                <w:rFonts w:cs="Arial"/>
              </w:rPr>
              <w:t>See Fig.3.3.2</w:t>
            </w:r>
          </w:p>
        </w:tc>
      </w:tr>
    </w:tbl>
    <w:p w14:paraId="28A05514" w14:textId="77777777" w:rsidR="008D0AA3" w:rsidRPr="00571473" w:rsidRDefault="008D0AA3" w:rsidP="008D0AA3">
      <w:pPr>
        <w:rPr>
          <w:rFonts w:cs="Arial"/>
        </w:rPr>
      </w:pPr>
    </w:p>
    <w:p w14:paraId="29ECA02E" w14:textId="77777777" w:rsidR="008D0AA3" w:rsidRPr="00571473" w:rsidRDefault="008D0AA3" w:rsidP="008D0AA3">
      <w:pPr>
        <w:rPr>
          <w:rFonts w:cs="Arial"/>
          <w:b/>
          <w:bCs/>
        </w:rPr>
      </w:pPr>
      <w:r w:rsidRPr="00571473">
        <w:rPr>
          <w:rFonts w:cs="Arial"/>
          <w:b/>
          <w:bCs/>
        </w:rPr>
        <w:t xml:space="preserve">Before Testing </w:t>
      </w:r>
    </w:p>
    <w:p w14:paraId="75C9DC39"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05504" behindDoc="0" locked="0" layoutInCell="1" allowOverlap="1" wp14:anchorId="7BB38BC6" wp14:editId="7610C741">
                <wp:simplePos x="0" y="0"/>
                <wp:positionH relativeFrom="column">
                  <wp:posOffset>2896319</wp:posOffset>
                </wp:positionH>
                <wp:positionV relativeFrom="paragraph">
                  <wp:posOffset>2515810</wp:posOffset>
                </wp:positionV>
                <wp:extent cx="242618" cy="136585"/>
                <wp:effectExtent l="0" t="0" r="62230" b="53975"/>
                <wp:wrapNone/>
                <wp:docPr id="190" name="Straight Arrow Connector 190"/>
                <wp:cNvGraphicFramePr/>
                <a:graphic xmlns:a="http://schemas.openxmlformats.org/drawingml/2006/main">
                  <a:graphicData uri="http://schemas.microsoft.com/office/word/2010/wordprocessingShape">
                    <wps:wsp>
                      <wps:cNvCnPr/>
                      <wps:spPr>
                        <a:xfrm>
                          <a:off x="0" y="0"/>
                          <a:ext cx="242618" cy="1365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76E0FA" id="Straight Arrow Connector 190" o:spid="_x0000_s1026" type="#_x0000_t32" style="position:absolute;margin-left:228.05pt;margin-top:198.1pt;width:19.1pt;height:10.7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604480" behindDoc="0" locked="0" layoutInCell="1" allowOverlap="1" wp14:anchorId="3277E01A" wp14:editId="7CB8FFF8">
                <wp:simplePos x="0" y="0"/>
                <wp:positionH relativeFrom="column">
                  <wp:posOffset>1481587</wp:posOffset>
                </wp:positionH>
                <wp:positionV relativeFrom="paragraph">
                  <wp:posOffset>1661796</wp:posOffset>
                </wp:positionV>
                <wp:extent cx="3914775" cy="250166"/>
                <wp:effectExtent l="0" t="0" r="28575" b="17145"/>
                <wp:wrapNone/>
                <wp:docPr id="189" name="Rectangle 189"/>
                <wp:cNvGraphicFramePr/>
                <a:graphic xmlns:a="http://schemas.openxmlformats.org/drawingml/2006/main">
                  <a:graphicData uri="http://schemas.microsoft.com/office/word/2010/wordprocessingShape">
                    <wps:wsp>
                      <wps:cNvSpPr/>
                      <wps:spPr>
                        <a:xfrm>
                          <a:off x="0" y="0"/>
                          <a:ext cx="3914775" cy="2501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07D941" id="Rectangle 189" o:spid="_x0000_s1026" style="position:absolute;margin-left:116.65pt;margin-top:130.85pt;width:308.25pt;height:19.7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2A964142" wp14:editId="6040DAEE">
            <wp:extent cx="5829300" cy="288036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829300" cy="2880360"/>
                    </a:xfrm>
                    <a:prstGeom prst="rect">
                      <a:avLst/>
                    </a:prstGeom>
                  </pic:spPr>
                </pic:pic>
              </a:graphicData>
            </a:graphic>
          </wp:inline>
        </w:drawing>
      </w:r>
    </w:p>
    <w:p w14:paraId="5C127CE7" w14:textId="77777777" w:rsidR="008D0AA3" w:rsidRPr="00571473" w:rsidRDefault="008D0AA3" w:rsidP="008D0AA3">
      <w:pPr>
        <w:rPr>
          <w:rFonts w:cs="Arial"/>
        </w:rPr>
      </w:pPr>
      <w:r w:rsidRPr="00571473">
        <w:rPr>
          <w:rFonts w:cs="Arial"/>
        </w:rPr>
        <w:t>Fig.3.3.1</w:t>
      </w:r>
    </w:p>
    <w:p w14:paraId="4C4E900B" w14:textId="77777777" w:rsidR="008D0AA3" w:rsidRPr="00571473" w:rsidRDefault="008D0AA3" w:rsidP="008D0AA3">
      <w:pPr>
        <w:rPr>
          <w:rFonts w:cs="Arial"/>
        </w:rPr>
      </w:pPr>
    </w:p>
    <w:p w14:paraId="7CF8E5F0" w14:textId="77777777" w:rsidR="008D0AA3" w:rsidRPr="00571473" w:rsidRDefault="008D0AA3" w:rsidP="008D0AA3">
      <w:pPr>
        <w:rPr>
          <w:rFonts w:cs="Arial"/>
        </w:rPr>
      </w:pPr>
    </w:p>
    <w:p w14:paraId="739A1043" w14:textId="77777777" w:rsidR="008D0AA3" w:rsidRPr="00571473" w:rsidRDefault="008D0AA3" w:rsidP="008D0AA3">
      <w:pPr>
        <w:rPr>
          <w:rFonts w:cs="Arial"/>
        </w:rPr>
      </w:pPr>
    </w:p>
    <w:p w14:paraId="786EBFB7" w14:textId="77777777" w:rsidR="008D0AA3" w:rsidRPr="00571473" w:rsidRDefault="008D0AA3" w:rsidP="008D0AA3">
      <w:pPr>
        <w:rPr>
          <w:rFonts w:cs="Arial"/>
        </w:rPr>
      </w:pPr>
    </w:p>
    <w:p w14:paraId="4BBDC68B" w14:textId="77777777" w:rsidR="008D0AA3" w:rsidRPr="00571473" w:rsidRDefault="008D0AA3" w:rsidP="008D0AA3">
      <w:pPr>
        <w:rPr>
          <w:rFonts w:cs="Arial"/>
        </w:rPr>
      </w:pPr>
    </w:p>
    <w:p w14:paraId="4A768E19" w14:textId="77777777" w:rsidR="008D0AA3" w:rsidRPr="00571473" w:rsidRDefault="008D0AA3" w:rsidP="008D0AA3">
      <w:pPr>
        <w:rPr>
          <w:rFonts w:cs="Arial"/>
        </w:rPr>
      </w:pPr>
      <w:r w:rsidRPr="00571473">
        <w:rPr>
          <w:rFonts w:cs="Arial"/>
        </w:rPr>
        <w:t xml:space="preserve">After testing </w:t>
      </w:r>
    </w:p>
    <w:p w14:paraId="4136397C"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11648" behindDoc="0" locked="0" layoutInCell="1" allowOverlap="1" wp14:anchorId="2B6AE407" wp14:editId="331BD6D2">
                <wp:simplePos x="0" y="0"/>
                <wp:positionH relativeFrom="column">
                  <wp:posOffset>2249339</wp:posOffset>
                </wp:positionH>
                <wp:positionV relativeFrom="paragraph">
                  <wp:posOffset>263477</wp:posOffset>
                </wp:positionV>
                <wp:extent cx="1337094" cy="428541"/>
                <wp:effectExtent l="0" t="0" r="15875" b="10160"/>
                <wp:wrapNone/>
                <wp:docPr id="416" name="Rectangle 416"/>
                <wp:cNvGraphicFramePr/>
                <a:graphic xmlns:a="http://schemas.openxmlformats.org/drawingml/2006/main">
                  <a:graphicData uri="http://schemas.microsoft.com/office/word/2010/wordprocessingShape">
                    <wps:wsp>
                      <wps:cNvSpPr/>
                      <wps:spPr>
                        <a:xfrm>
                          <a:off x="0" y="0"/>
                          <a:ext cx="1337094" cy="4285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3BB14B" id="Rectangle 416" o:spid="_x0000_s1026" style="position:absolute;margin-left:177.1pt;margin-top:20.75pt;width:105.3pt;height:33.7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19FAD0E4" wp14:editId="4E0D0184">
            <wp:extent cx="5829300" cy="695960"/>
            <wp:effectExtent l="0" t="0" r="0" b="889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829300" cy="695960"/>
                    </a:xfrm>
                    <a:prstGeom prst="rect">
                      <a:avLst/>
                    </a:prstGeom>
                  </pic:spPr>
                </pic:pic>
              </a:graphicData>
            </a:graphic>
          </wp:inline>
        </w:drawing>
      </w:r>
    </w:p>
    <w:p w14:paraId="5848332C" w14:textId="77777777" w:rsidR="008D0AA3" w:rsidRPr="00571473" w:rsidRDefault="008D0AA3" w:rsidP="008D0AA3">
      <w:pPr>
        <w:rPr>
          <w:rFonts w:cs="Arial"/>
        </w:rPr>
      </w:pPr>
      <w:r w:rsidRPr="00571473">
        <w:rPr>
          <w:rFonts w:cs="Arial"/>
        </w:rPr>
        <w:t>Fig.3.3.2</w:t>
      </w:r>
    </w:p>
    <w:p w14:paraId="64DFF2C1" w14:textId="77777777" w:rsidR="008D0AA3" w:rsidRPr="00571473" w:rsidRDefault="008D0AA3" w:rsidP="008D0AA3">
      <w:pPr>
        <w:rPr>
          <w:rFonts w:cs="Arial"/>
        </w:rPr>
      </w:pPr>
    </w:p>
    <w:p w14:paraId="7E70B2CC"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057F18ED" w14:textId="77777777" w:rsidTr="00CA070F">
        <w:trPr>
          <w:trHeight w:val="519"/>
        </w:trPr>
        <w:tc>
          <w:tcPr>
            <w:tcW w:w="2851" w:type="dxa"/>
            <w:gridSpan w:val="2"/>
          </w:tcPr>
          <w:p w14:paraId="44883066" w14:textId="77777777" w:rsidR="008D0AA3" w:rsidRPr="00571473" w:rsidRDefault="008D0AA3" w:rsidP="00CA070F">
            <w:pPr>
              <w:spacing w:after="0"/>
              <w:rPr>
                <w:rFonts w:cs="Arial"/>
                <w:b/>
              </w:rPr>
            </w:pPr>
            <w:r w:rsidRPr="00571473">
              <w:rPr>
                <w:rFonts w:cs="Arial"/>
                <w:b/>
              </w:rPr>
              <w:t>Unit Test 4</w:t>
            </w:r>
          </w:p>
        </w:tc>
        <w:tc>
          <w:tcPr>
            <w:tcW w:w="4069" w:type="dxa"/>
          </w:tcPr>
          <w:p w14:paraId="37B58F4C"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4B473312"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5D004910" w14:textId="77777777" w:rsidTr="00CA070F">
        <w:trPr>
          <w:trHeight w:val="503"/>
        </w:trPr>
        <w:tc>
          <w:tcPr>
            <w:tcW w:w="2851" w:type="dxa"/>
            <w:gridSpan w:val="2"/>
          </w:tcPr>
          <w:p w14:paraId="77EBF856"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32A2FCF2" w14:textId="77777777" w:rsidR="008D0AA3" w:rsidRPr="00571473" w:rsidRDefault="008D0AA3" w:rsidP="00CA070F">
            <w:pPr>
              <w:spacing w:after="0"/>
              <w:rPr>
                <w:rFonts w:cs="Arial"/>
              </w:rPr>
            </w:pPr>
            <w:r w:rsidRPr="00571473">
              <w:rPr>
                <w:rFonts w:cs="Arial"/>
                <w:b/>
                <w:bCs/>
              </w:rPr>
              <w:t>Objective</w:t>
            </w:r>
            <w:r w:rsidRPr="00571473">
              <w:rPr>
                <w:rFonts w:cs="Arial"/>
              </w:rPr>
              <w:t>: To test “Sell Stock price” text box.</w:t>
            </w:r>
          </w:p>
        </w:tc>
        <w:tc>
          <w:tcPr>
            <w:tcW w:w="2712" w:type="dxa"/>
            <w:gridSpan w:val="2"/>
          </w:tcPr>
          <w:p w14:paraId="31CE9393"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35AC77BE" w14:textId="77777777" w:rsidTr="00CA070F">
        <w:trPr>
          <w:trHeight w:val="519"/>
        </w:trPr>
        <w:tc>
          <w:tcPr>
            <w:tcW w:w="918" w:type="dxa"/>
          </w:tcPr>
          <w:p w14:paraId="6EFFE2C5" w14:textId="77777777" w:rsidR="008D0AA3" w:rsidRPr="00571473" w:rsidRDefault="008D0AA3" w:rsidP="00CA070F">
            <w:pPr>
              <w:spacing w:after="0"/>
              <w:rPr>
                <w:rFonts w:cs="Arial"/>
                <w:b/>
                <w:bCs/>
              </w:rPr>
            </w:pPr>
            <w:r w:rsidRPr="00571473">
              <w:rPr>
                <w:rFonts w:cs="Arial"/>
                <w:b/>
                <w:bCs/>
              </w:rPr>
              <w:t>Test Case</w:t>
            </w:r>
          </w:p>
        </w:tc>
        <w:tc>
          <w:tcPr>
            <w:tcW w:w="1933" w:type="dxa"/>
          </w:tcPr>
          <w:p w14:paraId="69AB9859" w14:textId="77777777" w:rsidR="008D0AA3" w:rsidRPr="00571473" w:rsidRDefault="008D0AA3" w:rsidP="00CA070F">
            <w:pPr>
              <w:spacing w:after="0"/>
              <w:rPr>
                <w:rFonts w:cs="Arial"/>
                <w:b/>
              </w:rPr>
            </w:pPr>
            <w:r w:rsidRPr="00571473">
              <w:rPr>
                <w:rFonts w:cs="Arial"/>
                <w:b/>
              </w:rPr>
              <w:t>Description</w:t>
            </w:r>
          </w:p>
        </w:tc>
        <w:tc>
          <w:tcPr>
            <w:tcW w:w="4069" w:type="dxa"/>
          </w:tcPr>
          <w:p w14:paraId="7700870A" w14:textId="77777777" w:rsidR="008D0AA3" w:rsidRPr="00571473" w:rsidRDefault="008D0AA3" w:rsidP="00CA070F">
            <w:pPr>
              <w:spacing w:after="0"/>
              <w:rPr>
                <w:rFonts w:cs="Arial"/>
                <w:b/>
              </w:rPr>
            </w:pPr>
            <w:r w:rsidRPr="00571473">
              <w:rPr>
                <w:rFonts w:cs="Arial"/>
                <w:b/>
              </w:rPr>
              <w:t>Test Procedure</w:t>
            </w:r>
          </w:p>
        </w:tc>
        <w:tc>
          <w:tcPr>
            <w:tcW w:w="1433" w:type="dxa"/>
          </w:tcPr>
          <w:p w14:paraId="6A497C5F" w14:textId="77777777" w:rsidR="008D0AA3" w:rsidRPr="00571473" w:rsidRDefault="008D0AA3" w:rsidP="00CA070F">
            <w:pPr>
              <w:spacing w:after="0"/>
              <w:rPr>
                <w:rFonts w:cs="Arial"/>
                <w:b/>
              </w:rPr>
            </w:pPr>
            <w:r w:rsidRPr="00571473">
              <w:rPr>
                <w:rFonts w:cs="Arial"/>
                <w:b/>
              </w:rPr>
              <w:t>Expected Result</w:t>
            </w:r>
          </w:p>
        </w:tc>
        <w:tc>
          <w:tcPr>
            <w:tcW w:w="1279" w:type="dxa"/>
          </w:tcPr>
          <w:p w14:paraId="20353E87" w14:textId="77777777" w:rsidR="008D0AA3" w:rsidRPr="00571473" w:rsidRDefault="008D0AA3" w:rsidP="00CA070F">
            <w:pPr>
              <w:spacing w:after="0"/>
              <w:rPr>
                <w:rFonts w:cs="Arial"/>
                <w:b/>
              </w:rPr>
            </w:pPr>
            <w:r w:rsidRPr="00571473">
              <w:rPr>
                <w:rFonts w:cs="Arial"/>
                <w:b/>
              </w:rPr>
              <w:t>Actual Results</w:t>
            </w:r>
          </w:p>
        </w:tc>
      </w:tr>
      <w:tr w:rsidR="008D0AA3" w:rsidRPr="00571473" w14:paraId="39F17F9E" w14:textId="77777777" w:rsidTr="00CA070F">
        <w:trPr>
          <w:trHeight w:val="1290"/>
        </w:trPr>
        <w:tc>
          <w:tcPr>
            <w:tcW w:w="918" w:type="dxa"/>
          </w:tcPr>
          <w:p w14:paraId="347A7E6E" w14:textId="77777777" w:rsidR="008D0AA3" w:rsidRPr="00571473" w:rsidRDefault="008D0AA3" w:rsidP="00CA070F">
            <w:pPr>
              <w:spacing w:after="0"/>
              <w:rPr>
                <w:rFonts w:cs="Arial"/>
              </w:rPr>
            </w:pPr>
            <w:r w:rsidRPr="00571473">
              <w:rPr>
                <w:rFonts w:cs="Arial"/>
              </w:rPr>
              <w:t>3.4</w:t>
            </w:r>
          </w:p>
        </w:tc>
        <w:tc>
          <w:tcPr>
            <w:tcW w:w="1933" w:type="dxa"/>
          </w:tcPr>
          <w:p w14:paraId="5A510399" w14:textId="77777777" w:rsidR="008D0AA3" w:rsidRPr="00571473" w:rsidRDefault="008D0AA3" w:rsidP="00CA070F">
            <w:pPr>
              <w:spacing w:after="0"/>
              <w:rPr>
                <w:rFonts w:cs="Arial"/>
              </w:rPr>
            </w:pPr>
            <w:r w:rsidRPr="00571473">
              <w:rPr>
                <w:rFonts w:cs="Arial"/>
              </w:rPr>
              <w:t xml:space="preserve">Testing if alert is shown if “Sell Stock price” text box is not filled with data. </w:t>
            </w:r>
          </w:p>
        </w:tc>
        <w:tc>
          <w:tcPr>
            <w:tcW w:w="4069" w:type="dxa"/>
          </w:tcPr>
          <w:p w14:paraId="7103E2EA" w14:textId="77777777" w:rsidR="008D0AA3" w:rsidRPr="00571473" w:rsidRDefault="008D0AA3" w:rsidP="00CA070F">
            <w:pPr>
              <w:spacing w:after="0"/>
              <w:rPr>
                <w:rFonts w:cs="Arial"/>
              </w:rPr>
            </w:pPr>
            <w:r w:rsidRPr="00571473">
              <w:rPr>
                <w:rFonts w:cs="Arial"/>
              </w:rPr>
              <w:t xml:space="preserve">“Upload Sneaker” button is clicked when “Sell Stock Price” text box is not filled with data.  </w:t>
            </w:r>
          </w:p>
        </w:tc>
        <w:tc>
          <w:tcPr>
            <w:tcW w:w="1433" w:type="dxa"/>
          </w:tcPr>
          <w:p w14:paraId="3D251F26" w14:textId="77777777" w:rsidR="008D0AA3" w:rsidRPr="00571473" w:rsidRDefault="008D0AA3" w:rsidP="00CA070F">
            <w:pPr>
              <w:spacing w:after="0"/>
              <w:rPr>
                <w:rFonts w:cs="Arial"/>
              </w:rPr>
            </w:pPr>
            <w:r w:rsidRPr="00571473">
              <w:rPr>
                <w:rFonts w:cs="Arial"/>
              </w:rPr>
              <w:t xml:space="preserve">Show “Please Fill Out of This Field” alert. </w:t>
            </w:r>
          </w:p>
        </w:tc>
        <w:tc>
          <w:tcPr>
            <w:tcW w:w="1279" w:type="dxa"/>
          </w:tcPr>
          <w:p w14:paraId="5428BD42" w14:textId="77777777" w:rsidR="008D0AA3" w:rsidRPr="00571473" w:rsidRDefault="008D0AA3" w:rsidP="00CA070F">
            <w:pPr>
              <w:spacing w:after="0"/>
              <w:rPr>
                <w:rFonts w:cs="Arial"/>
              </w:rPr>
            </w:pPr>
            <w:r w:rsidRPr="00571473">
              <w:rPr>
                <w:rFonts w:cs="Arial"/>
              </w:rPr>
              <w:t>See Fig.3.4.2</w:t>
            </w:r>
          </w:p>
        </w:tc>
      </w:tr>
    </w:tbl>
    <w:p w14:paraId="00B9A6CC" w14:textId="77777777" w:rsidR="008D0AA3" w:rsidRPr="00571473" w:rsidRDefault="008D0AA3" w:rsidP="008D0AA3">
      <w:pPr>
        <w:rPr>
          <w:rFonts w:cs="Arial"/>
        </w:rPr>
      </w:pPr>
    </w:p>
    <w:p w14:paraId="6D407DC7" w14:textId="77777777" w:rsidR="008D0AA3" w:rsidRPr="00571473" w:rsidRDefault="008D0AA3" w:rsidP="008D0AA3">
      <w:pPr>
        <w:rPr>
          <w:rFonts w:cs="Arial"/>
        </w:rPr>
      </w:pPr>
    </w:p>
    <w:p w14:paraId="5E2638CC" w14:textId="77777777" w:rsidR="008D0AA3" w:rsidRPr="00571473" w:rsidRDefault="008D0AA3" w:rsidP="008D0AA3">
      <w:pPr>
        <w:rPr>
          <w:rFonts w:cs="Arial"/>
        </w:rPr>
      </w:pPr>
    </w:p>
    <w:p w14:paraId="7B5DD913" w14:textId="77777777" w:rsidR="008D0AA3" w:rsidRPr="00571473" w:rsidRDefault="008D0AA3" w:rsidP="008D0AA3">
      <w:pPr>
        <w:rPr>
          <w:rFonts w:cs="Arial"/>
        </w:rPr>
      </w:pPr>
    </w:p>
    <w:p w14:paraId="5A5DAE7A" w14:textId="77777777" w:rsidR="008D0AA3" w:rsidRPr="00571473" w:rsidRDefault="008D0AA3" w:rsidP="008D0AA3">
      <w:pPr>
        <w:rPr>
          <w:rFonts w:cs="Arial"/>
        </w:rPr>
      </w:pPr>
    </w:p>
    <w:p w14:paraId="56FB72D5" w14:textId="77777777" w:rsidR="008D0AA3" w:rsidRPr="00571473" w:rsidRDefault="008D0AA3" w:rsidP="008D0AA3">
      <w:pPr>
        <w:rPr>
          <w:rFonts w:cs="Arial"/>
        </w:rPr>
      </w:pPr>
    </w:p>
    <w:p w14:paraId="07714088" w14:textId="77777777" w:rsidR="008D0AA3" w:rsidRPr="00571473" w:rsidRDefault="008D0AA3" w:rsidP="008D0AA3">
      <w:pPr>
        <w:rPr>
          <w:rFonts w:cs="Arial"/>
        </w:rPr>
      </w:pPr>
    </w:p>
    <w:p w14:paraId="1EC54B25" w14:textId="77777777" w:rsidR="008D0AA3" w:rsidRPr="00571473" w:rsidRDefault="008D0AA3" w:rsidP="008D0AA3">
      <w:pPr>
        <w:rPr>
          <w:rFonts w:cs="Arial"/>
        </w:rPr>
      </w:pPr>
    </w:p>
    <w:p w14:paraId="11E08497" w14:textId="77777777" w:rsidR="008D0AA3" w:rsidRPr="00571473" w:rsidRDefault="008D0AA3" w:rsidP="008D0AA3">
      <w:pPr>
        <w:rPr>
          <w:rFonts w:cs="Arial"/>
        </w:rPr>
      </w:pPr>
    </w:p>
    <w:p w14:paraId="6D4B4688" w14:textId="77777777" w:rsidR="008D0AA3" w:rsidRPr="00571473" w:rsidRDefault="008D0AA3" w:rsidP="008D0AA3">
      <w:pPr>
        <w:rPr>
          <w:rFonts w:cs="Arial"/>
        </w:rPr>
      </w:pPr>
    </w:p>
    <w:p w14:paraId="7BDDB9A7" w14:textId="77777777" w:rsidR="008D0AA3" w:rsidRPr="00571473" w:rsidRDefault="008D0AA3" w:rsidP="008D0AA3">
      <w:pPr>
        <w:rPr>
          <w:rFonts w:cs="Arial"/>
        </w:rPr>
      </w:pPr>
    </w:p>
    <w:p w14:paraId="04282B64" w14:textId="77777777" w:rsidR="008D0AA3" w:rsidRPr="00571473" w:rsidRDefault="008D0AA3" w:rsidP="008D0AA3">
      <w:pPr>
        <w:rPr>
          <w:rFonts w:cs="Arial"/>
          <w:b/>
          <w:bCs/>
        </w:rPr>
      </w:pPr>
      <w:r w:rsidRPr="00571473">
        <w:rPr>
          <w:rFonts w:cs="Arial"/>
          <w:b/>
          <w:bCs/>
        </w:rPr>
        <w:t xml:space="preserve">Before Testing </w:t>
      </w:r>
    </w:p>
    <w:p w14:paraId="14154837"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10624" behindDoc="0" locked="0" layoutInCell="1" allowOverlap="1" wp14:anchorId="34F1B115" wp14:editId="64000CE0">
                <wp:simplePos x="0" y="0"/>
                <wp:positionH relativeFrom="column">
                  <wp:posOffset>3016945</wp:posOffset>
                </wp:positionH>
                <wp:positionV relativeFrom="paragraph">
                  <wp:posOffset>2642366</wp:posOffset>
                </wp:positionV>
                <wp:extent cx="252292" cy="136525"/>
                <wp:effectExtent l="0" t="0" r="71755" b="53975"/>
                <wp:wrapNone/>
                <wp:docPr id="419" name="Straight Arrow Connector 419"/>
                <wp:cNvGraphicFramePr/>
                <a:graphic xmlns:a="http://schemas.openxmlformats.org/drawingml/2006/main">
                  <a:graphicData uri="http://schemas.microsoft.com/office/word/2010/wordprocessingShape">
                    <wps:wsp>
                      <wps:cNvCnPr/>
                      <wps:spPr>
                        <a:xfrm>
                          <a:off x="0" y="0"/>
                          <a:ext cx="252292" cy="136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D5623C" id="Straight Arrow Connector 419" o:spid="_x0000_s1026" type="#_x0000_t32" style="position:absolute;margin-left:237.55pt;margin-top:208.05pt;width:19.85pt;height:10.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" strokecolor="red" strokeweight="1pt">
                <v:stroke endarrow="block" endcap="round"/>
              </v:shape>
            </w:pict>
          </mc:Fallback>
        </mc:AlternateContent>
      </w:r>
      <w:r w:rsidRPr="00571473">
        <w:rPr>
          <w:rFonts w:cs="Arial"/>
          <w:noProof/>
        </w:rPr>
        <mc:AlternateContent>
          <mc:Choice Requires="wps">
            <w:drawing>
              <wp:anchor distT="0" distB="0" distL="114300" distR="114300" simplePos="0" relativeHeight="251606528" behindDoc="0" locked="0" layoutInCell="1" allowOverlap="1" wp14:anchorId="5E3CA028" wp14:editId="70FAEB1A">
                <wp:simplePos x="0" y="0"/>
                <wp:positionH relativeFrom="column">
                  <wp:posOffset>1541972</wp:posOffset>
                </wp:positionH>
                <wp:positionV relativeFrom="paragraph">
                  <wp:posOffset>2021373</wp:posOffset>
                </wp:positionV>
                <wp:extent cx="4071668" cy="249555"/>
                <wp:effectExtent l="0" t="0" r="24130" b="17145"/>
                <wp:wrapNone/>
                <wp:docPr id="418" name="Rectangle 418"/>
                <wp:cNvGraphicFramePr/>
                <a:graphic xmlns:a="http://schemas.openxmlformats.org/drawingml/2006/main">
                  <a:graphicData uri="http://schemas.microsoft.com/office/word/2010/wordprocessingShape">
                    <wps:wsp>
                      <wps:cNvSpPr/>
                      <wps:spPr>
                        <a:xfrm>
                          <a:off x="0" y="0"/>
                          <a:ext cx="4071668" cy="2495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47772C" id="Rectangle 418" o:spid="_x0000_s1026" style="position:absolute;margin-left:121.4pt;margin-top:159.15pt;width:320.6pt;height:19.6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" filled="f" strokecolor="red" strokeweight="1.5pt">
                <v:stroke endcap="round"/>
              </v:rect>
            </w:pict>
          </mc:Fallback>
        </mc:AlternateContent>
      </w:r>
      <w:r w:rsidRPr="00571473">
        <w:rPr>
          <w:rFonts w:cs="Arial"/>
          <w:noProof/>
        </w:rPr>
        <w:drawing>
          <wp:inline distT="0" distB="0" distL="0" distR="0" wp14:anchorId="5CC0060E" wp14:editId="651A3CB4">
            <wp:extent cx="6124755" cy="3021679"/>
            <wp:effectExtent l="0" t="0" r="0" b="762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151824" cy="3035034"/>
                    </a:xfrm>
                    <a:prstGeom prst="rect">
                      <a:avLst/>
                    </a:prstGeom>
                  </pic:spPr>
                </pic:pic>
              </a:graphicData>
            </a:graphic>
          </wp:inline>
        </w:drawing>
      </w:r>
    </w:p>
    <w:p w14:paraId="0F8011E4" w14:textId="77777777" w:rsidR="008D0AA3" w:rsidRPr="00571473" w:rsidRDefault="008D0AA3" w:rsidP="008D0AA3">
      <w:pPr>
        <w:rPr>
          <w:rFonts w:cs="Arial"/>
        </w:rPr>
      </w:pPr>
      <w:r w:rsidRPr="00571473">
        <w:rPr>
          <w:rFonts w:cs="Arial"/>
        </w:rPr>
        <w:t>Fig.3.4.1</w:t>
      </w:r>
    </w:p>
    <w:p w14:paraId="3F3B1C3D" w14:textId="77777777" w:rsidR="008D0AA3" w:rsidRPr="00571473" w:rsidRDefault="008D0AA3" w:rsidP="008D0AA3">
      <w:pPr>
        <w:rPr>
          <w:rFonts w:cs="Arial"/>
        </w:rPr>
      </w:pPr>
    </w:p>
    <w:p w14:paraId="59B723C7" w14:textId="77777777" w:rsidR="008D0AA3" w:rsidRPr="00571473" w:rsidRDefault="008D0AA3" w:rsidP="008D0AA3">
      <w:pPr>
        <w:rPr>
          <w:rFonts w:cs="Arial"/>
          <w:b/>
          <w:bCs/>
        </w:rPr>
      </w:pPr>
      <w:r w:rsidRPr="00571473">
        <w:rPr>
          <w:rFonts w:cs="Arial"/>
          <w:b/>
          <w:bCs/>
        </w:rPr>
        <w:t>After testing</w:t>
      </w:r>
    </w:p>
    <w:p w14:paraId="61E47E67"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32128" behindDoc="0" locked="0" layoutInCell="1" allowOverlap="1" wp14:anchorId="380D9DA9" wp14:editId="3A97B3C3">
                <wp:simplePos x="0" y="0"/>
                <wp:positionH relativeFrom="column">
                  <wp:posOffset>2211934</wp:posOffset>
                </wp:positionH>
                <wp:positionV relativeFrom="paragraph">
                  <wp:posOffset>283032</wp:posOffset>
                </wp:positionV>
                <wp:extent cx="1331366" cy="394792"/>
                <wp:effectExtent l="0" t="0" r="21590" b="24765"/>
                <wp:wrapNone/>
                <wp:docPr id="421" name="Rectangle 421"/>
                <wp:cNvGraphicFramePr/>
                <a:graphic xmlns:a="http://schemas.openxmlformats.org/drawingml/2006/main">
                  <a:graphicData uri="http://schemas.microsoft.com/office/word/2010/wordprocessingShape">
                    <wps:wsp>
                      <wps:cNvSpPr/>
                      <wps:spPr>
                        <a:xfrm>
                          <a:off x="0" y="0"/>
                          <a:ext cx="1331366" cy="39479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FB5F7" id="Rectangle 421" o:spid="_x0000_s1026" style="position:absolute;margin-left:174.15pt;margin-top:22.3pt;width:104.85pt;height:31.1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5297EBDC" wp14:editId="68D808AB">
            <wp:extent cx="5829300" cy="680085"/>
            <wp:effectExtent l="0" t="0" r="0"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829300" cy="680085"/>
                    </a:xfrm>
                    <a:prstGeom prst="rect">
                      <a:avLst/>
                    </a:prstGeom>
                  </pic:spPr>
                </pic:pic>
              </a:graphicData>
            </a:graphic>
          </wp:inline>
        </w:drawing>
      </w:r>
    </w:p>
    <w:p w14:paraId="15D231F4" w14:textId="77777777" w:rsidR="008D0AA3" w:rsidRPr="00571473" w:rsidRDefault="008D0AA3" w:rsidP="008D0AA3">
      <w:pPr>
        <w:rPr>
          <w:rFonts w:cs="Arial"/>
        </w:rPr>
      </w:pPr>
      <w:r w:rsidRPr="00571473">
        <w:rPr>
          <w:rFonts w:cs="Arial"/>
        </w:rPr>
        <w:t>Fig.3.4.2</w:t>
      </w:r>
    </w:p>
    <w:p w14:paraId="3BD30CC5" w14:textId="77777777" w:rsidR="008D0AA3" w:rsidRPr="00571473" w:rsidRDefault="008D0AA3" w:rsidP="008D0AA3">
      <w:pPr>
        <w:rPr>
          <w:rFonts w:cs="Arial"/>
        </w:rPr>
      </w:pPr>
    </w:p>
    <w:p w14:paraId="2A9DC513" w14:textId="77777777" w:rsidR="008D0AA3" w:rsidRPr="00571473" w:rsidRDefault="008D0AA3" w:rsidP="008D0AA3">
      <w:pPr>
        <w:rPr>
          <w:rFonts w:cs="Arial"/>
        </w:rPr>
      </w:pPr>
    </w:p>
    <w:p w14:paraId="019E25C6" w14:textId="77777777" w:rsidR="008D0AA3" w:rsidRPr="00571473" w:rsidRDefault="008D0AA3" w:rsidP="008D0AA3">
      <w:pPr>
        <w:rPr>
          <w:rFonts w:cs="Arial"/>
        </w:rPr>
      </w:pPr>
    </w:p>
    <w:p w14:paraId="2B1BD56D" w14:textId="77777777" w:rsidR="008D0AA3" w:rsidRPr="00571473" w:rsidRDefault="008D0AA3" w:rsidP="008D0AA3">
      <w:pPr>
        <w:rPr>
          <w:rFonts w:cs="Arial"/>
        </w:rPr>
      </w:pPr>
    </w:p>
    <w:p w14:paraId="65D78ECA" w14:textId="77777777" w:rsidR="008D0AA3" w:rsidRPr="00571473" w:rsidRDefault="008D0AA3" w:rsidP="008D0AA3">
      <w:pPr>
        <w:rPr>
          <w:rFonts w:cs="Arial"/>
        </w:rPr>
      </w:pPr>
    </w:p>
    <w:p w14:paraId="198DB8B5" w14:textId="77777777" w:rsidR="008D0AA3" w:rsidRPr="00571473" w:rsidRDefault="008D0AA3" w:rsidP="008D0AA3">
      <w:pPr>
        <w:rPr>
          <w:rFonts w:cs="Arial"/>
        </w:rPr>
      </w:pPr>
    </w:p>
    <w:p w14:paraId="6CF3C753" w14:textId="77777777" w:rsidR="008D0AA3" w:rsidRPr="00571473" w:rsidRDefault="008D0AA3" w:rsidP="008D0AA3">
      <w:pPr>
        <w:rPr>
          <w:rFonts w:cs="Arial"/>
        </w:rPr>
      </w:pPr>
    </w:p>
    <w:p w14:paraId="5F32B79B" w14:textId="77777777" w:rsidR="008D0AA3" w:rsidRPr="00571473" w:rsidRDefault="008D0AA3" w:rsidP="008D0AA3">
      <w:pPr>
        <w:rPr>
          <w:rFonts w:cs="Arial"/>
        </w:rPr>
      </w:pPr>
    </w:p>
    <w:p w14:paraId="37BAAA46"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166C024D" w14:textId="77777777" w:rsidTr="00CA070F">
        <w:trPr>
          <w:trHeight w:val="519"/>
        </w:trPr>
        <w:tc>
          <w:tcPr>
            <w:tcW w:w="2851" w:type="dxa"/>
            <w:gridSpan w:val="2"/>
          </w:tcPr>
          <w:p w14:paraId="0F2307AA" w14:textId="77777777" w:rsidR="008D0AA3" w:rsidRPr="00571473" w:rsidRDefault="008D0AA3" w:rsidP="00CA070F">
            <w:pPr>
              <w:spacing w:after="0"/>
              <w:rPr>
                <w:rFonts w:cs="Arial"/>
                <w:b/>
              </w:rPr>
            </w:pPr>
            <w:r w:rsidRPr="00571473">
              <w:rPr>
                <w:rFonts w:cs="Arial"/>
                <w:b/>
              </w:rPr>
              <w:t>Unit Test 5</w:t>
            </w:r>
          </w:p>
        </w:tc>
        <w:tc>
          <w:tcPr>
            <w:tcW w:w="4069" w:type="dxa"/>
          </w:tcPr>
          <w:p w14:paraId="4DE9BC21"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1AE320BF"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34B9CE23" w14:textId="77777777" w:rsidTr="00CA070F">
        <w:trPr>
          <w:trHeight w:val="503"/>
        </w:trPr>
        <w:tc>
          <w:tcPr>
            <w:tcW w:w="2851" w:type="dxa"/>
            <w:gridSpan w:val="2"/>
          </w:tcPr>
          <w:p w14:paraId="48A0FF51"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636F9ADE" w14:textId="77777777" w:rsidR="008D0AA3" w:rsidRPr="00571473" w:rsidRDefault="008D0AA3" w:rsidP="00CA070F">
            <w:pPr>
              <w:spacing w:after="0"/>
              <w:rPr>
                <w:rFonts w:cs="Arial"/>
              </w:rPr>
            </w:pPr>
            <w:r w:rsidRPr="00571473">
              <w:rPr>
                <w:rFonts w:cs="Arial"/>
                <w:b/>
                <w:bCs/>
              </w:rPr>
              <w:t>Objective</w:t>
            </w:r>
            <w:r w:rsidRPr="00571473">
              <w:rPr>
                <w:rFonts w:cs="Arial"/>
              </w:rPr>
              <w:t>: To test “Choose File” text box.</w:t>
            </w:r>
          </w:p>
        </w:tc>
        <w:tc>
          <w:tcPr>
            <w:tcW w:w="2712" w:type="dxa"/>
            <w:gridSpan w:val="2"/>
          </w:tcPr>
          <w:p w14:paraId="4B952BB0"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3FFB4DBF" w14:textId="77777777" w:rsidTr="00CA070F">
        <w:trPr>
          <w:trHeight w:val="519"/>
        </w:trPr>
        <w:tc>
          <w:tcPr>
            <w:tcW w:w="918" w:type="dxa"/>
          </w:tcPr>
          <w:p w14:paraId="5725EE54" w14:textId="77777777" w:rsidR="008D0AA3" w:rsidRPr="00571473" w:rsidRDefault="008D0AA3" w:rsidP="00CA070F">
            <w:pPr>
              <w:spacing w:after="0"/>
              <w:rPr>
                <w:rFonts w:cs="Arial"/>
                <w:b/>
                <w:bCs/>
              </w:rPr>
            </w:pPr>
            <w:r w:rsidRPr="00571473">
              <w:rPr>
                <w:rFonts w:cs="Arial"/>
                <w:b/>
                <w:bCs/>
              </w:rPr>
              <w:t>Test Case</w:t>
            </w:r>
          </w:p>
        </w:tc>
        <w:tc>
          <w:tcPr>
            <w:tcW w:w="1933" w:type="dxa"/>
          </w:tcPr>
          <w:p w14:paraId="6534EFA5" w14:textId="77777777" w:rsidR="008D0AA3" w:rsidRPr="00571473" w:rsidRDefault="008D0AA3" w:rsidP="00CA070F">
            <w:pPr>
              <w:spacing w:after="0"/>
              <w:rPr>
                <w:rFonts w:cs="Arial"/>
                <w:b/>
              </w:rPr>
            </w:pPr>
            <w:r w:rsidRPr="00571473">
              <w:rPr>
                <w:rFonts w:cs="Arial"/>
                <w:b/>
              </w:rPr>
              <w:t>Description</w:t>
            </w:r>
          </w:p>
        </w:tc>
        <w:tc>
          <w:tcPr>
            <w:tcW w:w="4069" w:type="dxa"/>
          </w:tcPr>
          <w:p w14:paraId="3ADA72B2" w14:textId="77777777" w:rsidR="008D0AA3" w:rsidRPr="00571473" w:rsidRDefault="008D0AA3" w:rsidP="00CA070F">
            <w:pPr>
              <w:spacing w:after="0"/>
              <w:rPr>
                <w:rFonts w:cs="Arial"/>
                <w:b/>
              </w:rPr>
            </w:pPr>
            <w:r w:rsidRPr="00571473">
              <w:rPr>
                <w:rFonts w:cs="Arial"/>
                <w:b/>
              </w:rPr>
              <w:t>Test Procedure</w:t>
            </w:r>
          </w:p>
        </w:tc>
        <w:tc>
          <w:tcPr>
            <w:tcW w:w="1433" w:type="dxa"/>
          </w:tcPr>
          <w:p w14:paraId="696EE3C3" w14:textId="77777777" w:rsidR="008D0AA3" w:rsidRPr="00571473" w:rsidRDefault="008D0AA3" w:rsidP="00CA070F">
            <w:pPr>
              <w:spacing w:after="0"/>
              <w:rPr>
                <w:rFonts w:cs="Arial"/>
                <w:b/>
              </w:rPr>
            </w:pPr>
            <w:r w:rsidRPr="00571473">
              <w:rPr>
                <w:rFonts w:cs="Arial"/>
                <w:b/>
              </w:rPr>
              <w:t>Expected Result</w:t>
            </w:r>
          </w:p>
        </w:tc>
        <w:tc>
          <w:tcPr>
            <w:tcW w:w="1279" w:type="dxa"/>
          </w:tcPr>
          <w:p w14:paraId="5E24AC85" w14:textId="77777777" w:rsidR="008D0AA3" w:rsidRPr="00571473" w:rsidRDefault="008D0AA3" w:rsidP="00CA070F">
            <w:pPr>
              <w:spacing w:after="0"/>
              <w:rPr>
                <w:rFonts w:cs="Arial"/>
                <w:b/>
              </w:rPr>
            </w:pPr>
            <w:r w:rsidRPr="00571473">
              <w:rPr>
                <w:rFonts w:cs="Arial"/>
                <w:b/>
              </w:rPr>
              <w:t>Actual Results</w:t>
            </w:r>
          </w:p>
        </w:tc>
      </w:tr>
      <w:tr w:rsidR="008D0AA3" w:rsidRPr="00571473" w14:paraId="65E543EC" w14:textId="77777777" w:rsidTr="00CA070F">
        <w:trPr>
          <w:trHeight w:val="1290"/>
        </w:trPr>
        <w:tc>
          <w:tcPr>
            <w:tcW w:w="918" w:type="dxa"/>
          </w:tcPr>
          <w:p w14:paraId="26E273A7" w14:textId="77777777" w:rsidR="008D0AA3" w:rsidRPr="00571473" w:rsidRDefault="008D0AA3" w:rsidP="00CA070F">
            <w:pPr>
              <w:spacing w:after="0"/>
              <w:rPr>
                <w:rFonts w:cs="Arial"/>
              </w:rPr>
            </w:pPr>
            <w:r w:rsidRPr="00571473">
              <w:rPr>
                <w:rFonts w:cs="Arial"/>
              </w:rPr>
              <w:t>3.5</w:t>
            </w:r>
          </w:p>
        </w:tc>
        <w:tc>
          <w:tcPr>
            <w:tcW w:w="1933" w:type="dxa"/>
          </w:tcPr>
          <w:p w14:paraId="587B8A49" w14:textId="77777777" w:rsidR="008D0AA3" w:rsidRPr="00571473" w:rsidRDefault="008D0AA3" w:rsidP="00CA070F">
            <w:pPr>
              <w:spacing w:after="0"/>
              <w:rPr>
                <w:rFonts w:cs="Arial"/>
              </w:rPr>
            </w:pPr>
            <w:r w:rsidRPr="00571473">
              <w:rPr>
                <w:rFonts w:cs="Arial"/>
              </w:rPr>
              <w:t xml:space="preserve">Testing if alert is shown if “Choose File” text box is not filled with data. </w:t>
            </w:r>
          </w:p>
        </w:tc>
        <w:tc>
          <w:tcPr>
            <w:tcW w:w="4069" w:type="dxa"/>
          </w:tcPr>
          <w:p w14:paraId="1674EA57" w14:textId="77777777" w:rsidR="008D0AA3" w:rsidRPr="00571473" w:rsidRDefault="008D0AA3" w:rsidP="00CA070F">
            <w:pPr>
              <w:spacing w:after="0"/>
              <w:rPr>
                <w:rFonts w:cs="Arial"/>
              </w:rPr>
            </w:pPr>
            <w:r w:rsidRPr="00571473">
              <w:rPr>
                <w:rFonts w:cs="Arial"/>
              </w:rPr>
              <w:t xml:space="preserve">“Upload Sneaker” button is clicked when no image is chosen in “Choose File” box. </w:t>
            </w:r>
          </w:p>
        </w:tc>
        <w:tc>
          <w:tcPr>
            <w:tcW w:w="1433" w:type="dxa"/>
          </w:tcPr>
          <w:p w14:paraId="1E4EBA97" w14:textId="77777777" w:rsidR="008D0AA3" w:rsidRPr="00571473" w:rsidRDefault="008D0AA3" w:rsidP="00CA070F">
            <w:pPr>
              <w:spacing w:after="0"/>
              <w:rPr>
                <w:rFonts w:cs="Arial"/>
              </w:rPr>
            </w:pPr>
            <w:r w:rsidRPr="00571473">
              <w:rPr>
                <w:rFonts w:cs="Arial"/>
              </w:rPr>
              <w:t xml:space="preserve">Show “Please Fill Out of This Field” alert. </w:t>
            </w:r>
          </w:p>
        </w:tc>
        <w:tc>
          <w:tcPr>
            <w:tcW w:w="1279" w:type="dxa"/>
          </w:tcPr>
          <w:p w14:paraId="4D58E20F" w14:textId="77777777" w:rsidR="008D0AA3" w:rsidRPr="00571473" w:rsidRDefault="008D0AA3" w:rsidP="00CA070F">
            <w:pPr>
              <w:spacing w:after="0"/>
              <w:rPr>
                <w:rFonts w:cs="Arial"/>
              </w:rPr>
            </w:pPr>
            <w:r w:rsidRPr="00571473">
              <w:rPr>
                <w:rFonts w:cs="Arial"/>
              </w:rPr>
              <w:t>See Fig.3.5.2</w:t>
            </w:r>
          </w:p>
        </w:tc>
      </w:tr>
    </w:tbl>
    <w:p w14:paraId="276B92D9" w14:textId="77777777" w:rsidR="008D0AA3" w:rsidRPr="00571473" w:rsidRDefault="008D0AA3" w:rsidP="008D0AA3">
      <w:pPr>
        <w:rPr>
          <w:rFonts w:cs="Arial"/>
        </w:rPr>
      </w:pPr>
    </w:p>
    <w:p w14:paraId="64ED47B3" w14:textId="77777777" w:rsidR="008D0AA3" w:rsidRPr="00571473" w:rsidRDefault="008D0AA3" w:rsidP="008D0AA3">
      <w:pPr>
        <w:rPr>
          <w:rFonts w:cs="Arial"/>
          <w:b/>
          <w:bCs/>
        </w:rPr>
      </w:pPr>
      <w:r w:rsidRPr="00571473">
        <w:rPr>
          <w:rFonts w:cs="Arial"/>
          <w:b/>
          <w:bCs/>
        </w:rPr>
        <w:t>Before Testing</w:t>
      </w:r>
    </w:p>
    <w:p w14:paraId="7DE4990E"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38272" behindDoc="0" locked="0" layoutInCell="1" allowOverlap="1" wp14:anchorId="1FF46AFF" wp14:editId="42D1773D">
                <wp:simplePos x="0" y="0"/>
                <wp:positionH relativeFrom="column">
                  <wp:posOffset>2949016</wp:posOffset>
                </wp:positionH>
                <wp:positionV relativeFrom="paragraph">
                  <wp:posOffset>2550615</wp:posOffset>
                </wp:positionV>
                <wp:extent cx="183638" cy="164446"/>
                <wp:effectExtent l="0" t="0" r="83185" b="64770"/>
                <wp:wrapNone/>
                <wp:docPr id="424" name="Straight Arrow Connector 424"/>
                <wp:cNvGraphicFramePr/>
                <a:graphic xmlns:a="http://schemas.openxmlformats.org/drawingml/2006/main">
                  <a:graphicData uri="http://schemas.microsoft.com/office/word/2010/wordprocessingShape">
                    <wps:wsp>
                      <wps:cNvCnPr/>
                      <wps:spPr>
                        <a:xfrm>
                          <a:off x="0" y="0"/>
                          <a:ext cx="183638" cy="1644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82AAB9" id="Straight Arrow Connector 424" o:spid="_x0000_s1026" type="#_x0000_t32" style="position:absolute;margin-left:232.2pt;margin-top:200.85pt;width:14.45pt;height:12.9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" strokecolor="red" strokeweight="1pt">
                <v:stroke endarrow="block" endcap="round"/>
              </v:shape>
            </w:pict>
          </mc:Fallback>
        </mc:AlternateContent>
      </w:r>
      <w:r w:rsidRPr="00571473">
        <w:rPr>
          <w:rFonts w:cs="Arial"/>
          <w:b/>
          <w:bCs/>
          <w:noProof/>
        </w:rPr>
        <mc:AlternateContent>
          <mc:Choice Requires="wps">
            <w:drawing>
              <wp:anchor distT="0" distB="0" distL="114300" distR="114300" simplePos="0" relativeHeight="251636224" behindDoc="0" locked="0" layoutInCell="1" allowOverlap="1" wp14:anchorId="2B051FBE" wp14:editId="78D8474F">
                <wp:simplePos x="0" y="0"/>
                <wp:positionH relativeFrom="column">
                  <wp:posOffset>1455193</wp:posOffset>
                </wp:positionH>
                <wp:positionV relativeFrom="paragraph">
                  <wp:posOffset>2400755</wp:posOffset>
                </wp:positionV>
                <wp:extent cx="1016758" cy="201788"/>
                <wp:effectExtent l="0" t="0" r="12065" b="27305"/>
                <wp:wrapNone/>
                <wp:docPr id="423" name="Rectangle 423"/>
                <wp:cNvGraphicFramePr/>
                <a:graphic xmlns:a="http://schemas.openxmlformats.org/drawingml/2006/main">
                  <a:graphicData uri="http://schemas.microsoft.com/office/word/2010/wordprocessingShape">
                    <wps:wsp>
                      <wps:cNvSpPr/>
                      <wps:spPr>
                        <a:xfrm>
                          <a:off x="0" y="0"/>
                          <a:ext cx="1016758" cy="2017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6FA0F0" id="Rectangle 423" o:spid="_x0000_s1026" style="position:absolute;margin-left:114.6pt;margin-top:189.05pt;width:80.05pt;height:15.9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" filled="f" strokecolor="red" strokeweight="1.5pt">
                <v:stroke endcap="round"/>
              </v:rect>
            </w:pict>
          </mc:Fallback>
        </mc:AlternateContent>
      </w:r>
      <w:r w:rsidRPr="00571473">
        <w:rPr>
          <w:rFonts w:cs="Arial"/>
          <w:noProof/>
        </w:rPr>
        <w:drawing>
          <wp:inline distT="0" distB="0" distL="0" distR="0" wp14:anchorId="4911AA4E" wp14:editId="1C348DF9">
            <wp:extent cx="5829300" cy="286067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829300" cy="2860675"/>
                    </a:xfrm>
                    <a:prstGeom prst="rect">
                      <a:avLst/>
                    </a:prstGeom>
                  </pic:spPr>
                </pic:pic>
              </a:graphicData>
            </a:graphic>
          </wp:inline>
        </w:drawing>
      </w:r>
    </w:p>
    <w:p w14:paraId="45D0B807" w14:textId="77777777" w:rsidR="008D0AA3" w:rsidRPr="00571473" w:rsidRDefault="008D0AA3" w:rsidP="008D0AA3">
      <w:pPr>
        <w:rPr>
          <w:rFonts w:cs="Arial"/>
        </w:rPr>
      </w:pPr>
      <w:r w:rsidRPr="00571473">
        <w:rPr>
          <w:rFonts w:cs="Arial"/>
        </w:rPr>
        <w:lastRenderedPageBreak/>
        <w:t>Fig.3.5.1</w:t>
      </w:r>
    </w:p>
    <w:p w14:paraId="7330CDD0" w14:textId="77777777" w:rsidR="008D0AA3" w:rsidRPr="00571473" w:rsidRDefault="008D0AA3" w:rsidP="008D0AA3">
      <w:pPr>
        <w:rPr>
          <w:rFonts w:cs="Arial"/>
        </w:rPr>
      </w:pPr>
      <w:r w:rsidRPr="00571473">
        <w:rPr>
          <w:rFonts w:cs="Arial"/>
        </w:rPr>
        <w:tab/>
      </w:r>
    </w:p>
    <w:p w14:paraId="3254ACA2" w14:textId="77777777" w:rsidR="008D0AA3" w:rsidRPr="00571473" w:rsidRDefault="008D0AA3" w:rsidP="008D0AA3">
      <w:pPr>
        <w:rPr>
          <w:rFonts w:cs="Arial"/>
        </w:rPr>
      </w:pPr>
    </w:p>
    <w:p w14:paraId="756F974B" w14:textId="77777777" w:rsidR="008D0AA3" w:rsidRPr="00571473" w:rsidRDefault="008D0AA3" w:rsidP="008D0AA3">
      <w:pPr>
        <w:rPr>
          <w:rFonts w:cs="Arial"/>
        </w:rPr>
      </w:pPr>
    </w:p>
    <w:p w14:paraId="550C0D48" w14:textId="77777777" w:rsidR="008D0AA3" w:rsidRPr="00571473" w:rsidRDefault="008D0AA3" w:rsidP="008D0AA3">
      <w:pPr>
        <w:rPr>
          <w:rFonts w:cs="Arial"/>
        </w:rPr>
      </w:pPr>
    </w:p>
    <w:p w14:paraId="4A6678DE" w14:textId="77777777" w:rsidR="008D0AA3" w:rsidRPr="00571473" w:rsidRDefault="008D0AA3" w:rsidP="008D0AA3">
      <w:pPr>
        <w:rPr>
          <w:rFonts w:cs="Arial"/>
          <w:b/>
          <w:bCs/>
        </w:rPr>
      </w:pPr>
      <w:r w:rsidRPr="00571473">
        <w:rPr>
          <w:rFonts w:cs="Arial"/>
          <w:b/>
          <w:bCs/>
        </w:rPr>
        <w:t>After Testing</w:t>
      </w:r>
    </w:p>
    <w:p w14:paraId="5837C433"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39296" behindDoc="0" locked="0" layoutInCell="1" allowOverlap="1" wp14:anchorId="571F28EA" wp14:editId="27374F11">
                <wp:simplePos x="0" y="0"/>
                <wp:positionH relativeFrom="column">
                  <wp:posOffset>2336292</wp:posOffset>
                </wp:positionH>
                <wp:positionV relativeFrom="paragraph">
                  <wp:posOffset>272212</wp:posOffset>
                </wp:positionV>
                <wp:extent cx="1192378" cy="433552"/>
                <wp:effectExtent l="0" t="0" r="27305" b="24130"/>
                <wp:wrapNone/>
                <wp:docPr id="429" name="Rectangle 429"/>
                <wp:cNvGraphicFramePr/>
                <a:graphic xmlns:a="http://schemas.openxmlformats.org/drawingml/2006/main">
                  <a:graphicData uri="http://schemas.microsoft.com/office/word/2010/wordprocessingShape">
                    <wps:wsp>
                      <wps:cNvSpPr/>
                      <wps:spPr>
                        <a:xfrm>
                          <a:off x="0" y="0"/>
                          <a:ext cx="1192378" cy="4335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1AA52" id="Rectangle 429" o:spid="_x0000_s1026" style="position:absolute;margin-left:183.95pt;margin-top:21.45pt;width:93.9pt;height:34.1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5AAB6558" wp14:editId="0FE10F34">
            <wp:extent cx="5829300" cy="704215"/>
            <wp:effectExtent l="0" t="0" r="0" b="63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829300" cy="704215"/>
                    </a:xfrm>
                    <a:prstGeom prst="rect">
                      <a:avLst/>
                    </a:prstGeom>
                  </pic:spPr>
                </pic:pic>
              </a:graphicData>
            </a:graphic>
          </wp:inline>
        </w:drawing>
      </w:r>
    </w:p>
    <w:p w14:paraId="6E6EB36A" w14:textId="77777777" w:rsidR="008D0AA3" w:rsidRPr="00571473" w:rsidRDefault="008D0AA3" w:rsidP="008D0AA3">
      <w:pPr>
        <w:rPr>
          <w:rFonts w:cs="Arial"/>
        </w:rPr>
      </w:pPr>
      <w:r w:rsidRPr="00571473">
        <w:rPr>
          <w:rFonts w:cs="Arial"/>
        </w:rPr>
        <w:t>Fig.3.5.2</w:t>
      </w:r>
    </w:p>
    <w:p w14:paraId="27E5D003" w14:textId="77777777" w:rsidR="008D0AA3" w:rsidRPr="00571473" w:rsidRDefault="008D0AA3" w:rsidP="008D0AA3">
      <w:pPr>
        <w:rPr>
          <w:rFonts w:cs="Arial"/>
        </w:rPr>
      </w:pPr>
    </w:p>
    <w:p w14:paraId="3669C926"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33875597" w14:textId="77777777" w:rsidTr="00CA070F">
        <w:trPr>
          <w:trHeight w:val="519"/>
        </w:trPr>
        <w:tc>
          <w:tcPr>
            <w:tcW w:w="2851" w:type="dxa"/>
            <w:gridSpan w:val="2"/>
          </w:tcPr>
          <w:p w14:paraId="13568A47" w14:textId="77777777" w:rsidR="008D0AA3" w:rsidRPr="00571473" w:rsidRDefault="008D0AA3" w:rsidP="00CA070F">
            <w:pPr>
              <w:spacing w:after="0"/>
              <w:rPr>
                <w:rFonts w:cs="Arial"/>
                <w:b/>
              </w:rPr>
            </w:pPr>
            <w:r w:rsidRPr="00571473">
              <w:rPr>
                <w:rFonts w:cs="Arial"/>
                <w:b/>
              </w:rPr>
              <w:t>Unit Test 6</w:t>
            </w:r>
          </w:p>
        </w:tc>
        <w:tc>
          <w:tcPr>
            <w:tcW w:w="4069" w:type="dxa"/>
          </w:tcPr>
          <w:p w14:paraId="7A03869A"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neaker Upload process in Edit Sneaker Page.  </w:t>
            </w:r>
          </w:p>
        </w:tc>
        <w:tc>
          <w:tcPr>
            <w:tcW w:w="2712" w:type="dxa"/>
            <w:gridSpan w:val="2"/>
          </w:tcPr>
          <w:p w14:paraId="744FC6B7"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7D44DBAE" w14:textId="77777777" w:rsidTr="00CA070F">
        <w:trPr>
          <w:trHeight w:val="503"/>
        </w:trPr>
        <w:tc>
          <w:tcPr>
            <w:tcW w:w="2851" w:type="dxa"/>
            <w:gridSpan w:val="2"/>
          </w:tcPr>
          <w:p w14:paraId="69EB461D"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neaker Page</w:t>
            </w:r>
          </w:p>
        </w:tc>
        <w:tc>
          <w:tcPr>
            <w:tcW w:w="4069" w:type="dxa"/>
          </w:tcPr>
          <w:p w14:paraId="01EDB296"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Upload Sneaker” button. </w:t>
            </w:r>
          </w:p>
        </w:tc>
        <w:tc>
          <w:tcPr>
            <w:tcW w:w="2712" w:type="dxa"/>
            <w:gridSpan w:val="2"/>
          </w:tcPr>
          <w:p w14:paraId="16E8D520"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053FB828" w14:textId="77777777" w:rsidTr="00CA070F">
        <w:trPr>
          <w:trHeight w:val="519"/>
        </w:trPr>
        <w:tc>
          <w:tcPr>
            <w:tcW w:w="918" w:type="dxa"/>
          </w:tcPr>
          <w:p w14:paraId="55AC95C0" w14:textId="77777777" w:rsidR="008D0AA3" w:rsidRPr="00571473" w:rsidRDefault="008D0AA3" w:rsidP="00CA070F">
            <w:pPr>
              <w:spacing w:after="0"/>
              <w:rPr>
                <w:rFonts w:cs="Arial"/>
                <w:b/>
                <w:bCs/>
              </w:rPr>
            </w:pPr>
            <w:r w:rsidRPr="00571473">
              <w:rPr>
                <w:rFonts w:cs="Arial"/>
                <w:b/>
                <w:bCs/>
              </w:rPr>
              <w:t>Test Case</w:t>
            </w:r>
          </w:p>
        </w:tc>
        <w:tc>
          <w:tcPr>
            <w:tcW w:w="1933" w:type="dxa"/>
          </w:tcPr>
          <w:p w14:paraId="58F9C42F" w14:textId="77777777" w:rsidR="008D0AA3" w:rsidRPr="00571473" w:rsidRDefault="008D0AA3" w:rsidP="00CA070F">
            <w:pPr>
              <w:spacing w:after="0"/>
              <w:rPr>
                <w:rFonts w:cs="Arial"/>
                <w:b/>
              </w:rPr>
            </w:pPr>
            <w:r w:rsidRPr="00571473">
              <w:rPr>
                <w:rFonts w:cs="Arial"/>
                <w:b/>
              </w:rPr>
              <w:t>Description</w:t>
            </w:r>
          </w:p>
        </w:tc>
        <w:tc>
          <w:tcPr>
            <w:tcW w:w="4069" w:type="dxa"/>
          </w:tcPr>
          <w:p w14:paraId="00E82C53" w14:textId="77777777" w:rsidR="008D0AA3" w:rsidRPr="00571473" w:rsidRDefault="008D0AA3" w:rsidP="00CA070F">
            <w:pPr>
              <w:spacing w:after="0"/>
              <w:rPr>
                <w:rFonts w:cs="Arial"/>
                <w:b/>
              </w:rPr>
            </w:pPr>
            <w:r w:rsidRPr="00571473">
              <w:rPr>
                <w:rFonts w:cs="Arial"/>
                <w:b/>
              </w:rPr>
              <w:t>Test Procedure</w:t>
            </w:r>
          </w:p>
        </w:tc>
        <w:tc>
          <w:tcPr>
            <w:tcW w:w="1433" w:type="dxa"/>
          </w:tcPr>
          <w:p w14:paraId="65F9192F" w14:textId="77777777" w:rsidR="008D0AA3" w:rsidRPr="00571473" w:rsidRDefault="008D0AA3" w:rsidP="00CA070F">
            <w:pPr>
              <w:spacing w:after="0"/>
              <w:rPr>
                <w:rFonts w:cs="Arial"/>
                <w:b/>
              </w:rPr>
            </w:pPr>
            <w:r w:rsidRPr="00571473">
              <w:rPr>
                <w:rFonts w:cs="Arial"/>
                <w:b/>
              </w:rPr>
              <w:t>Expected Result</w:t>
            </w:r>
          </w:p>
        </w:tc>
        <w:tc>
          <w:tcPr>
            <w:tcW w:w="1279" w:type="dxa"/>
          </w:tcPr>
          <w:p w14:paraId="20480049" w14:textId="77777777" w:rsidR="008D0AA3" w:rsidRPr="00571473" w:rsidRDefault="008D0AA3" w:rsidP="00CA070F">
            <w:pPr>
              <w:spacing w:after="0"/>
              <w:rPr>
                <w:rFonts w:cs="Arial"/>
                <w:b/>
              </w:rPr>
            </w:pPr>
            <w:r w:rsidRPr="00571473">
              <w:rPr>
                <w:rFonts w:cs="Arial"/>
                <w:b/>
              </w:rPr>
              <w:t>Actual Results</w:t>
            </w:r>
          </w:p>
        </w:tc>
      </w:tr>
      <w:tr w:rsidR="008D0AA3" w:rsidRPr="00571473" w14:paraId="272AC61B" w14:textId="77777777" w:rsidTr="00CA070F">
        <w:trPr>
          <w:trHeight w:val="1290"/>
        </w:trPr>
        <w:tc>
          <w:tcPr>
            <w:tcW w:w="918" w:type="dxa"/>
          </w:tcPr>
          <w:p w14:paraId="78887C84" w14:textId="77777777" w:rsidR="008D0AA3" w:rsidRPr="00571473" w:rsidRDefault="008D0AA3" w:rsidP="00CA070F">
            <w:pPr>
              <w:spacing w:after="0"/>
              <w:rPr>
                <w:rFonts w:cs="Arial"/>
              </w:rPr>
            </w:pPr>
            <w:r w:rsidRPr="00571473">
              <w:rPr>
                <w:rFonts w:cs="Arial"/>
              </w:rPr>
              <w:t>3.6</w:t>
            </w:r>
          </w:p>
        </w:tc>
        <w:tc>
          <w:tcPr>
            <w:tcW w:w="1933" w:type="dxa"/>
          </w:tcPr>
          <w:p w14:paraId="271DD7AE" w14:textId="77777777" w:rsidR="008D0AA3" w:rsidRPr="00571473" w:rsidRDefault="008D0AA3" w:rsidP="00CA070F">
            <w:pPr>
              <w:spacing w:after="0"/>
              <w:rPr>
                <w:rFonts w:cs="Arial"/>
              </w:rPr>
            </w:pPr>
            <w:r w:rsidRPr="00571473">
              <w:rPr>
                <w:rFonts w:cs="Arial"/>
              </w:rPr>
              <w:t xml:space="preserve">Testing if message box is shown and data are saved if “Upload Sneaker” button is clicked. </w:t>
            </w:r>
          </w:p>
        </w:tc>
        <w:tc>
          <w:tcPr>
            <w:tcW w:w="4069" w:type="dxa"/>
          </w:tcPr>
          <w:p w14:paraId="3EE7EE46" w14:textId="77777777" w:rsidR="008D0AA3" w:rsidRPr="00571473" w:rsidRDefault="008D0AA3" w:rsidP="00CA070F">
            <w:pPr>
              <w:spacing w:after="0"/>
              <w:rPr>
                <w:rFonts w:cs="Arial"/>
              </w:rPr>
            </w:pPr>
            <w:r w:rsidRPr="00571473">
              <w:rPr>
                <w:rFonts w:cs="Arial"/>
              </w:rPr>
              <w:t xml:space="preserve">“Upload Sneaker” button is clicked when all text boxes are filled with correct data.  </w:t>
            </w:r>
          </w:p>
        </w:tc>
        <w:tc>
          <w:tcPr>
            <w:tcW w:w="1433" w:type="dxa"/>
          </w:tcPr>
          <w:p w14:paraId="62ACD8E1" w14:textId="77777777" w:rsidR="008D0AA3" w:rsidRPr="00571473" w:rsidRDefault="008D0AA3" w:rsidP="00CA070F">
            <w:pPr>
              <w:spacing w:after="0"/>
              <w:rPr>
                <w:rFonts w:cs="Arial"/>
              </w:rPr>
            </w:pPr>
            <w:r w:rsidRPr="00571473">
              <w:rPr>
                <w:rFonts w:cs="Arial"/>
              </w:rPr>
              <w:t xml:space="preserve">Show successful message box.  </w:t>
            </w:r>
          </w:p>
        </w:tc>
        <w:tc>
          <w:tcPr>
            <w:tcW w:w="1279" w:type="dxa"/>
          </w:tcPr>
          <w:p w14:paraId="1C092DB2" w14:textId="77777777" w:rsidR="008D0AA3" w:rsidRPr="00571473" w:rsidRDefault="008D0AA3" w:rsidP="00CA070F">
            <w:pPr>
              <w:spacing w:after="0"/>
              <w:rPr>
                <w:rFonts w:cs="Arial"/>
              </w:rPr>
            </w:pPr>
            <w:r w:rsidRPr="00571473">
              <w:rPr>
                <w:rFonts w:cs="Arial"/>
              </w:rPr>
              <w:t>See Fig.3.6.2</w:t>
            </w:r>
          </w:p>
        </w:tc>
      </w:tr>
    </w:tbl>
    <w:p w14:paraId="2EFEB561" w14:textId="77777777" w:rsidR="008D0AA3" w:rsidRPr="00571473" w:rsidRDefault="008D0AA3" w:rsidP="008D0AA3">
      <w:pPr>
        <w:rPr>
          <w:rFonts w:cs="Arial"/>
        </w:rPr>
      </w:pPr>
    </w:p>
    <w:p w14:paraId="7C810D39" w14:textId="77777777" w:rsidR="008D0AA3" w:rsidRPr="00571473" w:rsidRDefault="008D0AA3" w:rsidP="008D0AA3">
      <w:pPr>
        <w:rPr>
          <w:rFonts w:cs="Arial"/>
          <w:b/>
          <w:bCs/>
        </w:rPr>
      </w:pPr>
    </w:p>
    <w:p w14:paraId="7DE52C61" w14:textId="77777777" w:rsidR="008D0AA3" w:rsidRPr="00571473" w:rsidRDefault="008D0AA3" w:rsidP="008D0AA3">
      <w:pPr>
        <w:rPr>
          <w:rFonts w:cs="Arial"/>
          <w:b/>
          <w:bCs/>
        </w:rPr>
      </w:pPr>
    </w:p>
    <w:p w14:paraId="5BE47C00" w14:textId="77777777" w:rsidR="008D0AA3" w:rsidRPr="00571473" w:rsidRDefault="008D0AA3" w:rsidP="008D0AA3">
      <w:pPr>
        <w:rPr>
          <w:rFonts w:cs="Arial"/>
          <w:b/>
          <w:bCs/>
        </w:rPr>
      </w:pPr>
    </w:p>
    <w:p w14:paraId="6775E217" w14:textId="77777777" w:rsidR="008D0AA3" w:rsidRPr="00571473" w:rsidRDefault="008D0AA3" w:rsidP="008D0AA3">
      <w:pPr>
        <w:rPr>
          <w:rFonts w:cs="Arial"/>
          <w:b/>
          <w:bCs/>
        </w:rPr>
      </w:pPr>
    </w:p>
    <w:p w14:paraId="306F813F" w14:textId="77777777" w:rsidR="008D0AA3" w:rsidRPr="00571473" w:rsidRDefault="008D0AA3" w:rsidP="008D0AA3">
      <w:pPr>
        <w:rPr>
          <w:rFonts w:cs="Arial"/>
          <w:b/>
          <w:bCs/>
        </w:rPr>
      </w:pPr>
    </w:p>
    <w:p w14:paraId="40BE0F26" w14:textId="77777777" w:rsidR="008D0AA3" w:rsidRPr="00571473" w:rsidRDefault="008D0AA3" w:rsidP="008D0AA3">
      <w:pPr>
        <w:rPr>
          <w:rFonts w:cs="Arial"/>
          <w:b/>
          <w:bCs/>
        </w:rPr>
      </w:pPr>
    </w:p>
    <w:p w14:paraId="565806A9" w14:textId="77777777" w:rsidR="008D0AA3" w:rsidRPr="00571473" w:rsidRDefault="008D0AA3" w:rsidP="008D0AA3">
      <w:pPr>
        <w:rPr>
          <w:rFonts w:cs="Arial"/>
          <w:b/>
          <w:bCs/>
        </w:rPr>
      </w:pPr>
    </w:p>
    <w:p w14:paraId="0A0463C7" w14:textId="77777777" w:rsidR="008D0AA3" w:rsidRPr="00571473" w:rsidRDefault="008D0AA3" w:rsidP="008D0AA3">
      <w:pPr>
        <w:rPr>
          <w:rFonts w:cs="Arial"/>
          <w:b/>
          <w:bCs/>
        </w:rPr>
      </w:pPr>
      <w:r w:rsidRPr="00571473">
        <w:rPr>
          <w:rFonts w:cs="Arial"/>
          <w:b/>
          <w:bCs/>
        </w:rPr>
        <w:t>Before Testing</w:t>
      </w:r>
    </w:p>
    <w:p w14:paraId="65748FB9"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37248" behindDoc="0" locked="0" layoutInCell="1" allowOverlap="1" wp14:anchorId="6892CC6B" wp14:editId="4810F111">
                <wp:simplePos x="0" y="0"/>
                <wp:positionH relativeFrom="column">
                  <wp:posOffset>2937790</wp:posOffset>
                </wp:positionH>
                <wp:positionV relativeFrom="paragraph">
                  <wp:posOffset>2513940</wp:posOffset>
                </wp:positionV>
                <wp:extent cx="183638" cy="164446"/>
                <wp:effectExtent l="0" t="0" r="83185" b="64770"/>
                <wp:wrapNone/>
                <wp:docPr id="432" name="Straight Arrow Connector 432"/>
                <wp:cNvGraphicFramePr/>
                <a:graphic xmlns:a="http://schemas.openxmlformats.org/drawingml/2006/main">
                  <a:graphicData uri="http://schemas.microsoft.com/office/word/2010/wordprocessingShape">
                    <wps:wsp>
                      <wps:cNvCnPr/>
                      <wps:spPr>
                        <a:xfrm>
                          <a:off x="0" y="0"/>
                          <a:ext cx="183638" cy="1644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DBA10" id="Straight Arrow Connector 432" o:spid="_x0000_s1026" type="#_x0000_t32" style="position:absolute;margin-left:231.3pt;margin-top:197.95pt;width:14.45pt;height:12.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" strokecolor="red" strokeweight="1pt">
                <v:stroke endarrow="block" endcap="round"/>
              </v:shape>
            </w:pict>
          </mc:Fallback>
        </mc:AlternateContent>
      </w:r>
      <w:r w:rsidRPr="00571473">
        <w:rPr>
          <w:rFonts w:cs="Arial"/>
          <w:noProof/>
        </w:rPr>
        <w:drawing>
          <wp:inline distT="0" distB="0" distL="0" distR="0" wp14:anchorId="702145FE" wp14:editId="4CFCF556">
            <wp:extent cx="5829300" cy="2869565"/>
            <wp:effectExtent l="0" t="0" r="0" b="698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829300" cy="2869565"/>
                    </a:xfrm>
                    <a:prstGeom prst="rect">
                      <a:avLst/>
                    </a:prstGeom>
                  </pic:spPr>
                </pic:pic>
              </a:graphicData>
            </a:graphic>
          </wp:inline>
        </w:drawing>
      </w:r>
    </w:p>
    <w:p w14:paraId="43BAA285" w14:textId="77777777" w:rsidR="008D0AA3" w:rsidRPr="00571473" w:rsidRDefault="008D0AA3" w:rsidP="008D0AA3">
      <w:pPr>
        <w:rPr>
          <w:rFonts w:cs="Arial"/>
        </w:rPr>
      </w:pPr>
      <w:r w:rsidRPr="00571473">
        <w:rPr>
          <w:rFonts w:cs="Arial"/>
        </w:rPr>
        <w:t>Fig.3.6.1</w:t>
      </w:r>
    </w:p>
    <w:p w14:paraId="69F99AE3" w14:textId="77777777" w:rsidR="008D0AA3" w:rsidRPr="00571473" w:rsidRDefault="008D0AA3" w:rsidP="008D0AA3">
      <w:pPr>
        <w:rPr>
          <w:rFonts w:cs="Arial"/>
        </w:rPr>
      </w:pPr>
    </w:p>
    <w:p w14:paraId="27B7D6C0" w14:textId="77777777" w:rsidR="008D0AA3" w:rsidRPr="00571473" w:rsidRDefault="008D0AA3" w:rsidP="008D0AA3">
      <w:pPr>
        <w:rPr>
          <w:rFonts w:cs="Arial"/>
          <w:b/>
          <w:bCs/>
        </w:rPr>
      </w:pPr>
      <w:r w:rsidRPr="00571473">
        <w:rPr>
          <w:rFonts w:cs="Arial"/>
          <w:b/>
          <w:bCs/>
        </w:rPr>
        <w:t>After testing</w:t>
      </w:r>
    </w:p>
    <w:p w14:paraId="52B646E3" w14:textId="77777777" w:rsidR="008D0AA3" w:rsidRPr="00571473" w:rsidRDefault="008D0AA3" w:rsidP="008D0AA3">
      <w:pPr>
        <w:rPr>
          <w:rFonts w:cs="Arial"/>
          <w:b/>
          <w:bCs/>
        </w:rPr>
      </w:pPr>
      <w:r w:rsidRPr="00571473">
        <w:rPr>
          <w:rFonts w:cs="Arial"/>
          <w:noProof/>
        </w:rPr>
        <w:drawing>
          <wp:inline distT="0" distB="0" distL="0" distR="0" wp14:anchorId="21A40A8A" wp14:editId="1F5CCE1E">
            <wp:extent cx="4333875" cy="1285875"/>
            <wp:effectExtent l="0" t="0" r="9525" b="952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333875" cy="1285875"/>
                    </a:xfrm>
                    <a:prstGeom prst="rect">
                      <a:avLst/>
                    </a:prstGeom>
                  </pic:spPr>
                </pic:pic>
              </a:graphicData>
            </a:graphic>
          </wp:inline>
        </w:drawing>
      </w:r>
    </w:p>
    <w:p w14:paraId="35CA42B7" w14:textId="77777777" w:rsidR="008D0AA3" w:rsidRPr="00571473" w:rsidRDefault="008D0AA3" w:rsidP="008D0AA3">
      <w:pPr>
        <w:rPr>
          <w:rFonts w:cs="Arial"/>
        </w:rPr>
      </w:pPr>
      <w:r w:rsidRPr="00571473">
        <w:rPr>
          <w:rFonts w:cs="Arial"/>
        </w:rPr>
        <w:t>Fig.3.6.2</w:t>
      </w:r>
    </w:p>
    <w:p w14:paraId="2B6E2E90" w14:textId="77777777" w:rsidR="008D0AA3" w:rsidRPr="00571473" w:rsidRDefault="008D0AA3" w:rsidP="008D0AA3">
      <w:pPr>
        <w:rPr>
          <w:rFonts w:cs="Arial"/>
        </w:rPr>
      </w:pPr>
    </w:p>
    <w:p w14:paraId="3CFD1A1D" w14:textId="77777777" w:rsidR="008D0AA3" w:rsidRPr="00571473" w:rsidRDefault="008D0AA3" w:rsidP="008D0AA3">
      <w:pPr>
        <w:rPr>
          <w:rFonts w:cs="Arial"/>
        </w:rPr>
      </w:pPr>
    </w:p>
    <w:p w14:paraId="54DF8F2B" w14:textId="77777777" w:rsidR="008D0AA3" w:rsidRPr="00571473" w:rsidRDefault="008D0AA3" w:rsidP="008D0AA3">
      <w:pPr>
        <w:rPr>
          <w:rFonts w:cs="Arial"/>
        </w:rPr>
      </w:pPr>
    </w:p>
    <w:p w14:paraId="1F844D26" w14:textId="77777777" w:rsidR="008D0AA3" w:rsidRPr="00571473" w:rsidRDefault="008D0AA3" w:rsidP="008D0AA3">
      <w:pPr>
        <w:rPr>
          <w:rFonts w:cs="Arial"/>
        </w:rPr>
      </w:pPr>
    </w:p>
    <w:p w14:paraId="31906D31" w14:textId="77777777" w:rsidR="008D0AA3" w:rsidRPr="00571473" w:rsidRDefault="008D0AA3" w:rsidP="008D0AA3">
      <w:pPr>
        <w:rPr>
          <w:rFonts w:cs="Arial"/>
        </w:rPr>
      </w:pPr>
    </w:p>
    <w:p w14:paraId="0CB9C818" w14:textId="77777777" w:rsidR="008D0AA3" w:rsidRPr="00571473" w:rsidRDefault="008D0AA3" w:rsidP="008D0AA3">
      <w:pPr>
        <w:rPr>
          <w:rFonts w:cs="Arial"/>
        </w:rPr>
      </w:pPr>
      <w:r w:rsidRPr="00571473">
        <w:rPr>
          <w:rFonts w:cs="Arial"/>
        </w:rPr>
        <w:tab/>
      </w:r>
    </w:p>
    <w:p w14:paraId="4E3E0BA6" w14:textId="77777777" w:rsidR="008D0AA3" w:rsidRPr="00571473" w:rsidRDefault="008D0AA3" w:rsidP="008D0AA3">
      <w:pPr>
        <w:spacing w:after="0" w:line="276" w:lineRule="auto"/>
        <w:rPr>
          <w:rFonts w:cs="Arial"/>
          <w:b/>
          <w:u w:val="single"/>
        </w:rPr>
      </w:pPr>
      <w:r w:rsidRPr="00571473">
        <w:rPr>
          <w:rFonts w:cs="Arial"/>
          <w:b/>
          <w:u w:val="single"/>
        </w:rPr>
        <w:t>Module 4: Brand Input Form</w:t>
      </w:r>
    </w:p>
    <w:p w14:paraId="3D51AB5B"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637"/>
        <w:gridCol w:w="2463"/>
        <w:gridCol w:w="1568"/>
      </w:tblGrid>
      <w:tr w:rsidR="008D0AA3" w:rsidRPr="00571473" w14:paraId="5A593DAF" w14:textId="77777777" w:rsidTr="00CA070F">
        <w:tc>
          <w:tcPr>
            <w:tcW w:w="1525" w:type="dxa"/>
          </w:tcPr>
          <w:p w14:paraId="0127A9EA"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69AE200A"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58101C04"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7D0F9878"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5FFE0FE2" w14:textId="77777777" w:rsidTr="00CA070F">
        <w:tc>
          <w:tcPr>
            <w:tcW w:w="1525" w:type="dxa"/>
          </w:tcPr>
          <w:p w14:paraId="2CA059C9" w14:textId="77777777" w:rsidR="008D0AA3" w:rsidRPr="00571473" w:rsidRDefault="008D0AA3" w:rsidP="00CA070F">
            <w:pPr>
              <w:spacing w:line="276" w:lineRule="auto"/>
              <w:jc w:val="center"/>
              <w:rPr>
                <w:rFonts w:cs="Arial"/>
              </w:rPr>
            </w:pPr>
            <w:r w:rsidRPr="00571473">
              <w:rPr>
                <w:rFonts w:cs="Arial"/>
              </w:rPr>
              <w:t>4.1</w:t>
            </w:r>
          </w:p>
        </w:tc>
        <w:tc>
          <w:tcPr>
            <w:tcW w:w="3713" w:type="dxa"/>
          </w:tcPr>
          <w:p w14:paraId="1EA14D7C" w14:textId="77777777" w:rsidR="008D0AA3" w:rsidRPr="00571473" w:rsidRDefault="008D0AA3" w:rsidP="00CA070F">
            <w:pPr>
              <w:spacing w:line="276" w:lineRule="auto"/>
              <w:rPr>
                <w:rFonts w:cs="Arial"/>
              </w:rPr>
            </w:pPr>
            <w:r w:rsidRPr="00571473">
              <w:rPr>
                <w:rFonts w:cs="Arial"/>
              </w:rPr>
              <w:t xml:space="preserve">Test “Brand Name” text box. </w:t>
            </w:r>
          </w:p>
        </w:tc>
        <w:tc>
          <w:tcPr>
            <w:tcW w:w="2520" w:type="dxa"/>
          </w:tcPr>
          <w:p w14:paraId="2D26633E"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34BA0928"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06D9DECC" w14:textId="77777777" w:rsidTr="00CA070F">
        <w:trPr>
          <w:trHeight w:val="377"/>
        </w:trPr>
        <w:tc>
          <w:tcPr>
            <w:tcW w:w="1525" w:type="dxa"/>
          </w:tcPr>
          <w:p w14:paraId="30B42E77" w14:textId="77777777" w:rsidR="008D0AA3" w:rsidRPr="00571473" w:rsidRDefault="008D0AA3" w:rsidP="00CA070F">
            <w:pPr>
              <w:spacing w:line="276" w:lineRule="auto"/>
              <w:jc w:val="center"/>
              <w:rPr>
                <w:rFonts w:cs="Arial"/>
              </w:rPr>
            </w:pPr>
            <w:r w:rsidRPr="00571473">
              <w:rPr>
                <w:rFonts w:cs="Arial"/>
              </w:rPr>
              <w:t>4.2</w:t>
            </w:r>
          </w:p>
        </w:tc>
        <w:tc>
          <w:tcPr>
            <w:tcW w:w="3713" w:type="dxa"/>
          </w:tcPr>
          <w:p w14:paraId="0B674B26" w14:textId="77777777" w:rsidR="008D0AA3" w:rsidRPr="00571473" w:rsidRDefault="008D0AA3" w:rsidP="00CA070F">
            <w:pPr>
              <w:spacing w:line="276" w:lineRule="auto"/>
              <w:rPr>
                <w:rFonts w:cs="Arial"/>
              </w:rPr>
            </w:pPr>
            <w:r w:rsidRPr="00571473">
              <w:rPr>
                <w:rFonts w:cs="Arial"/>
              </w:rPr>
              <w:t xml:space="preserve">Test “Upload Brand” button. </w:t>
            </w:r>
          </w:p>
        </w:tc>
        <w:tc>
          <w:tcPr>
            <w:tcW w:w="2520" w:type="dxa"/>
          </w:tcPr>
          <w:p w14:paraId="14BAA1F6"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56E413D6"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3B0BEEB2" w14:textId="77777777" w:rsidTr="00CA070F">
        <w:tc>
          <w:tcPr>
            <w:tcW w:w="1525" w:type="dxa"/>
          </w:tcPr>
          <w:p w14:paraId="6F44FAB8" w14:textId="77777777" w:rsidR="008D0AA3" w:rsidRPr="00571473" w:rsidRDefault="008D0AA3" w:rsidP="00CA070F">
            <w:pPr>
              <w:spacing w:line="276" w:lineRule="auto"/>
              <w:jc w:val="center"/>
              <w:rPr>
                <w:rFonts w:cs="Arial"/>
              </w:rPr>
            </w:pPr>
            <w:r w:rsidRPr="00571473">
              <w:rPr>
                <w:rFonts w:cs="Arial"/>
              </w:rPr>
              <w:t>4.2</w:t>
            </w:r>
          </w:p>
        </w:tc>
        <w:tc>
          <w:tcPr>
            <w:tcW w:w="3713" w:type="dxa"/>
          </w:tcPr>
          <w:p w14:paraId="4453510A" w14:textId="77777777" w:rsidR="008D0AA3" w:rsidRPr="00571473" w:rsidRDefault="008D0AA3" w:rsidP="00CA070F">
            <w:pPr>
              <w:spacing w:line="276" w:lineRule="auto"/>
              <w:rPr>
                <w:rFonts w:cs="Arial"/>
              </w:rPr>
            </w:pPr>
            <w:r w:rsidRPr="00571473">
              <w:rPr>
                <w:rFonts w:cs="Arial"/>
              </w:rPr>
              <w:t xml:space="preserve">Test “Delete Brand” button. </w:t>
            </w:r>
          </w:p>
        </w:tc>
        <w:tc>
          <w:tcPr>
            <w:tcW w:w="2520" w:type="dxa"/>
          </w:tcPr>
          <w:p w14:paraId="4B58D190"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296C4E7E" w14:textId="77777777" w:rsidR="008D0AA3" w:rsidRPr="00571473" w:rsidRDefault="008D0AA3" w:rsidP="00CA070F">
            <w:pPr>
              <w:spacing w:line="276" w:lineRule="auto"/>
              <w:jc w:val="center"/>
              <w:rPr>
                <w:rFonts w:cs="Arial"/>
              </w:rPr>
            </w:pPr>
            <w:r w:rsidRPr="00571473">
              <w:rPr>
                <w:rFonts w:cs="Arial"/>
              </w:rPr>
              <w:t>Pyae Thuta</w:t>
            </w:r>
          </w:p>
        </w:tc>
      </w:tr>
    </w:tbl>
    <w:p w14:paraId="53D101F9"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7007C4F3" w14:textId="77777777" w:rsidTr="00CA070F">
        <w:trPr>
          <w:trHeight w:val="519"/>
        </w:trPr>
        <w:tc>
          <w:tcPr>
            <w:tcW w:w="2851" w:type="dxa"/>
            <w:gridSpan w:val="2"/>
          </w:tcPr>
          <w:p w14:paraId="14458919" w14:textId="77777777" w:rsidR="008D0AA3" w:rsidRPr="00571473" w:rsidRDefault="008D0AA3" w:rsidP="00CA070F">
            <w:pPr>
              <w:spacing w:after="0"/>
              <w:rPr>
                <w:rFonts w:cs="Arial"/>
                <w:b/>
              </w:rPr>
            </w:pPr>
            <w:r w:rsidRPr="00571473">
              <w:rPr>
                <w:rFonts w:cs="Arial"/>
                <w:b/>
              </w:rPr>
              <w:t>Unit Test 1</w:t>
            </w:r>
          </w:p>
        </w:tc>
        <w:tc>
          <w:tcPr>
            <w:tcW w:w="4069" w:type="dxa"/>
          </w:tcPr>
          <w:p w14:paraId="4AA93D2D"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Brand Upload process in Edit Brand Page.  </w:t>
            </w:r>
          </w:p>
        </w:tc>
        <w:tc>
          <w:tcPr>
            <w:tcW w:w="2712" w:type="dxa"/>
            <w:gridSpan w:val="2"/>
          </w:tcPr>
          <w:p w14:paraId="599CD0EC"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2263A8E" w14:textId="77777777" w:rsidTr="00CA070F">
        <w:trPr>
          <w:trHeight w:val="503"/>
        </w:trPr>
        <w:tc>
          <w:tcPr>
            <w:tcW w:w="2851" w:type="dxa"/>
            <w:gridSpan w:val="2"/>
          </w:tcPr>
          <w:p w14:paraId="751B8899"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Brand Page</w:t>
            </w:r>
          </w:p>
        </w:tc>
        <w:tc>
          <w:tcPr>
            <w:tcW w:w="4069" w:type="dxa"/>
          </w:tcPr>
          <w:p w14:paraId="3C544C32"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Brand Name” text box. </w:t>
            </w:r>
          </w:p>
        </w:tc>
        <w:tc>
          <w:tcPr>
            <w:tcW w:w="2712" w:type="dxa"/>
            <w:gridSpan w:val="2"/>
          </w:tcPr>
          <w:p w14:paraId="08FBE253"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3C3A8087" w14:textId="77777777" w:rsidTr="00CA070F">
        <w:trPr>
          <w:trHeight w:val="519"/>
        </w:trPr>
        <w:tc>
          <w:tcPr>
            <w:tcW w:w="918" w:type="dxa"/>
          </w:tcPr>
          <w:p w14:paraId="4FA14076" w14:textId="77777777" w:rsidR="008D0AA3" w:rsidRPr="00571473" w:rsidRDefault="008D0AA3" w:rsidP="00CA070F">
            <w:pPr>
              <w:spacing w:after="0"/>
              <w:rPr>
                <w:rFonts w:cs="Arial"/>
                <w:b/>
                <w:bCs/>
              </w:rPr>
            </w:pPr>
            <w:r w:rsidRPr="00571473">
              <w:rPr>
                <w:rFonts w:cs="Arial"/>
                <w:b/>
                <w:bCs/>
              </w:rPr>
              <w:t>Test Case</w:t>
            </w:r>
          </w:p>
        </w:tc>
        <w:tc>
          <w:tcPr>
            <w:tcW w:w="1933" w:type="dxa"/>
          </w:tcPr>
          <w:p w14:paraId="7832D7C4" w14:textId="77777777" w:rsidR="008D0AA3" w:rsidRPr="00571473" w:rsidRDefault="008D0AA3" w:rsidP="00CA070F">
            <w:pPr>
              <w:spacing w:after="0"/>
              <w:rPr>
                <w:rFonts w:cs="Arial"/>
                <w:b/>
              </w:rPr>
            </w:pPr>
            <w:r w:rsidRPr="00571473">
              <w:rPr>
                <w:rFonts w:cs="Arial"/>
                <w:b/>
              </w:rPr>
              <w:t>Description</w:t>
            </w:r>
          </w:p>
        </w:tc>
        <w:tc>
          <w:tcPr>
            <w:tcW w:w="4069" w:type="dxa"/>
          </w:tcPr>
          <w:p w14:paraId="518C5F6E" w14:textId="77777777" w:rsidR="008D0AA3" w:rsidRPr="00571473" w:rsidRDefault="008D0AA3" w:rsidP="00CA070F">
            <w:pPr>
              <w:spacing w:after="0"/>
              <w:rPr>
                <w:rFonts w:cs="Arial"/>
                <w:b/>
              </w:rPr>
            </w:pPr>
            <w:r w:rsidRPr="00571473">
              <w:rPr>
                <w:rFonts w:cs="Arial"/>
                <w:b/>
              </w:rPr>
              <w:t>Test Procedure</w:t>
            </w:r>
          </w:p>
        </w:tc>
        <w:tc>
          <w:tcPr>
            <w:tcW w:w="1433" w:type="dxa"/>
          </w:tcPr>
          <w:p w14:paraId="1135E817" w14:textId="77777777" w:rsidR="008D0AA3" w:rsidRPr="00571473" w:rsidRDefault="008D0AA3" w:rsidP="00CA070F">
            <w:pPr>
              <w:spacing w:after="0"/>
              <w:rPr>
                <w:rFonts w:cs="Arial"/>
                <w:b/>
              </w:rPr>
            </w:pPr>
            <w:r w:rsidRPr="00571473">
              <w:rPr>
                <w:rFonts w:cs="Arial"/>
                <w:b/>
              </w:rPr>
              <w:t>Expected Result</w:t>
            </w:r>
          </w:p>
        </w:tc>
        <w:tc>
          <w:tcPr>
            <w:tcW w:w="1279" w:type="dxa"/>
          </w:tcPr>
          <w:p w14:paraId="5C1567C3" w14:textId="77777777" w:rsidR="008D0AA3" w:rsidRPr="00571473" w:rsidRDefault="008D0AA3" w:rsidP="00CA070F">
            <w:pPr>
              <w:spacing w:after="0"/>
              <w:rPr>
                <w:rFonts w:cs="Arial"/>
                <w:b/>
              </w:rPr>
            </w:pPr>
            <w:r w:rsidRPr="00571473">
              <w:rPr>
                <w:rFonts w:cs="Arial"/>
                <w:b/>
              </w:rPr>
              <w:t>Actual Results</w:t>
            </w:r>
          </w:p>
        </w:tc>
      </w:tr>
      <w:tr w:rsidR="008D0AA3" w:rsidRPr="00571473" w14:paraId="4C2413FA" w14:textId="77777777" w:rsidTr="00CA070F">
        <w:trPr>
          <w:trHeight w:val="1290"/>
        </w:trPr>
        <w:tc>
          <w:tcPr>
            <w:tcW w:w="918" w:type="dxa"/>
          </w:tcPr>
          <w:p w14:paraId="2B6188F8" w14:textId="77777777" w:rsidR="008D0AA3" w:rsidRPr="00571473" w:rsidRDefault="008D0AA3" w:rsidP="00CA070F">
            <w:pPr>
              <w:spacing w:after="0"/>
              <w:rPr>
                <w:rFonts w:cs="Arial"/>
              </w:rPr>
            </w:pPr>
            <w:r w:rsidRPr="00571473">
              <w:rPr>
                <w:rFonts w:cs="Arial"/>
              </w:rPr>
              <w:t>4.1</w:t>
            </w:r>
          </w:p>
        </w:tc>
        <w:tc>
          <w:tcPr>
            <w:tcW w:w="1933" w:type="dxa"/>
          </w:tcPr>
          <w:p w14:paraId="57D06856" w14:textId="77777777" w:rsidR="008D0AA3" w:rsidRPr="00571473" w:rsidRDefault="008D0AA3" w:rsidP="00CA070F">
            <w:pPr>
              <w:spacing w:after="0"/>
              <w:rPr>
                <w:rFonts w:cs="Arial"/>
              </w:rPr>
            </w:pPr>
            <w:r w:rsidRPr="00571473">
              <w:rPr>
                <w:rFonts w:cs="Arial"/>
              </w:rPr>
              <w:t xml:space="preserve">Testing if message box is shown if “Brand Name” text box is not filled with data. </w:t>
            </w:r>
          </w:p>
        </w:tc>
        <w:tc>
          <w:tcPr>
            <w:tcW w:w="4069" w:type="dxa"/>
          </w:tcPr>
          <w:p w14:paraId="713F87B3" w14:textId="77777777" w:rsidR="008D0AA3" w:rsidRPr="00571473" w:rsidRDefault="008D0AA3" w:rsidP="00CA070F">
            <w:pPr>
              <w:spacing w:after="0"/>
              <w:rPr>
                <w:rFonts w:cs="Arial"/>
              </w:rPr>
            </w:pPr>
            <w:r w:rsidRPr="00571473">
              <w:rPr>
                <w:rFonts w:cs="Arial"/>
              </w:rPr>
              <w:t xml:space="preserve">“Upload Brand” button is clicked when “Brand Name” text box is not filed with data. </w:t>
            </w:r>
          </w:p>
        </w:tc>
        <w:tc>
          <w:tcPr>
            <w:tcW w:w="1433" w:type="dxa"/>
          </w:tcPr>
          <w:p w14:paraId="2D45E3C7" w14:textId="77777777" w:rsidR="008D0AA3" w:rsidRPr="00571473" w:rsidRDefault="008D0AA3" w:rsidP="00CA070F">
            <w:pPr>
              <w:spacing w:after="0"/>
              <w:rPr>
                <w:rFonts w:cs="Arial"/>
              </w:rPr>
            </w:pPr>
            <w:r w:rsidRPr="00571473">
              <w:rPr>
                <w:rFonts w:cs="Arial"/>
              </w:rPr>
              <w:t xml:space="preserve">Show “Please Fill Out this filed” message.   </w:t>
            </w:r>
          </w:p>
        </w:tc>
        <w:tc>
          <w:tcPr>
            <w:tcW w:w="1279" w:type="dxa"/>
          </w:tcPr>
          <w:p w14:paraId="6D40059C" w14:textId="77777777" w:rsidR="008D0AA3" w:rsidRPr="00571473" w:rsidRDefault="008D0AA3" w:rsidP="00CA070F">
            <w:pPr>
              <w:spacing w:after="0"/>
              <w:rPr>
                <w:rFonts w:cs="Arial"/>
              </w:rPr>
            </w:pPr>
            <w:r w:rsidRPr="00571473">
              <w:rPr>
                <w:rFonts w:cs="Arial"/>
              </w:rPr>
              <w:t>See Fig.4.1.2</w:t>
            </w:r>
          </w:p>
        </w:tc>
      </w:tr>
    </w:tbl>
    <w:p w14:paraId="1F1F43A6" w14:textId="77777777" w:rsidR="008D0AA3" w:rsidRPr="00571473" w:rsidRDefault="008D0AA3" w:rsidP="008D0AA3">
      <w:pPr>
        <w:rPr>
          <w:rFonts w:cs="Arial"/>
        </w:rPr>
      </w:pPr>
    </w:p>
    <w:p w14:paraId="0D730B61" w14:textId="77777777" w:rsidR="008D0AA3" w:rsidRPr="00571473" w:rsidRDefault="008D0AA3" w:rsidP="008D0AA3">
      <w:pPr>
        <w:rPr>
          <w:rFonts w:cs="Arial"/>
        </w:rPr>
      </w:pPr>
    </w:p>
    <w:p w14:paraId="11883413" w14:textId="77777777" w:rsidR="008D0AA3" w:rsidRPr="00571473" w:rsidRDefault="008D0AA3" w:rsidP="008D0AA3">
      <w:pPr>
        <w:rPr>
          <w:rFonts w:cs="Arial"/>
        </w:rPr>
      </w:pPr>
    </w:p>
    <w:p w14:paraId="31427A58" w14:textId="77777777" w:rsidR="008D0AA3" w:rsidRPr="00571473" w:rsidRDefault="008D0AA3" w:rsidP="008D0AA3">
      <w:pPr>
        <w:rPr>
          <w:rFonts w:cs="Arial"/>
        </w:rPr>
      </w:pPr>
    </w:p>
    <w:p w14:paraId="5E5C59B5" w14:textId="77777777" w:rsidR="008D0AA3" w:rsidRPr="00571473" w:rsidRDefault="008D0AA3" w:rsidP="008D0AA3">
      <w:pPr>
        <w:rPr>
          <w:rFonts w:cs="Arial"/>
        </w:rPr>
      </w:pPr>
    </w:p>
    <w:p w14:paraId="17EA697F" w14:textId="77777777" w:rsidR="008D0AA3" w:rsidRPr="00571473" w:rsidRDefault="008D0AA3" w:rsidP="008D0AA3">
      <w:pPr>
        <w:rPr>
          <w:rFonts w:cs="Arial"/>
        </w:rPr>
      </w:pPr>
    </w:p>
    <w:p w14:paraId="16DDE077" w14:textId="77777777" w:rsidR="008D0AA3" w:rsidRPr="00571473" w:rsidRDefault="008D0AA3" w:rsidP="008D0AA3">
      <w:pPr>
        <w:rPr>
          <w:rFonts w:cs="Arial"/>
        </w:rPr>
      </w:pPr>
    </w:p>
    <w:p w14:paraId="58F8F8F7" w14:textId="77777777" w:rsidR="008D0AA3" w:rsidRPr="00571473" w:rsidRDefault="008D0AA3" w:rsidP="008D0AA3">
      <w:pPr>
        <w:rPr>
          <w:rFonts w:cs="Arial"/>
        </w:rPr>
      </w:pPr>
    </w:p>
    <w:p w14:paraId="6273FD5C" w14:textId="77777777" w:rsidR="008D0AA3" w:rsidRPr="00571473" w:rsidRDefault="008D0AA3" w:rsidP="008D0AA3">
      <w:pPr>
        <w:rPr>
          <w:rFonts w:cs="Arial"/>
        </w:rPr>
      </w:pPr>
    </w:p>
    <w:p w14:paraId="16CBA644" w14:textId="77777777" w:rsidR="008D0AA3" w:rsidRPr="00571473" w:rsidRDefault="008D0AA3" w:rsidP="008D0AA3">
      <w:pPr>
        <w:rPr>
          <w:rFonts w:cs="Arial"/>
        </w:rPr>
      </w:pPr>
    </w:p>
    <w:p w14:paraId="1DB62B23" w14:textId="77777777" w:rsidR="008D0AA3" w:rsidRPr="00571473" w:rsidRDefault="008D0AA3" w:rsidP="008D0AA3">
      <w:pPr>
        <w:rPr>
          <w:rFonts w:cs="Arial"/>
        </w:rPr>
      </w:pPr>
    </w:p>
    <w:p w14:paraId="70A1AC89" w14:textId="77777777" w:rsidR="008D0AA3" w:rsidRPr="00571473" w:rsidRDefault="008D0AA3" w:rsidP="008D0AA3">
      <w:pPr>
        <w:rPr>
          <w:rFonts w:cs="Arial"/>
          <w:b/>
          <w:bCs/>
        </w:rPr>
      </w:pPr>
      <w:r w:rsidRPr="00571473">
        <w:rPr>
          <w:rFonts w:cs="Arial"/>
          <w:b/>
          <w:bCs/>
        </w:rPr>
        <w:t>Before Testing</w:t>
      </w:r>
    </w:p>
    <w:p w14:paraId="05650746"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40320" behindDoc="0" locked="0" layoutInCell="1" allowOverlap="1" wp14:anchorId="6B27EC2C" wp14:editId="465C21A0">
                <wp:simplePos x="0" y="0"/>
                <wp:positionH relativeFrom="column">
                  <wp:posOffset>2867191</wp:posOffset>
                </wp:positionH>
                <wp:positionV relativeFrom="paragraph">
                  <wp:posOffset>1144187</wp:posOffset>
                </wp:positionV>
                <wp:extent cx="294199" cy="159026"/>
                <wp:effectExtent l="19050" t="19050" r="67945" b="50800"/>
                <wp:wrapNone/>
                <wp:docPr id="446" name="Straight Arrow Connector 446"/>
                <wp:cNvGraphicFramePr/>
                <a:graphic xmlns:a="http://schemas.openxmlformats.org/drawingml/2006/main">
                  <a:graphicData uri="http://schemas.microsoft.com/office/word/2010/wordprocessingShape">
                    <wps:wsp>
                      <wps:cNvCnPr/>
                      <wps:spPr>
                        <a:xfrm>
                          <a:off x="0" y="0"/>
                          <a:ext cx="294199" cy="159026"/>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C3536CE" id="Straight Arrow Connector 446" o:spid="_x0000_s1026" type="#_x0000_t32" style="position:absolute;margin-left:225.75pt;margin-top:90.1pt;width:23.15pt;height:12.5pt;z-index:25164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581952" behindDoc="0" locked="0" layoutInCell="1" allowOverlap="1" wp14:anchorId="049C5DB6" wp14:editId="5782D0F7">
                <wp:simplePos x="0" y="0"/>
                <wp:positionH relativeFrom="column">
                  <wp:posOffset>1452107</wp:posOffset>
                </wp:positionH>
                <wp:positionV relativeFrom="paragraph">
                  <wp:posOffset>691405</wp:posOffset>
                </wp:positionV>
                <wp:extent cx="3927944" cy="270344"/>
                <wp:effectExtent l="0" t="0" r="15875" b="15875"/>
                <wp:wrapNone/>
                <wp:docPr id="444" name="Rectangle 444"/>
                <wp:cNvGraphicFramePr/>
                <a:graphic xmlns:a="http://schemas.openxmlformats.org/drawingml/2006/main">
                  <a:graphicData uri="http://schemas.microsoft.com/office/word/2010/wordprocessingShape">
                    <wps:wsp>
                      <wps:cNvSpPr/>
                      <wps:spPr>
                        <a:xfrm>
                          <a:off x="0" y="0"/>
                          <a:ext cx="392794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DD158" id="Rectangle 444" o:spid="_x0000_s1026" style="position:absolute;margin-left:114.35pt;margin-top:54.45pt;width:309.3pt;height:21.3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" filled="f" strokecolor="red" strokeweight="1.5pt">
                <v:stroke endcap="round"/>
              </v:rect>
            </w:pict>
          </mc:Fallback>
        </mc:AlternateContent>
      </w:r>
      <w:r w:rsidRPr="00571473">
        <w:rPr>
          <w:rFonts w:cs="Arial"/>
          <w:noProof/>
        </w:rPr>
        <w:drawing>
          <wp:inline distT="0" distB="0" distL="0" distR="0" wp14:anchorId="57A02ED3" wp14:editId="50976567">
            <wp:extent cx="5829300" cy="1515745"/>
            <wp:effectExtent l="0" t="0" r="0" b="825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829300" cy="1515745"/>
                    </a:xfrm>
                    <a:prstGeom prst="rect">
                      <a:avLst/>
                    </a:prstGeom>
                  </pic:spPr>
                </pic:pic>
              </a:graphicData>
            </a:graphic>
          </wp:inline>
        </w:drawing>
      </w:r>
    </w:p>
    <w:p w14:paraId="0FD4B384" w14:textId="77777777" w:rsidR="008D0AA3" w:rsidRPr="00571473" w:rsidRDefault="008D0AA3" w:rsidP="008D0AA3">
      <w:pPr>
        <w:rPr>
          <w:rFonts w:cs="Arial"/>
        </w:rPr>
      </w:pPr>
      <w:r w:rsidRPr="00571473">
        <w:rPr>
          <w:rFonts w:cs="Arial"/>
        </w:rPr>
        <w:t>Fig.4.1.1</w:t>
      </w:r>
    </w:p>
    <w:p w14:paraId="6DF7936F" w14:textId="77777777" w:rsidR="008D0AA3" w:rsidRPr="00571473" w:rsidRDefault="008D0AA3" w:rsidP="008D0AA3">
      <w:pPr>
        <w:rPr>
          <w:rFonts w:cs="Arial"/>
          <w:b/>
          <w:bCs/>
        </w:rPr>
      </w:pPr>
      <w:r w:rsidRPr="00571473">
        <w:rPr>
          <w:rFonts w:cs="Arial"/>
          <w:b/>
          <w:bCs/>
        </w:rPr>
        <w:t>After Testing</w:t>
      </w:r>
    </w:p>
    <w:p w14:paraId="4DE00A46"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42368" behindDoc="0" locked="0" layoutInCell="1" allowOverlap="1" wp14:anchorId="75F0DC82" wp14:editId="5B19F9CE">
                <wp:simplePos x="0" y="0"/>
                <wp:positionH relativeFrom="column">
                  <wp:posOffset>2231335</wp:posOffset>
                </wp:positionH>
                <wp:positionV relativeFrom="paragraph">
                  <wp:posOffset>583013</wp:posOffset>
                </wp:positionV>
                <wp:extent cx="1304014" cy="397565"/>
                <wp:effectExtent l="0" t="0" r="10795" b="21590"/>
                <wp:wrapNone/>
                <wp:docPr id="447" name="Rectangle 447"/>
                <wp:cNvGraphicFramePr/>
                <a:graphic xmlns:a="http://schemas.openxmlformats.org/drawingml/2006/main">
                  <a:graphicData uri="http://schemas.microsoft.com/office/word/2010/wordprocessingShape">
                    <wps:wsp>
                      <wps:cNvSpPr/>
                      <wps:spPr>
                        <a:xfrm>
                          <a:off x="0" y="0"/>
                          <a:ext cx="1304014"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3D013" id="Rectangle 447" o:spid="_x0000_s1026" style="position:absolute;margin-left:175.7pt;margin-top:45.9pt;width:102.7pt;height:31.3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5A1EE869" wp14:editId="0E91486D">
            <wp:extent cx="5829300" cy="106807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829300" cy="1068070"/>
                    </a:xfrm>
                    <a:prstGeom prst="rect">
                      <a:avLst/>
                    </a:prstGeom>
                  </pic:spPr>
                </pic:pic>
              </a:graphicData>
            </a:graphic>
          </wp:inline>
        </w:drawing>
      </w:r>
    </w:p>
    <w:p w14:paraId="26F71080" w14:textId="77777777" w:rsidR="008D0AA3" w:rsidRPr="00571473" w:rsidRDefault="008D0AA3" w:rsidP="008D0AA3">
      <w:pPr>
        <w:rPr>
          <w:rFonts w:cs="Arial"/>
        </w:rPr>
      </w:pPr>
      <w:r w:rsidRPr="00571473">
        <w:rPr>
          <w:rFonts w:cs="Arial"/>
        </w:rPr>
        <w:t>Fig.4.1.2</w:t>
      </w:r>
    </w:p>
    <w:p w14:paraId="6F40B5A5" w14:textId="77777777" w:rsidR="008D0AA3" w:rsidRPr="00571473" w:rsidRDefault="008D0AA3" w:rsidP="008D0AA3">
      <w:pPr>
        <w:rPr>
          <w:rFonts w:cs="Arial"/>
        </w:rPr>
      </w:pPr>
    </w:p>
    <w:p w14:paraId="20856F28" w14:textId="77777777" w:rsidR="008D0AA3" w:rsidRPr="00571473" w:rsidRDefault="008D0AA3" w:rsidP="008D0AA3">
      <w:pPr>
        <w:rPr>
          <w:rFonts w:cs="Arial"/>
        </w:rPr>
      </w:pPr>
    </w:p>
    <w:p w14:paraId="3A0620E2" w14:textId="77777777" w:rsidR="008D0AA3" w:rsidRPr="00571473" w:rsidRDefault="008D0AA3" w:rsidP="008D0AA3">
      <w:pPr>
        <w:rPr>
          <w:rFonts w:cs="Arial"/>
        </w:rPr>
      </w:pPr>
    </w:p>
    <w:p w14:paraId="18283F4B" w14:textId="77777777" w:rsidR="008D0AA3" w:rsidRPr="00571473" w:rsidRDefault="008D0AA3" w:rsidP="008D0AA3">
      <w:pPr>
        <w:rPr>
          <w:rFonts w:cs="Arial"/>
        </w:rPr>
      </w:pPr>
    </w:p>
    <w:p w14:paraId="5B10D4C5" w14:textId="77777777" w:rsidR="008D0AA3" w:rsidRPr="00571473" w:rsidRDefault="008D0AA3" w:rsidP="008D0AA3">
      <w:pPr>
        <w:rPr>
          <w:rFonts w:cs="Arial"/>
        </w:rPr>
      </w:pPr>
    </w:p>
    <w:p w14:paraId="2FBF7012" w14:textId="77777777" w:rsidR="008D0AA3" w:rsidRPr="00571473" w:rsidRDefault="008D0AA3" w:rsidP="008D0AA3">
      <w:pPr>
        <w:rPr>
          <w:rFonts w:cs="Arial"/>
        </w:rPr>
      </w:pPr>
    </w:p>
    <w:p w14:paraId="5E3B2898" w14:textId="77777777" w:rsidR="008D0AA3" w:rsidRPr="00571473" w:rsidRDefault="008D0AA3" w:rsidP="008D0AA3">
      <w:pPr>
        <w:rPr>
          <w:rFonts w:cs="Arial"/>
        </w:rPr>
      </w:pPr>
    </w:p>
    <w:p w14:paraId="1E91490E" w14:textId="77777777" w:rsidR="008D0AA3" w:rsidRPr="00571473" w:rsidRDefault="008D0AA3" w:rsidP="008D0AA3">
      <w:pPr>
        <w:rPr>
          <w:rFonts w:cs="Arial"/>
        </w:rPr>
      </w:pPr>
    </w:p>
    <w:p w14:paraId="46AC5EE6" w14:textId="77777777" w:rsidR="008D0AA3" w:rsidRPr="00571473" w:rsidRDefault="008D0AA3" w:rsidP="008D0AA3">
      <w:pPr>
        <w:rPr>
          <w:rFonts w:cs="Arial"/>
        </w:rPr>
      </w:pPr>
    </w:p>
    <w:p w14:paraId="5DC17BF6"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2DC3BCAA" w14:textId="77777777" w:rsidTr="00CA070F">
        <w:trPr>
          <w:trHeight w:val="519"/>
        </w:trPr>
        <w:tc>
          <w:tcPr>
            <w:tcW w:w="2851" w:type="dxa"/>
            <w:gridSpan w:val="2"/>
          </w:tcPr>
          <w:p w14:paraId="62BD8779" w14:textId="77777777" w:rsidR="008D0AA3" w:rsidRPr="00571473" w:rsidRDefault="008D0AA3" w:rsidP="00CA070F">
            <w:pPr>
              <w:spacing w:after="0"/>
              <w:rPr>
                <w:rFonts w:cs="Arial"/>
                <w:b/>
              </w:rPr>
            </w:pPr>
            <w:r w:rsidRPr="00571473">
              <w:rPr>
                <w:rFonts w:cs="Arial"/>
                <w:b/>
              </w:rPr>
              <w:t>Unit Test 2</w:t>
            </w:r>
          </w:p>
        </w:tc>
        <w:tc>
          <w:tcPr>
            <w:tcW w:w="4069" w:type="dxa"/>
          </w:tcPr>
          <w:p w14:paraId="1C031782"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Brand Upload process in Edit Brand Page.  </w:t>
            </w:r>
          </w:p>
        </w:tc>
        <w:tc>
          <w:tcPr>
            <w:tcW w:w="2712" w:type="dxa"/>
            <w:gridSpan w:val="2"/>
          </w:tcPr>
          <w:p w14:paraId="3DA994F1"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2CB3D49D" w14:textId="77777777" w:rsidTr="00CA070F">
        <w:trPr>
          <w:trHeight w:val="503"/>
        </w:trPr>
        <w:tc>
          <w:tcPr>
            <w:tcW w:w="2851" w:type="dxa"/>
            <w:gridSpan w:val="2"/>
          </w:tcPr>
          <w:p w14:paraId="49299ACD"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Brand Page</w:t>
            </w:r>
          </w:p>
        </w:tc>
        <w:tc>
          <w:tcPr>
            <w:tcW w:w="4069" w:type="dxa"/>
          </w:tcPr>
          <w:p w14:paraId="5C248A88" w14:textId="77777777" w:rsidR="008D0AA3" w:rsidRPr="00571473" w:rsidRDefault="008D0AA3" w:rsidP="00CA070F">
            <w:pPr>
              <w:spacing w:after="0"/>
              <w:rPr>
                <w:rFonts w:cs="Arial"/>
              </w:rPr>
            </w:pPr>
            <w:r w:rsidRPr="00571473">
              <w:rPr>
                <w:rFonts w:cs="Arial"/>
                <w:b/>
                <w:bCs/>
              </w:rPr>
              <w:t>Objective</w:t>
            </w:r>
            <w:r w:rsidRPr="00571473">
              <w:rPr>
                <w:rFonts w:cs="Arial"/>
              </w:rPr>
              <w:t>: To test “Upload Brand” button</w:t>
            </w:r>
          </w:p>
        </w:tc>
        <w:tc>
          <w:tcPr>
            <w:tcW w:w="2712" w:type="dxa"/>
            <w:gridSpan w:val="2"/>
          </w:tcPr>
          <w:p w14:paraId="00E35801"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728540A" w14:textId="77777777" w:rsidTr="00CA070F">
        <w:trPr>
          <w:trHeight w:val="519"/>
        </w:trPr>
        <w:tc>
          <w:tcPr>
            <w:tcW w:w="918" w:type="dxa"/>
          </w:tcPr>
          <w:p w14:paraId="09F051FF" w14:textId="77777777" w:rsidR="008D0AA3" w:rsidRPr="00571473" w:rsidRDefault="008D0AA3" w:rsidP="00CA070F">
            <w:pPr>
              <w:spacing w:after="0"/>
              <w:rPr>
                <w:rFonts w:cs="Arial"/>
                <w:b/>
                <w:bCs/>
              </w:rPr>
            </w:pPr>
            <w:r w:rsidRPr="00571473">
              <w:rPr>
                <w:rFonts w:cs="Arial"/>
                <w:b/>
                <w:bCs/>
              </w:rPr>
              <w:t>Test Case</w:t>
            </w:r>
          </w:p>
        </w:tc>
        <w:tc>
          <w:tcPr>
            <w:tcW w:w="1933" w:type="dxa"/>
          </w:tcPr>
          <w:p w14:paraId="63866323" w14:textId="77777777" w:rsidR="008D0AA3" w:rsidRPr="00571473" w:rsidRDefault="008D0AA3" w:rsidP="00CA070F">
            <w:pPr>
              <w:spacing w:after="0"/>
              <w:rPr>
                <w:rFonts w:cs="Arial"/>
                <w:b/>
              </w:rPr>
            </w:pPr>
            <w:r w:rsidRPr="00571473">
              <w:rPr>
                <w:rFonts w:cs="Arial"/>
                <w:b/>
              </w:rPr>
              <w:t>Description</w:t>
            </w:r>
          </w:p>
        </w:tc>
        <w:tc>
          <w:tcPr>
            <w:tcW w:w="4069" w:type="dxa"/>
          </w:tcPr>
          <w:p w14:paraId="35962073" w14:textId="77777777" w:rsidR="008D0AA3" w:rsidRPr="00571473" w:rsidRDefault="008D0AA3" w:rsidP="00CA070F">
            <w:pPr>
              <w:spacing w:after="0"/>
              <w:rPr>
                <w:rFonts w:cs="Arial"/>
                <w:b/>
              </w:rPr>
            </w:pPr>
            <w:r w:rsidRPr="00571473">
              <w:rPr>
                <w:rFonts w:cs="Arial"/>
                <w:b/>
              </w:rPr>
              <w:t>Test Procedure</w:t>
            </w:r>
          </w:p>
        </w:tc>
        <w:tc>
          <w:tcPr>
            <w:tcW w:w="1433" w:type="dxa"/>
          </w:tcPr>
          <w:p w14:paraId="5B67BF22" w14:textId="77777777" w:rsidR="008D0AA3" w:rsidRPr="00571473" w:rsidRDefault="008D0AA3" w:rsidP="00CA070F">
            <w:pPr>
              <w:spacing w:after="0"/>
              <w:rPr>
                <w:rFonts w:cs="Arial"/>
                <w:b/>
              </w:rPr>
            </w:pPr>
            <w:r w:rsidRPr="00571473">
              <w:rPr>
                <w:rFonts w:cs="Arial"/>
                <w:b/>
              </w:rPr>
              <w:t>Expected Result</w:t>
            </w:r>
          </w:p>
        </w:tc>
        <w:tc>
          <w:tcPr>
            <w:tcW w:w="1279" w:type="dxa"/>
          </w:tcPr>
          <w:p w14:paraId="361C4FA6" w14:textId="77777777" w:rsidR="008D0AA3" w:rsidRPr="00571473" w:rsidRDefault="008D0AA3" w:rsidP="00CA070F">
            <w:pPr>
              <w:spacing w:after="0"/>
              <w:rPr>
                <w:rFonts w:cs="Arial"/>
                <w:b/>
              </w:rPr>
            </w:pPr>
            <w:r w:rsidRPr="00571473">
              <w:rPr>
                <w:rFonts w:cs="Arial"/>
                <w:b/>
              </w:rPr>
              <w:t>Actual Results</w:t>
            </w:r>
          </w:p>
        </w:tc>
      </w:tr>
      <w:tr w:rsidR="008D0AA3" w:rsidRPr="00571473" w14:paraId="4E26247C" w14:textId="77777777" w:rsidTr="00CA070F">
        <w:trPr>
          <w:trHeight w:val="1290"/>
        </w:trPr>
        <w:tc>
          <w:tcPr>
            <w:tcW w:w="918" w:type="dxa"/>
          </w:tcPr>
          <w:p w14:paraId="612D0170" w14:textId="77777777" w:rsidR="008D0AA3" w:rsidRPr="00571473" w:rsidRDefault="008D0AA3" w:rsidP="00CA070F">
            <w:pPr>
              <w:spacing w:after="0"/>
              <w:rPr>
                <w:rFonts w:cs="Arial"/>
              </w:rPr>
            </w:pPr>
            <w:r w:rsidRPr="00571473">
              <w:rPr>
                <w:rFonts w:cs="Arial"/>
              </w:rPr>
              <w:t>4.2</w:t>
            </w:r>
          </w:p>
        </w:tc>
        <w:tc>
          <w:tcPr>
            <w:tcW w:w="1933" w:type="dxa"/>
          </w:tcPr>
          <w:p w14:paraId="169CFEA1" w14:textId="77777777" w:rsidR="008D0AA3" w:rsidRPr="00571473" w:rsidRDefault="008D0AA3" w:rsidP="00CA070F">
            <w:pPr>
              <w:spacing w:after="0"/>
              <w:rPr>
                <w:rFonts w:cs="Arial"/>
              </w:rPr>
            </w:pPr>
            <w:r w:rsidRPr="00571473">
              <w:rPr>
                <w:rFonts w:cs="Arial"/>
              </w:rPr>
              <w:t xml:space="preserve">Testing if message box is shown and data is saved if text box is filled with data.  </w:t>
            </w:r>
          </w:p>
        </w:tc>
        <w:tc>
          <w:tcPr>
            <w:tcW w:w="4069" w:type="dxa"/>
          </w:tcPr>
          <w:p w14:paraId="1FE13145" w14:textId="77777777" w:rsidR="008D0AA3" w:rsidRPr="00571473" w:rsidRDefault="008D0AA3" w:rsidP="00CA070F">
            <w:pPr>
              <w:spacing w:after="0"/>
              <w:rPr>
                <w:rFonts w:cs="Arial"/>
              </w:rPr>
            </w:pPr>
            <w:r w:rsidRPr="00571473">
              <w:rPr>
                <w:rFonts w:cs="Arial"/>
              </w:rPr>
              <w:t xml:space="preserve">“Upload Brand” button is clicked when “Brand Name” text box is filed with data. </w:t>
            </w:r>
          </w:p>
        </w:tc>
        <w:tc>
          <w:tcPr>
            <w:tcW w:w="1433" w:type="dxa"/>
          </w:tcPr>
          <w:p w14:paraId="1D2BE22F" w14:textId="77777777" w:rsidR="008D0AA3" w:rsidRPr="00571473" w:rsidRDefault="008D0AA3" w:rsidP="00CA070F">
            <w:pPr>
              <w:spacing w:after="0"/>
              <w:rPr>
                <w:rFonts w:cs="Arial"/>
              </w:rPr>
            </w:pPr>
            <w:r w:rsidRPr="00571473">
              <w:rPr>
                <w:rFonts w:cs="Arial"/>
              </w:rPr>
              <w:t xml:space="preserve">Show successful message.  </w:t>
            </w:r>
          </w:p>
        </w:tc>
        <w:tc>
          <w:tcPr>
            <w:tcW w:w="1279" w:type="dxa"/>
          </w:tcPr>
          <w:p w14:paraId="3790EECE" w14:textId="77777777" w:rsidR="008D0AA3" w:rsidRPr="00571473" w:rsidRDefault="008D0AA3" w:rsidP="00CA070F">
            <w:pPr>
              <w:spacing w:after="0"/>
              <w:rPr>
                <w:rFonts w:cs="Arial"/>
              </w:rPr>
            </w:pPr>
            <w:r w:rsidRPr="00571473">
              <w:rPr>
                <w:rFonts w:cs="Arial"/>
              </w:rPr>
              <w:t>See Fig.4.2.2</w:t>
            </w:r>
          </w:p>
        </w:tc>
      </w:tr>
    </w:tbl>
    <w:p w14:paraId="2852861C" w14:textId="77777777" w:rsidR="008D0AA3" w:rsidRPr="00571473" w:rsidRDefault="008D0AA3" w:rsidP="008D0AA3">
      <w:pPr>
        <w:rPr>
          <w:rFonts w:cs="Arial"/>
        </w:rPr>
      </w:pPr>
    </w:p>
    <w:p w14:paraId="00EFAA94" w14:textId="77777777" w:rsidR="008D0AA3" w:rsidRPr="00571473" w:rsidRDefault="008D0AA3" w:rsidP="008D0AA3">
      <w:pPr>
        <w:rPr>
          <w:rFonts w:cs="Arial"/>
          <w:b/>
          <w:bCs/>
        </w:rPr>
      </w:pPr>
      <w:r w:rsidRPr="00571473">
        <w:rPr>
          <w:rFonts w:cs="Arial"/>
          <w:b/>
          <w:bCs/>
        </w:rPr>
        <w:t>Before testing</w:t>
      </w:r>
    </w:p>
    <w:p w14:paraId="056FB168"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584000" behindDoc="0" locked="0" layoutInCell="1" allowOverlap="1" wp14:anchorId="61E51430" wp14:editId="76944959">
                <wp:simplePos x="0" y="0"/>
                <wp:positionH relativeFrom="column">
                  <wp:posOffset>2858770</wp:posOffset>
                </wp:positionH>
                <wp:positionV relativeFrom="paragraph">
                  <wp:posOffset>1151255</wp:posOffset>
                </wp:positionV>
                <wp:extent cx="294005" cy="158750"/>
                <wp:effectExtent l="19050" t="19050" r="67945" b="50800"/>
                <wp:wrapNone/>
                <wp:docPr id="643" name="Straight Arrow Connector 643"/>
                <wp:cNvGraphicFramePr/>
                <a:graphic xmlns:a="http://schemas.openxmlformats.org/drawingml/2006/main">
                  <a:graphicData uri="http://schemas.microsoft.com/office/word/2010/wordprocessingShape">
                    <wps:wsp>
                      <wps:cNvCnPr/>
                      <wps:spPr>
                        <a:xfrm>
                          <a:off x="0" y="0"/>
                          <a:ext cx="294005" cy="158750"/>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BA69796" id="Straight Arrow Connector 643" o:spid="_x0000_s1026" type="#_x0000_t32" style="position:absolute;margin-left:225.1pt;margin-top:90.65pt;width:23.15pt;height:12.5pt;z-index:251584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582976" behindDoc="0" locked="0" layoutInCell="1" allowOverlap="1" wp14:anchorId="5415234A" wp14:editId="31CECDAC">
                <wp:simplePos x="0" y="0"/>
                <wp:positionH relativeFrom="column">
                  <wp:posOffset>1444597</wp:posOffset>
                </wp:positionH>
                <wp:positionV relativeFrom="paragraph">
                  <wp:posOffset>699715</wp:posOffset>
                </wp:positionV>
                <wp:extent cx="3927944" cy="270344"/>
                <wp:effectExtent l="0" t="0" r="15875" b="15875"/>
                <wp:wrapNone/>
                <wp:docPr id="642" name="Rectangle 642"/>
                <wp:cNvGraphicFramePr/>
                <a:graphic xmlns:a="http://schemas.openxmlformats.org/drawingml/2006/main">
                  <a:graphicData uri="http://schemas.microsoft.com/office/word/2010/wordprocessingShape">
                    <wps:wsp>
                      <wps:cNvSpPr/>
                      <wps:spPr>
                        <a:xfrm>
                          <a:off x="0" y="0"/>
                          <a:ext cx="392794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287BD" id="Rectangle 642" o:spid="_x0000_s1026" style="position:absolute;margin-left:113.75pt;margin-top:55.1pt;width:309.3pt;height:21.3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40E3C819" wp14:editId="65B52084">
            <wp:extent cx="5829300" cy="1525270"/>
            <wp:effectExtent l="0" t="0" r="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829300" cy="1525270"/>
                    </a:xfrm>
                    <a:prstGeom prst="rect">
                      <a:avLst/>
                    </a:prstGeom>
                  </pic:spPr>
                </pic:pic>
              </a:graphicData>
            </a:graphic>
          </wp:inline>
        </w:drawing>
      </w:r>
    </w:p>
    <w:p w14:paraId="28F59AC1" w14:textId="77777777" w:rsidR="008D0AA3" w:rsidRPr="00571473" w:rsidRDefault="008D0AA3" w:rsidP="008D0AA3">
      <w:pPr>
        <w:rPr>
          <w:rFonts w:cs="Arial"/>
        </w:rPr>
      </w:pPr>
      <w:r w:rsidRPr="00571473">
        <w:rPr>
          <w:rFonts w:cs="Arial"/>
        </w:rPr>
        <w:t>Fig.4.2.1</w:t>
      </w:r>
    </w:p>
    <w:p w14:paraId="713EB762" w14:textId="77777777" w:rsidR="008D0AA3" w:rsidRPr="00571473" w:rsidRDefault="008D0AA3" w:rsidP="008D0AA3">
      <w:pPr>
        <w:rPr>
          <w:rFonts w:cs="Arial"/>
        </w:rPr>
      </w:pPr>
    </w:p>
    <w:p w14:paraId="0E0E2048" w14:textId="77777777" w:rsidR="008D0AA3" w:rsidRPr="00571473" w:rsidRDefault="008D0AA3" w:rsidP="008D0AA3">
      <w:pPr>
        <w:rPr>
          <w:rFonts w:cs="Arial"/>
          <w:b/>
          <w:bCs/>
        </w:rPr>
      </w:pPr>
      <w:r w:rsidRPr="00571473">
        <w:rPr>
          <w:rFonts w:cs="Arial"/>
          <w:b/>
          <w:bCs/>
        </w:rPr>
        <w:t>After testing</w:t>
      </w:r>
    </w:p>
    <w:p w14:paraId="4EF914CA" w14:textId="77777777" w:rsidR="008D0AA3" w:rsidRPr="00571473" w:rsidRDefault="008D0AA3" w:rsidP="008D0AA3">
      <w:pPr>
        <w:rPr>
          <w:rFonts w:cs="Arial"/>
          <w:b/>
          <w:bCs/>
        </w:rPr>
      </w:pPr>
      <w:r w:rsidRPr="00571473">
        <w:rPr>
          <w:rFonts w:cs="Arial"/>
          <w:noProof/>
        </w:rPr>
        <w:drawing>
          <wp:inline distT="0" distB="0" distL="0" distR="0" wp14:anchorId="3C0DF1FE" wp14:editId="70AD4A68">
            <wp:extent cx="4314825" cy="1295400"/>
            <wp:effectExtent l="0" t="0" r="9525"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14825" cy="1295400"/>
                    </a:xfrm>
                    <a:prstGeom prst="rect">
                      <a:avLst/>
                    </a:prstGeom>
                  </pic:spPr>
                </pic:pic>
              </a:graphicData>
            </a:graphic>
          </wp:inline>
        </w:drawing>
      </w:r>
    </w:p>
    <w:p w14:paraId="449F70C9" w14:textId="77777777" w:rsidR="008D0AA3" w:rsidRPr="00571473" w:rsidRDefault="008D0AA3" w:rsidP="008D0AA3">
      <w:pPr>
        <w:rPr>
          <w:rFonts w:cs="Arial"/>
        </w:rPr>
      </w:pPr>
      <w:r w:rsidRPr="00571473">
        <w:rPr>
          <w:rFonts w:cs="Arial"/>
        </w:rPr>
        <w:t>Fig.4.2.2</w:t>
      </w:r>
    </w:p>
    <w:tbl>
      <w:tblPr>
        <w:tblStyle w:val="TableGrid"/>
        <w:tblW w:w="9632" w:type="dxa"/>
        <w:tblLook w:val="04A0" w:firstRow="1" w:lastRow="0" w:firstColumn="1" w:lastColumn="0" w:noHBand="0" w:noVBand="1"/>
      </w:tblPr>
      <w:tblGrid>
        <w:gridCol w:w="914"/>
        <w:gridCol w:w="1922"/>
        <w:gridCol w:w="4009"/>
        <w:gridCol w:w="1512"/>
        <w:gridCol w:w="1275"/>
      </w:tblGrid>
      <w:tr w:rsidR="008D0AA3" w:rsidRPr="00571473" w14:paraId="52B88518" w14:textId="77777777" w:rsidTr="00CA070F">
        <w:trPr>
          <w:trHeight w:val="519"/>
        </w:trPr>
        <w:tc>
          <w:tcPr>
            <w:tcW w:w="2851" w:type="dxa"/>
            <w:gridSpan w:val="2"/>
          </w:tcPr>
          <w:p w14:paraId="33B69BF9" w14:textId="77777777" w:rsidR="008D0AA3" w:rsidRPr="00571473" w:rsidRDefault="008D0AA3" w:rsidP="00CA070F">
            <w:pPr>
              <w:spacing w:after="0"/>
              <w:rPr>
                <w:rFonts w:cs="Arial"/>
                <w:b/>
              </w:rPr>
            </w:pPr>
            <w:r w:rsidRPr="00571473">
              <w:rPr>
                <w:rFonts w:cs="Arial"/>
                <w:b/>
              </w:rPr>
              <w:t>Unit Test 3</w:t>
            </w:r>
          </w:p>
        </w:tc>
        <w:tc>
          <w:tcPr>
            <w:tcW w:w="4069" w:type="dxa"/>
          </w:tcPr>
          <w:p w14:paraId="7F8A67D6"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Brand Delete process in Edit Brand Page.  </w:t>
            </w:r>
          </w:p>
        </w:tc>
        <w:tc>
          <w:tcPr>
            <w:tcW w:w="2712" w:type="dxa"/>
            <w:gridSpan w:val="2"/>
          </w:tcPr>
          <w:p w14:paraId="7BBE6869"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3B6CE440" w14:textId="77777777" w:rsidTr="00CA070F">
        <w:trPr>
          <w:trHeight w:val="503"/>
        </w:trPr>
        <w:tc>
          <w:tcPr>
            <w:tcW w:w="2851" w:type="dxa"/>
            <w:gridSpan w:val="2"/>
          </w:tcPr>
          <w:p w14:paraId="0BD6DACA"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Brand Page</w:t>
            </w:r>
          </w:p>
        </w:tc>
        <w:tc>
          <w:tcPr>
            <w:tcW w:w="4069" w:type="dxa"/>
          </w:tcPr>
          <w:p w14:paraId="4C942E88" w14:textId="77777777" w:rsidR="008D0AA3" w:rsidRPr="00571473" w:rsidRDefault="008D0AA3" w:rsidP="00CA070F">
            <w:pPr>
              <w:spacing w:after="0"/>
              <w:rPr>
                <w:rFonts w:cs="Arial"/>
              </w:rPr>
            </w:pPr>
            <w:r w:rsidRPr="00571473">
              <w:rPr>
                <w:rFonts w:cs="Arial"/>
                <w:b/>
                <w:bCs/>
              </w:rPr>
              <w:t>Objective</w:t>
            </w:r>
            <w:r w:rsidRPr="00571473">
              <w:rPr>
                <w:rFonts w:cs="Arial"/>
              </w:rPr>
              <w:t>: To test “Delete Brand” button</w:t>
            </w:r>
          </w:p>
        </w:tc>
        <w:tc>
          <w:tcPr>
            <w:tcW w:w="2712" w:type="dxa"/>
            <w:gridSpan w:val="2"/>
          </w:tcPr>
          <w:p w14:paraId="6BC9E541"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EBA4495" w14:textId="77777777" w:rsidTr="00CA070F">
        <w:trPr>
          <w:trHeight w:val="519"/>
        </w:trPr>
        <w:tc>
          <w:tcPr>
            <w:tcW w:w="918" w:type="dxa"/>
          </w:tcPr>
          <w:p w14:paraId="5B7D4BFB" w14:textId="77777777" w:rsidR="008D0AA3" w:rsidRPr="00571473" w:rsidRDefault="008D0AA3" w:rsidP="00CA070F">
            <w:pPr>
              <w:spacing w:after="0"/>
              <w:rPr>
                <w:rFonts w:cs="Arial"/>
                <w:b/>
                <w:bCs/>
              </w:rPr>
            </w:pPr>
            <w:r w:rsidRPr="00571473">
              <w:rPr>
                <w:rFonts w:cs="Arial"/>
                <w:b/>
                <w:bCs/>
              </w:rPr>
              <w:t>Test Case</w:t>
            </w:r>
          </w:p>
        </w:tc>
        <w:tc>
          <w:tcPr>
            <w:tcW w:w="1933" w:type="dxa"/>
          </w:tcPr>
          <w:p w14:paraId="70D8C920" w14:textId="77777777" w:rsidR="008D0AA3" w:rsidRPr="00571473" w:rsidRDefault="008D0AA3" w:rsidP="00CA070F">
            <w:pPr>
              <w:spacing w:after="0"/>
              <w:rPr>
                <w:rFonts w:cs="Arial"/>
                <w:b/>
              </w:rPr>
            </w:pPr>
            <w:r w:rsidRPr="00571473">
              <w:rPr>
                <w:rFonts w:cs="Arial"/>
                <w:b/>
              </w:rPr>
              <w:t>Description</w:t>
            </w:r>
          </w:p>
        </w:tc>
        <w:tc>
          <w:tcPr>
            <w:tcW w:w="4069" w:type="dxa"/>
          </w:tcPr>
          <w:p w14:paraId="47A8D4E0" w14:textId="77777777" w:rsidR="008D0AA3" w:rsidRPr="00571473" w:rsidRDefault="008D0AA3" w:rsidP="00CA070F">
            <w:pPr>
              <w:spacing w:after="0"/>
              <w:rPr>
                <w:rFonts w:cs="Arial"/>
                <w:b/>
              </w:rPr>
            </w:pPr>
            <w:r w:rsidRPr="00571473">
              <w:rPr>
                <w:rFonts w:cs="Arial"/>
                <w:b/>
              </w:rPr>
              <w:t>Test Procedure</w:t>
            </w:r>
          </w:p>
        </w:tc>
        <w:tc>
          <w:tcPr>
            <w:tcW w:w="1433" w:type="dxa"/>
          </w:tcPr>
          <w:p w14:paraId="32FB5FC8" w14:textId="77777777" w:rsidR="008D0AA3" w:rsidRPr="00571473" w:rsidRDefault="008D0AA3" w:rsidP="00CA070F">
            <w:pPr>
              <w:spacing w:after="0"/>
              <w:rPr>
                <w:rFonts w:cs="Arial"/>
                <w:b/>
              </w:rPr>
            </w:pPr>
            <w:r w:rsidRPr="00571473">
              <w:rPr>
                <w:rFonts w:cs="Arial"/>
                <w:b/>
              </w:rPr>
              <w:t>Expected Result</w:t>
            </w:r>
          </w:p>
        </w:tc>
        <w:tc>
          <w:tcPr>
            <w:tcW w:w="1279" w:type="dxa"/>
          </w:tcPr>
          <w:p w14:paraId="70963D4A" w14:textId="77777777" w:rsidR="008D0AA3" w:rsidRPr="00571473" w:rsidRDefault="008D0AA3" w:rsidP="00CA070F">
            <w:pPr>
              <w:spacing w:after="0"/>
              <w:rPr>
                <w:rFonts w:cs="Arial"/>
                <w:b/>
              </w:rPr>
            </w:pPr>
            <w:r w:rsidRPr="00571473">
              <w:rPr>
                <w:rFonts w:cs="Arial"/>
                <w:b/>
              </w:rPr>
              <w:t>Actual Results</w:t>
            </w:r>
          </w:p>
        </w:tc>
      </w:tr>
      <w:tr w:rsidR="008D0AA3" w:rsidRPr="00571473" w14:paraId="24C67692" w14:textId="77777777" w:rsidTr="00CA070F">
        <w:trPr>
          <w:trHeight w:val="1290"/>
        </w:trPr>
        <w:tc>
          <w:tcPr>
            <w:tcW w:w="918" w:type="dxa"/>
          </w:tcPr>
          <w:p w14:paraId="5AE5D5FA" w14:textId="77777777" w:rsidR="008D0AA3" w:rsidRPr="00571473" w:rsidRDefault="008D0AA3" w:rsidP="00CA070F">
            <w:pPr>
              <w:spacing w:after="0"/>
              <w:rPr>
                <w:rFonts w:cs="Arial"/>
              </w:rPr>
            </w:pPr>
            <w:r w:rsidRPr="00571473">
              <w:rPr>
                <w:rFonts w:cs="Arial"/>
              </w:rPr>
              <w:t>4.3</w:t>
            </w:r>
          </w:p>
        </w:tc>
        <w:tc>
          <w:tcPr>
            <w:tcW w:w="1933" w:type="dxa"/>
          </w:tcPr>
          <w:p w14:paraId="3E4ECD75" w14:textId="77777777" w:rsidR="008D0AA3" w:rsidRPr="00571473" w:rsidRDefault="008D0AA3" w:rsidP="00CA070F">
            <w:pPr>
              <w:spacing w:after="0"/>
              <w:rPr>
                <w:rFonts w:cs="Arial"/>
              </w:rPr>
            </w:pPr>
            <w:r w:rsidRPr="00571473">
              <w:rPr>
                <w:rFonts w:cs="Arial"/>
              </w:rPr>
              <w:t xml:space="preserve">Testing if message box is shown and brand is deleted if “Delete Brand” button is clicked. </w:t>
            </w:r>
          </w:p>
        </w:tc>
        <w:tc>
          <w:tcPr>
            <w:tcW w:w="4069" w:type="dxa"/>
          </w:tcPr>
          <w:p w14:paraId="702CE215" w14:textId="77777777" w:rsidR="008D0AA3" w:rsidRPr="00571473" w:rsidRDefault="008D0AA3" w:rsidP="00CA070F">
            <w:pPr>
              <w:spacing w:after="0"/>
              <w:rPr>
                <w:rFonts w:cs="Arial"/>
              </w:rPr>
            </w:pPr>
            <w:r w:rsidRPr="00571473">
              <w:rPr>
                <w:rFonts w:cs="Arial"/>
              </w:rPr>
              <w:t xml:space="preserve">“Delete Brand” button is clicked.  </w:t>
            </w:r>
          </w:p>
        </w:tc>
        <w:tc>
          <w:tcPr>
            <w:tcW w:w="1433" w:type="dxa"/>
          </w:tcPr>
          <w:p w14:paraId="04EA4501" w14:textId="77777777" w:rsidR="008D0AA3" w:rsidRPr="00571473" w:rsidRDefault="008D0AA3" w:rsidP="00CA070F">
            <w:pPr>
              <w:spacing w:after="0"/>
              <w:rPr>
                <w:rFonts w:cs="Arial"/>
              </w:rPr>
            </w:pPr>
            <w:r w:rsidRPr="00571473">
              <w:rPr>
                <w:rFonts w:cs="Arial"/>
              </w:rPr>
              <w:t xml:space="preserve">Show “Deleted Successfully” message.  </w:t>
            </w:r>
          </w:p>
        </w:tc>
        <w:tc>
          <w:tcPr>
            <w:tcW w:w="1279" w:type="dxa"/>
          </w:tcPr>
          <w:p w14:paraId="2A65F721" w14:textId="77777777" w:rsidR="008D0AA3" w:rsidRPr="00571473" w:rsidRDefault="008D0AA3" w:rsidP="00CA070F">
            <w:pPr>
              <w:spacing w:after="0"/>
              <w:rPr>
                <w:rFonts w:cs="Arial"/>
              </w:rPr>
            </w:pPr>
            <w:r w:rsidRPr="00571473">
              <w:rPr>
                <w:rFonts w:cs="Arial"/>
              </w:rPr>
              <w:t>See Fig.4.3.2</w:t>
            </w:r>
          </w:p>
        </w:tc>
      </w:tr>
    </w:tbl>
    <w:p w14:paraId="6CBF80C0" w14:textId="77777777" w:rsidR="008D0AA3" w:rsidRPr="00571473" w:rsidRDefault="008D0AA3" w:rsidP="008D0AA3">
      <w:pPr>
        <w:rPr>
          <w:rFonts w:cs="Arial"/>
        </w:rPr>
      </w:pPr>
    </w:p>
    <w:p w14:paraId="09BB2B0F" w14:textId="77777777" w:rsidR="008D0AA3" w:rsidRPr="00571473" w:rsidRDefault="008D0AA3" w:rsidP="008D0AA3">
      <w:pPr>
        <w:rPr>
          <w:rFonts w:cs="Arial"/>
          <w:b/>
          <w:bCs/>
        </w:rPr>
      </w:pPr>
      <w:r w:rsidRPr="00571473">
        <w:rPr>
          <w:rFonts w:cs="Arial"/>
          <w:b/>
          <w:bCs/>
        </w:rPr>
        <w:t>Before testing</w:t>
      </w:r>
    </w:p>
    <w:p w14:paraId="6C6F81BD"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585024" behindDoc="0" locked="0" layoutInCell="1" allowOverlap="1" wp14:anchorId="4CFA5BE5" wp14:editId="430C6B8C">
                <wp:simplePos x="0" y="0"/>
                <wp:positionH relativeFrom="column">
                  <wp:posOffset>3387228</wp:posOffset>
                </wp:positionH>
                <wp:positionV relativeFrom="paragraph">
                  <wp:posOffset>327191</wp:posOffset>
                </wp:positionV>
                <wp:extent cx="179926" cy="225507"/>
                <wp:effectExtent l="38100" t="19050" r="29845" b="41275"/>
                <wp:wrapNone/>
                <wp:docPr id="646" name="Straight Arrow Connector 646"/>
                <wp:cNvGraphicFramePr/>
                <a:graphic xmlns:a="http://schemas.openxmlformats.org/drawingml/2006/main">
                  <a:graphicData uri="http://schemas.microsoft.com/office/word/2010/wordprocessingShape">
                    <wps:wsp>
                      <wps:cNvCnPr/>
                      <wps:spPr>
                        <a:xfrm flipH="1">
                          <a:off x="0" y="0"/>
                          <a:ext cx="179926" cy="225507"/>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861303" id="Straight Arrow Connector 646" o:spid="_x0000_s1026" type="#_x0000_t32" style="position:absolute;margin-left:266.7pt;margin-top:25.75pt;width:14.15pt;height:17.75pt;flip:x;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" strokecolor="red" strokeweight="2.25pt">
                <v:stroke endarrow="block" endcap="round"/>
              </v:shape>
            </w:pict>
          </mc:Fallback>
        </mc:AlternateContent>
      </w:r>
      <w:r w:rsidRPr="00571473">
        <w:rPr>
          <w:rFonts w:cs="Arial"/>
          <w:noProof/>
        </w:rPr>
        <w:drawing>
          <wp:inline distT="0" distB="0" distL="0" distR="0" wp14:anchorId="27CE8582" wp14:editId="4E86A5C3">
            <wp:extent cx="5829300" cy="1161415"/>
            <wp:effectExtent l="0" t="0" r="0" b="63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829300" cy="1161415"/>
                    </a:xfrm>
                    <a:prstGeom prst="rect">
                      <a:avLst/>
                    </a:prstGeom>
                  </pic:spPr>
                </pic:pic>
              </a:graphicData>
            </a:graphic>
          </wp:inline>
        </w:drawing>
      </w:r>
    </w:p>
    <w:p w14:paraId="0CD11EB5" w14:textId="77777777" w:rsidR="008D0AA3" w:rsidRPr="00571473" w:rsidRDefault="008D0AA3" w:rsidP="008D0AA3">
      <w:pPr>
        <w:rPr>
          <w:rFonts w:cs="Arial"/>
        </w:rPr>
      </w:pPr>
      <w:r w:rsidRPr="00571473">
        <w:rPr>
          <w:rFonts w:cs="Arial"/>
        </w:rPr>
        <w:t>Fig.4.3.1</w:t>
      </w:r>
    </w:p>
    <w:p w14:paraId="4D93C0B9" w14:textId="77777777" w:rsidR="008D0AA3" w:rsidRPr="00571473" w:rsidRDefault="008D0AA3" w:rsidP="008D0AA3">
      <w:pPr>
        <w:rPr>
          <w:rFonts w:cs="Arial"/>
        </w:rPr>
      </w:pPr>
    </w:p>
    <w:p w14:paraId="3855512C" w14:textId="77777777" w:rsidR="008D0AA3" w:rsidRPr="00571473" w:rsidRDefault="008D0AA3" w:rsidP="008D0AA3">
      <w:pPr>
        <w:rPr>
          <w:rFonts w:cs="Arial"/>
          <w:b/>
          <w:bCs/>
        </w:rPr>
      </w:pPr>
      <w:r w:rsidRPr="00571473">
        <w:rPr>
          <w:rFonts w:cs="Arial"/>
          <w:b/>
          <w:bCs/>
        </w:rPr>
        <w:lastRenderedPageBreak/>
        <w:t>After testing</w:t>
      </w:r>
    </w:p>
    <w:p w14:paraId="3C17E844" w14:textId="77777777" w:rsidR="008D0AA3" w:rsidRPr="00571473" w:rsidRDefault="008D0AA3" w:rsidP="008D0AA3">
      <w:pPr>
        <w:rPr>
          <w:rFonts w:cs="Arial"/>
        </w:rPr>
      </w:pPr>
      <w:r w:rsidRPr="00571473">
        <w:rPr>
          <w:rFonts w:cs="Arial"/>
          <w:noProof/>
        </w:rPr>
        <w:drawing>
          <wp:inline distT="0" distB="0" distL="0" distR="0" wp14:anchorId="35A9F886" wp14:editId="1E9203C2">
            <wp:extent cx="4343400" cy="1257300"/>
            <wp:effectExtent l="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343400" cy="1257300"/>
                    </a:xfrm>
                    <a:prstGeom prst="rect">
                      <a:avLst/>
                    </a:prstGeom>
                  </pic:spPr>
                </pic:pic>
              </a:graphicData>
            </a:graphic>
          </wp:inline>
        </w:drawing>
      </w:r>
    </w:p>
    <w:p w14:paraId="7C364607" w14:textId="77777777" w:rsidR="008D0AA3" w:rsidRPr="00571473" w:rsidRDefault="008D0AA3" w:rsidP="008D0AA3">
      <w:pPr>
        <w:rPr>
          <w:rFonts w:cs="Arial"/>
        </w:rPr>
      </w:pPr>
      <w:r w:rsidRPr="00571473">
        <w:rPr>
          <w:rFonts w:cs="Arial"/>
        </w:rPr>
        <w:t>Fig.4.3.2</w:t>
      </w:r>
    </w:p>
    <w:p w14:paraId="492965C4" w14:textId="77777777" w:rsidR="008D0AA3" w:rsidRPr="00571473" w:rsidRDefault="008D0AA3" w:rsidP="008D0AA3">
      <w:pPr>
        <w:rPr>
          <w:rFonts w:cs="Arial"/>
        </w:rPr>
      </w:pPr>
    </w:p>
    <w:p w14:paraId="5431E758" w14:textId="77777777" w:rsidR="008D0AA3" w:rsidRPr="00571473" w:rsidRDefault="008D0AA3" w:rsidP="008D0AA3">
      <w:pPr>
        <w:spacing w:after="0" w:line="276" w:lineRule="auto"/>
        <w:rPr>
          <w:rFonts w:cs="Arial"/>
          <w:b/>
          <w:u w:val="single"/>
        </w:rPr>
      </w:pPr>
      <w:r w:rsidRPr="00571473">
        <w:rPr>
          <w:rFonts w:cs="Arial"/>
          <w:b/>
          <w:u w:val="single"/>
        </w:rPr>
        <w:t>Module 5: Category Input Form</w:t>
      </w:r>
    </w:p>
    <w:p w14:paraId="1984FE54"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637"/>
        <w:gridCol w:w="2463"/>
        <w:gridCol w:w="1568"/>
      </w:tblGrid>
      <w:tr w:rsidR="008D0AA3" w:rsidRPr="00571473" w14:paraId="7FAAADA0" w14:textId="77777777" w:rsidTr="00CA070F">
        <w:tc>
          <w:tcPr>
            <w:tcW w:w="1525" w:type="dxa"/>
          </w:tcPr>
          <w:p w14:paraId="1E1D8A73"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6E551E83"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52808565"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278A4CA2"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4D4E68F3" w14:textId="77777777" w:rsidTr="00CA070F">
        <w:tc>
          <w:tcPr>
            <w:tcW w:w="1525" w:type="dxa"/>
          </w:tcPr>
          <w:p w14:paraId="51D3DDF7" w14:textId="77777777" w:rsidR="008D0AA3" w:rsidRPr="00571473" w:rsidRDefault="008D0AA3" w:rsidP="00CA070F">
            <w:pPr>
              <w:spacing w:line="276" w:lineRule="auto"/>
              <w:jc w:val="center"/>
              <w:rPr>
                <w:rFonts w:cs="Arial"/>
              </w:rPr>
            </w:pPr>
            <w:r w:rsidRPr="00571473">
              <w:rPr>
                <w:rFonts w:cs="Arial"/>
              </w:rPr>
              <w:t>5.1</w:t>
            </w:r>
          </w:p>
        </w:tc>
        <w:tc>
          <w:tcPr>
            <w:tcW w:w="3713" w:type="dxa"/>
          </w:tcPr>
          <w:p w14:paraId="47F73CE6" w14:textId="77777777" w:rsidR="008D0AA3" w:rsidRPr="00571473" w:rsidRDefault="008D0AA3" w:rsidP="00CA070F">
            <w:pPr>
              <w:spacing w:line="276" w:lineRule="auto"/>
              <w:rPr>
                <w:rFonts w:cs="Arial"/>
              </w:rPr>
            </w:pPr>
            <w:r w:rsidRPr="00571473">
              <w:rPr>
                <w:rFonts w:cs="Arial"/>
              </w:rPr>
              <w:t xml:space="preserve">Test “Category Name” text box. </w:t>
            </w:r>
          </w:p>
        </w:tc>
        <w:tc>
          <w:tcPr>
            <w:tcW w:w="2520" w:type="dxa"/>
          </w:tcPr>
          <w:p w14:paraId="72E81A2B"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4D40E2EC"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7450F8E7" w14:textId="77777777" w:rsidTr="00CA070F">
        <w:tc>
          <w:tcPr>
            <w:tcW w:w="1525" w:type="dxa"/>
          </w:tcPr>
          <w:p w14:paraId="541D1DB9" w14:textId="77777777" w:rsidR="008D0AA3" w:rsidRPr="00571473" w:rsidRDefault="008D0AA3" w:rsidP="00CA070F">
            <w:pPr>
              <w:spacing w:line="276" w:lineRule="auto"/>
              <w:jc w:val="center"/>
              <w:rPr>
                <w:rFonts w:cs="Arial"/>
              </w:rPr>
            </w:pPr>
            <w:r w:rsidRPr="00571473">
              <w:rPr>
                <w:rFonts w:cs="Arial"/>
              </w:rPr>
              <w:t>5.2</w:t>
            </w:r>
          </w:p>
        </w:tc>
        <w:tc>
          <w:tcPr>
            <w:tcW w:w="3713" w:type="dxa"/>
          </w:tcPr>
          <w:p w14:paraId="7C0A2E2D" w14:textId="77777777" w:rsidR="008D0AA3" w:rsidRPr="00571473" w:rsidRDefault="008D0AA3" w:rsidP="00CA070F">
            <w:pPr>
              <w:spacing w:line="276" w:lineRule="auto"/>
              <w:rPr>
                <w:rFonts w:cs="Arial"/>
              </w:rPr>
            </w:pPr>
            <w:r w:rsidRPr="00571473">
              <w:rPr>
                <w:rFonts w:cs="Arial"/>
              </w:rPr>
              <w:t xml:space="preserve">Test “Upload Category” button. </w:t>
            </w:r>
          </w:p>
        </w:tc>
        <w:tc>
          <w:tcPr>
            <w:tcW w:w="2520" w:type="dxa"/>
          </w:tcPr>
          <w:p w14:paraId="2D9A6ABC"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17FD87D7"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375A1353" w14:textId="77777777" w:rsidTr="00CA070F">
        <w:tc>
          <w:tcPr>
            <w:tcW w:w="1525" w:type="dxa"/>
          </w:tcPr>
          <w:p w14:paraId="61699FCA" w14:textId="77777777" w:rsidR="008D0AA3" w:rsidRPr="00571473" w:rsidRDefault="008D0AA3" w:rsidP="00CA070F">
            <w:pPr>
              <w:spacing w:line="276" w:lineRule="auto"/>
              <w:jc w:val="center"/>
              <w:rPr>
                <w:rFonts w:cs="Arial"/>
              </w:rPr>
            </w:pPr>
            <w:r w:rsidRPr="00571473">
              <w:rPr>
                <w:rFonts w:cs="Arial"/>
              </w:rPr>
              <w:t>5.3</w:t>
            </w:r>
          </w:p>
        </w:tc>
        <w:tc>
          <w:tcPr>
            <w:tcW w:w="3713" w:type="dxa"/>
          </w:tcPr>
          <w:p w14:paraId="2C23FB8D" w14:textId="77777777" w:rsidR="008D0AA3" w:rsidRPr="00571473" w:rsidRDefault="008D0AA3" w:rsidP="00CA070F">
            <w:pPr>
              <w:spacing w:line="276" w:lineRule="auto"/>
              <w:rPr>
                <w:rFonts w:cs="Arial"/>
              </w:rPr>
            </w:pPr>
            <w:r w:rsidRPr="00571473">
              <w:rPr>
                <w:rFonts w:cs="Arial"/>
              </w:rPr>
              <w:t>Test “Delete Category” button.</w:t>
            </w:r>
          </w:p>
        </w:tc>
        <w:tc>
          <w:tcPr>
            <w:tcW w:w="2520" w:type="dxa"/>
          </w:tcPr>
          <w:p w14:paraId="7B760AAA"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7A840FAB" w14:textId="77777777" w:rsidR="008D0AA3" w:rsidRPr="00571473" w:rsidRDefault="008D0AA3" w:rsidP="00CA070F">
            <w:pPr>
              <w:spacing w:line="276" w:lineRule="auto"/>
              <w:jc w:val="center"/>
              <w:rPr>
                <w:rFonts w:cs="Arial"/>
              </w:rPr>
            </w:pPr>
            <w:r w:rsidRPr="00571473">
              <w:rPr>
                <w:rFonts w:cs="Arial"/>
              </w:rPr>
              <w:t>Pyae Thuta</w:t>
            </w:r>
          </w:p>
        </w:tc>
      </w:tr>
    </w:tbl>
    <w:p w14:paraId="15A428E7"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7DFBA436" w14:textId="77777777" w:rsidTr="00CA070F">
        <w:trPr>
          <w:trHeight w:val="519"/>
        </w:trPr>
        <w:tc>
          <w:tcPr>
            <w:tcW w:w="2851" w:type="dxa"/>
            <w:gridSpan w:val="2"/>
          </w:tcPr>
          <w:p w14:paraId="55C1DFE9" w14:textId="77777777" w:rsidR="008D0AA3" w:rsidRPr="00571473" w:rsidRDefault="008D0AA3" w:rsidP="00CA070F">
            <w:pPr>
              <w:spacing w:after="0"/>
              <w:rPr>
                <w:rFonts w:cs="Arial"/>
                <w:b/>
              </w:rPr>
            </w:pPr>
            <w:r w:rsidRPr="00571473">
              <w:rPr>
                <w:rFonts w:cs="Arial"/>
                <w:b/>
              </w:rPr>
              <w:t>Unit Test 1</w:t>
            </w:r>
          </w:p>
        </w:tc>
        <w:tc>
          <w:tcPr>
            <w:tcW w:w="4069" w:type="dxa"/>
          </w:tcPr>
          <w:p w14:paraId="09B7DE1E"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Category Upload process in Edit Category Page.  </w:t>
            </w:r>
          </w:p>
        </w:tc>
        <w:tc>
          <w:tcPr>
            <w:tcW w:w="2712" w:type="dxa"/>
            <w:gridSpan w:val="2"/>
          </w:tcPr>
          <w:p w14:paraId="6DD0CAA9"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0853AC19" w14:textId="77777777" w:rsidTr="00CA070F">
        <w:trPr>
          <w:trHeight w:val="503"/>
        </w:trPr>
        <w:tc>
          <w:tcPr>
            <w:tcW w:w="2851" w:type="dxa"/>
            <w:gridSpan w:val="2"/>
          </w:tcPr>
          <w:p w14:paraId="39D79E55"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Category Page</w:t>
            </w:r>
          </w:p>
        </w:tc>
        <w:tc>
          <w:tcPr>
            <w:tcW w:w="4069" w:type="dxa"/>
          </w:tcPr>
          <w:p w14:paraId="1FE20051"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Category Name” text box. </w:t>
            </w:r>
          </w:p>
        </w:tc>
        <w:tc>
          <w:tcPr>
            <w:tcW w:w="2712" w:type="dxa"/>
            <w:gridSpan w:val="2"/>
          </w:tcPr>
          <w:p w14:paraId="3C32EA4F"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5DC90A70" w14:textId="77777777" w:rsidTr="00CA070F">
        <w:trPr>
          <w:trHeight w:val="519"/>
        </w:trPr>
        <w:tc>
          <w:tcPr>
            <w:tcW w:w="918" w:type="dxa"/>
          </w:tcPr>
          <w:p w14:paraId="0CFDF4EE" w14:textId="77777777" w:rsidR="008D0AA3" w:rsidRPr="00571473" w:rsidRDefault="008D0AA3" w:rsidP="00CA070F">
            <w:pPr>
              <w:spacing w:after="0"/>
              <w:rPr>
                <w:rFonts w:cs="Arial"/>
                <w:b/>
                <w:bCs/>
              </w:rPr>
            </w:pPr>
            <w:r w:rsidRPr="00571473">
              <w:rPr>
                <w:rFonts w:cs="Arial"/>
                <w:b/>
                <w:bCs/>
              </w:rPr>
              <w:t>Test Case</w:t>
            </w:r>
          </w:p>
        </w:tc>
        <w:tc>
          <w:tcPr>
            <w:tcW w:w="1933" w:type="dxa"/>
          </w:tcPr>
          <w:p w14:paraId="05AA0AA2" w14:textId="77777777" w:rsidR="008D0AA3" w:rsidRPr="00571473" w:rsidRDefault="008D0AA3" w:rsidP="00CA070F">
            <w:pPr>
              <w:spacing w:after="0"/>
              <w:rPr>
                <w:rFonts w:cs="Arial"/>
                <w:b/>
              </w:rPr>
            </w:pPr>
            <w:r w:rsidRPr="00571473">
              <w:rPr>
                <w:rFonts w:cs="Arial"/>
                <w:b/>
              </w:rPr>
              <w:t>Description</w:t>
            </w:r>
          </w:p>
        </w:tc>
        <w:tc>
          <w:tcPr>
            <w:tcW w:w="4069" w:type="dxa"/>
          </w:tcPr>
          <w:p w14:paraId="676696DB" w14:textId="77777777" w:rsidR="008D0AA3" w:rsidRPr="00571473" w:rsidRDefault="008D0AA3" w:rsidP="00CA070F">
            <w:pPr>
              <w:spacing w:after="0"/>
              <w:rPr>
                <w:rFonts w:cs="Arial"/>
                <w:b/>
              </w:rPr>
            </w:pPr>
            <w:r w:rsidRPr="00571473">
              <w:rPr>
                <w:rFonts w:cs="Arial"/>
                <w:b/>
              </w:rPr>
              <w:t>Test Procedure</w:t>
            </w:r>
          </w:p>
        </w:tc>
        <w:tc>
          <w:tcPr>
            <w:tcW w:w="1433" w:type="dxa"/>
          </w:tcPr>
          <w:p w14:paraId="65B63DA0" w14:textId="77777777" w:rsidR="008D0AA3" w:rsidRPr="00571473" w:rsidRDefault="008D0AA3" w:rsidP="00CA070F">
            <w:pPr>
              <w:spacing w:after="0"/>
              <w:rPr>
                <w:rFonts w:cs="Arial"/>
                <w:b/>
              </w:rPr>
            </w:pPr>
            <w:r w:rsidRPr="00571473">
              <w:rPr>
                <w:rFonts w:cs="Arial"/>
                <w:b/>
              </w:rPr>
              <w:t>Expected Result</w:t>
            </w:r>
          </w:p>
        </w:tc>
        <w:tc>
          <w:tcPr>
            <w:tcW w:w="1279" w:type="dxa"/>
          </w:tcPr>
          <w:p w14:paraId="1B671CD0" w14:textId="77777777" w:rsidR="008D0AA3" w:rsidRPr="00571473" w:rsidRDefault="008D0AA3" w:rsidP="00CA070F">
            <w:pPr>
              <w:spacing w:after="0"/>
              <w:rPr>
                <w:rFonts w:cs="Arial"/>
                <w:b/>
              </w:rPr>
            </w:pPr>
            <w:r w:rsidRPr="00571473">
              <w:rPr>
                <w:rFonts w:cs="Arial"/>
                <w:b/>
              </w:rPr>
              <w:t>Actual Results</w:t>
            </w:r>
          </w:p>
        </w:tc>
      </w:tr>
      <w:tr w:rsidR="008D0AA3" w:rsidRPr="00571473" w14:paraId="08F93AFD" w14:textId="77777777" w:rsidTr="00CA070F">
        <w:trPr>
          <w:trHeight w:val="1290"/>
        </w:trPr>
        <w:tc>
          <w:tcPr>
            <w:tcW w:w="918" w:type="dxa"/>
          </w:tcPr>
          <w:p w14:paraId="04A25158" w14:textId="77777777" w:rsidR="008D0AA3" w:rsidRPr="00571473" w:rsidRDefault="008D0AA3" w:rsidP="00CA070F">
            <w:pPr>
              <w:spacing w:after="0"/>
              <w:rPr>
                <w:rFonts w:cs="Arial"/>
              </w:rPr>
            </w:pPr>
            <w:r w:rsidRPr="00571473">
              <w:rPr>
                <w:rFonts w:cs="Arial"/>
              </w:rPr>
              <w:t>5.1</w:t>
            </w:r>
          </w:p>
        </w:tc>
        <w:tc>
          <w:tcPr>
            <w:tcW w:w="1933" w:type="dxa"/>
          </w:tcPr>
          <w:p w14:paraId="62174A99" w14:textId="77777777" w:rsidR="008D0AA3" w:rsidRPr="00571473" w:rsidRDefault="008D0AA3" w:rsidP="00CA070F">
            <w:pPr>
              <w:spacing w:after="0"/>
              <w:rPr>
                <w:rFonts w:cs="Arial"/>
              </w:rPr>
            </w:pPr>
            <w:r w:rsidRPr="00571473">
              <w:rPr>
                <w:rFonts w:cs="Arial"/>
              </w:rPr>
              <w:t xml:space="preserve">Testing if message box is shown if “Category Name” text box is not filled with data. </w:t>
            </w:r>
          </w:p>
        </w:tc>
        <w:tc>
          <w:tcPr>
            <w:tcW w:w="4069" w:type="dxa"/>
          </w:tcPr>
          <w:p w14:paraId="3295C12D" w14:textId="77777777" w:rsidR="008D0AA3" w:rsidRPr="00571473" w:rsidRDefault="008D0AA3" w:rsidP="00CA070F">
            <w:pPr>
              <w:spacing w:after="0"/>
              <w:rPr>
                <w:rFonts w:cs="Arial"/>
              </w:rPr>
            </w:pPr>
            <w:r w:rsidRPr="00571473">
              <w:rPr>
                <w:rFonts w:cs="Arial"/>
              </w:rPr>
              <w:t xml:space="preserve">“Upload Category” button is clicked when “Category Name” text box is not filed with data. </w:t>
            </w:r>
          </w:p>
        </w:tc>
        <w:tc>
          <w:tcPr>
            <w:tcW w:w="1433" w:type="dxa"/>
          </w:tcPr>
          <w:p w14:paraId="36209CE9" w14:textId="77777777" w:rsidR="008D0AA3" w:rsidRPr="00571473" w:rsidRDefault="008D0AA3" w:rsidP="00CA070F">
            <w:pPr>
              <w:spacing w:after="0"/>
              <w:rPr>
                <w:rFonts w:cs="Arial"/>
              </w:rPr>
            </w:pPr>
            <w:r w:rsidRPr="00571473">
              <w:rPr>
                <w:rFonts w:cs="Arial"/>
              </w:rPr>
              <w:t xml:space="preserve">Show “Please Fill Out this filed” message.   </w:t>
            </w:r>
          </w:p>
        </w:tc>
        <w:tc>
          <w:tcPr>
            <w:tcW w:w="1279" w:type="dxa"/>
          </w:tcPr>
          <w:p w14:paraId="1C306E03" w14:textId="77777777" w:rsidR="008D0AA3" w:rsidRPr="00571473" w:rsidRDefault="008D0AA3" w:rsidP="00CA070F">
            <w:pPr>
              <w:spacing w:after="0"/>
              <w:rPr>
                <w:rFonts w:cs="Arial"/>
              </w:rPr>
            </w:pPr>
            <w:r w:rsidRPr="00571473">
              <w:rPr>
                <w:rFonts w:cs="Arial"/>
              </w:rPr>
              <w:t>See Fig.5.1.2</w:t>
            </w:r>
          </w:p>
        </w:tc>
      </w:tr>
    </w:tbl>
    <w:p w14:paraId="5C58C3D7" w14:textId="77777777" w:rsidR="008D0AA3" w:rsidRPr="00571473" w:rsidRDefault="008D0AA3" w:rsidP="008D0AA3">
      <w:pPr>
        <w:rPr>
          <w:rFonts w:cs="Arial"/>
        </w:rPr>
      </w:pPr>
    </w:p>
    <w:p w14:paraId="545DF754" w14:textId="77777777" w:rsidR="008D0AA3" w:rsidRPr="00571473" w:rsidRDefault="008D0AA3" w:rsidP="008D0AA3">
      <w:pPr>
        <w:rPr>
          <w:rFonts w:cs="Arial"/>
          <w:b/>
          <w:bCs/>
        </w:rPr>
      </w:pPr>
      <w:r w:rsidRPr="00571473">
        <w:rPr>
          <w:rFonts w:cs="Arial"/>
          <w:b/>
          <w:bCs/>
        </w:rPr>
        <w:t>Before testing</w:t>
      </w:r>
    </w:p>
    <w:p w14:paraId="33E644C2" w14:textId="77777777" w:rsidR="008D0AA3" w:rsidRPr="00571473" w:rsidRDefault="008D0AA3" w:rsidP="008D0AA3">
      <w:pPr>
        <w:rPr>
          <w:rFonts w:cs="Arial"/>
          <w:b/>
          <w:bCs/>
        </w:rPr>
      </w:pPr>
      <w:r w:rsidRPr="00571473">
        <w:rPr>
          <w:rFonts w:cs="Arial"/>
          <w:b/>
          <w:bCs/>
          <w:noProof/>
        </w:rPr>
        <w:lastRenderedPageBreak/>
        <mc:AlternateContent>
          <mc:Choice Requires="wps">
            <w:drawing>
              <wp:anchor distT="0" distB="0" distL="114300" distR="114300" simplePos="0" relativeHeight="251597312" behindDoc="0" locked="0" layoutInCell="1" allowOverlap="1" wp14:anchorId="7D2E0E0F" wp14:editId="62A6DBC0">
                <wp:simplePos x="0" y="0"/>
                <wp:positionH relativeFrom="column">
                  <wp:posOffset>2890520</wp:posOffset>
                </wp:positionH>
                <wp:positionV relativeFrom="paragraph">
                  <wp:posOffset>1147445</wp:posOffset>
                </wp:positionV>
                <wp:extent cx="294005" cy="158750"/>
                <wp:effectExtent l="19050" t="19050" r="67945" b="50800"/>
                <wp:wrapNone/>
                <wp:docPr id="650" name="Straight Arrow Connector 650"/>
                <wp:cNvGraphicFramePr/>
                <a:graphic xmlns:a="http://schemas.openxmlformats.org/drawingml/2006/main">
                  <a:graphicData uri="http://schemas.microsoft.com/office/word/2010/wordprocessingShape">
                    <wps:wsp>
                      <wps:cNvCnPr/>
                      <wps:spPr>
                        <a:xfrm>
                          <a:off x="0" y="0"/>
                          <a:ext cx="294005" cy="158750"/>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3F33EC1" id="Straight Arrow Connector 650" o:spid="_x0000_s1026" type="#_x0000_t32" style="position:absolute;margin-left:227.6pt;margin-top:90.35pt;width:23.15pt;height:12.5pt;z-index:251597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587072" behindDoc="0" locked="0" layoutInCell="1" allowOverlap="1" wp14:anchorId="6C6691FC" wp14:editId="36495062">
                <wp:simplePos x="0" y="0"/>
                <wp:positionH relativeFrom="column">
                  <wp:posOffset>1476402</wp:posOffset>
                </wp:positionH>
                <wp:positionV relativeFrom="paragraph">
                  <wp:posOffset>696540</wp:posOffset>
                </wp:positionV>
                <wp:extent cx="3927944" cy="270344"/>
                <wp:effectExtent l="0" t="0" r="15875" b="15875"/>
                <wp:wrapNone/>
                <wp:docPr id="649" name="Rectangle 649"/>
                <wp:cNvGraphicFramePr/>
                <a:graphic xmlns:a="http://schemas.openxmlformats.org/drawingml/2006/main">
                  <a:graphicData uri="http://schemas.microsoft.com/office/word/2010/wordprocessingShape">
                    <wps:wsp>
                      <wps:cNvSpPr/>
                      <wps:spPr>
                        <a:xfrm>
                          <a:off x="0" y="0"/>
                          <a:ext cx="392794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94B72" id="Rectangle 649" o:spid="_x0000_s1026" style="position:absolute;margin-left:116.25pt;margin-top:54.85pt;width:309.3pt;height:21.3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07BA232D" wp14:editId="359D8E34">
            <wp:extent cx="5829300" cy="1515745"/>
            <wp:effectExtent l="0" t="0" r="0" b="825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829300" cy="1515745"/>
                    </a:xfrm>
                    <a:prstGeom prst="rect">
                      <a:avLst/>
                    </a:prstGeom>
                  </pic:spPr>
                </pic:pic>
              </a:graphicData>
            </a:graphic>
          </wp:inline>
        </w:drawing>
      </w:r>
    </w:p>
    <w:p w14:paraId="23E887E4" w14:textId="77777777" w:rsidR="008D0AA3" w:rsidRPr="00571473" w:rsidRDefault="008D0AA3" w:rsidP="008D0AA3">
      <w:pPr>
        <w:rPr>
          <w:rFonts w:cs="Arial"/>
        </w:rPr>
      </w:pPr>
      <w:r w:rsidRPr="00571473">
        <w:rPr>
          <w:rFonts w:cs="Arial"/>
        </w:rPr>
        <w:t>Fig.5.1.1</w:t>
      </w:r>
    </w:p>
    <w:p w14:paraId="2AB1FF42" w14:textId="77777777" w:rsidR="008D0AA3" w:rsidRPr="00571473" w:rsidRDefault="008D0AA3" w:rsidP="008D0AA3">
      <w:pPr>
        <w:rPr>
          <w:rFonts w:cs="Arial"/>
        </w:rPr>
      </w:pPr>
    </w:p>
    <w:p w14:paraId="099A611E" w14:textId="77777777" w:rsidR="008D0AA3" w:rsidRPr="00571473" w:rsidRDefault="008D0AA3" w:rsidP="008D0AA3">
      <w:pPr>
        <w:rPr>
          <w:rFonts w:cs="Arial"/>
        </w:rPr>
      </w:pPr>
    </w:p>
    <w:p w14:paraId="028C8316" w14:textId="77777777" w:rsidR="008D0AA3" w:rsidRPr="00571473" w:rsidRDefault="008D0AA3" w:rsidP="008D0AA3">
      <w:pPr>
        <w:rPr>
          <w:rFonts w:cs="Arial"/>
          <w:b/>
          <w:bCs/>
        </w:rPr>
      </w:pPr>
      <w:r w:rsidRPr="00571473">
        <w:rPr>
          <w:rFonts w:cs="Arial"/>
          <w:b/>
          <w:bCs/>
        </w:rPr>
        <w:t>After testing</w:t>
      </w:r>
    </w:p>
    <w:p w14:paraId="638D8588"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43392" behindDoc="0" locked="0" layoutInCell="1" allowOverlap="1" wp14:anchorId="6EE7CDD9" wp14:editId="7865291E">
                <wp:simplePos x="0" y="0"/>
                <wp:positionH relativeFrom="column">
                  <wp:posOffset>2334702</wp:posOffset>
                </wp:positionH>
                <wp:positionV relativeFrom="paragraph">
                  <wp:posOffset>699356</wp:posOffset>
                </wp:positionV>
                <wp:extent cx="1200647" cy="349857"/>
                <wp:effectExtent l="0" t="0" r="19050" b="12700"/>
                <wp:wrapNone/>
                <wp:docPr id="658" name="Rectangle 658"/>
                <wp:cNvGraphicFramePr/>
                <a:graphic xmlns:a="http://schemas.openxmlformats.org/drawingml/2006/main">
                  <a:graphicData uri="http://schemas.microsoft.com/office/word/2010/wordprocessingShape">
                    <wps:wsp>
                      <wps:cNvSpPr/>
                      <wps:spPr>
                        <a:xfrm>
                          <a:off x="0" y="0"/>
                          <a:ext cx="1200647" cy="3498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14BB3" id="Rectangle 658" o:spid="_x0000_s1026" style="position:absolute;margin-left:183.85pt;margin-top:55.05pt;width:94.55pt;height:27.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6195404B" wp14:editId="5BE767FF">
            <wp:extent cx="5829300" cy="108966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829300" cy="1089660"/>
                    </a:xfrm>
                    <a:prstGeom prst="rect">
                      <a:avLst/>
                    </a:prstGeom>
                  </pic:spPr>
                </pic:pic>
              </a:graphicData>
            </a:graphic>
          </wp:inline>
        </w:drawing>
      </w:r>
    </w:p>
    <w:p w14:paraId="4748A87F" w14:textId="77777777" w:rsidR="008D0AA3" w:rsidRPr="00571473" w:rsidRDefault="008D0AA3" w:rsidP="008D0AA3">
      <w:pPr>
        <w:rPr>
          <w:rFonts w:cs="Arial"/>
        </w:rPr>
      </w:pPr>
      <w:r w:rsidRPr="00571473">
        <w:rPr>
          <w:rFonts w:cs="Arial"/>
        </w:rPr>
        <w:t>Fig.5.1.2</w:t>
      </w:r>
    </w:p>
    <w:p w14:paraId="4974E4CE"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05D0DD58" w14:textId="77777777" w:rsidTr="00CA070F">
        <w:trPr>
          <w:trHeight w:val="519"/>
        </w:trPr>
        <w:tc>
          <w:tcPr>
            <w:tcW w:w="2851" w:type="dxa"/>
            <w:gridSpan w:val="2"/>
          </w:tcPr>
          <w:p w14:paraId="247A966B" w14:textId="77777777" w:rsidR="008D0AA3" w:rsidRPr="00571473" w:rsidRDefault="008D0AA3" w:rsidP="00CA070F">
            <w:pPr>
              <w:spacing w:after="0"/>
              <w:rPr>
                <w:rFonts w:cs="Arial"/>
                <w:b/>
              </w:rPr>
            </w:pPr>
            <w:r w:rsidRPr="00571473">
              <w:rPr>
                <w:rFonts w:cs="Arial"/>
                <w:b/>
              </w:rPr>
              <w:t>Unit Test 2</w:t>
            </w:r>
          </w:p>
        </w:tc>
        <w:tc>
          <w:tcPr>
            <w:tcW w:w="4069" w:type="dxa"/>
          </w:tcPr>
          <w:p w14:paraId="0DE949B6"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Category Upload process in Edit Category Page.  </w:t>
            </w:r>
          </w:p>
        </w:tc>
        <w:tc>
          <w:tcPr>
            <w:tcW w:w="2712" w:type="dxa"/>
            <w:gridSpan w:val="2"/>
          </w:tcPr>
          <w:p w14:paraId="49BD7F7E"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52DCEAAD" w14:textId="77777777" w:rsidTr="00CA070F">
        <w:trPr>
          <w:trHeight w:val="503"/>
        </w:trPr>
        <w:tc>
          <w:tcPr>
            <w:tcW w:w="2851" w:type="dxa"/>
            <w:gridSpan w:val="2"/>
          </w:tcPr>
          <w:p w14:paraId="38C820E8"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Category Page</w:t>
            </w:r>
          </w:p>
        </w:tc>
        <w:tc>
          <w:tcPr>
            <w:tcW w:w="4069" w:type="dxa"/>
          </w:tcPr>
          <w:p w14:paraId="70A33700"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Upload </w:t>
            </w:r>
            <w:r w:rsidRPr="00571473">
              <w:rPr>
                <w:rFonts w:cs="Arial"/>
                <w:bCs/>
              </w:rPr>
              <w:t>Category</w:t>
            </w:r>
            <w:r w:rsidRPr="00571473">
              <w:rPr>
                <w:rFonts w:cs="Arial"/>
              </w:rPr>
              <w:t>” button</w:t>
            </w:r>
          </w:p>
        </w:tc>
        <w:tc>
          <w:tcPr>
            <w:tcW w:w="2712" w:type="dxa"/>
            <w:gridSpan w:val="2"/>
          </w:tcPr>
          <w:p w14:paraId="4081E938"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0050E24B" w14:textId="77777777" w:rsidTr="00CA070F">
        <w:trPr>
          <w:trHeight w:val="519"/>
        </w:trPr>
        <w:tc>
          <w:tcPr>
            <w:tcW w:w="918" w:type="dxa"/>
          </w:tcPr>
          <w:p w14:paraId="0023C6D1" w14:textId="77777777" w:rsidR="008D0AA3" w:rsidRPr="00571473" w:rsidRDefault="008D0AA3" w:rsidP="00CA070F">
            <w:pPr>
              <w:spacing w:after="0"/>
              <w:rPr>
                <w:rFonts w:cs="Arial"/>
                <w:b/>
                <w:bCs/>
              </w:rPr>
            </w:pPr>
            <w:r w:rsidRPr="00571473">
              <w:rPr>
                <w:rFonts w:cs="Arial"/>
                <w:b/>
                <w:bCs/>
              </w:rPr>
              <w:t>Test Case</w:t>
            </w:r>
          </w:p>
        </w:tc>
        <w:tc>
          <w:tcPr>
            <w:tcW w:w="1933" w:type="dxa"/>
          </w:tcPr>
          <w:p w14:paraId="778EFCD7" w14:textId="77777777" w:rsidR="008D0AA3" w:rsidRPr="00571473" w:rsidRDefault="008D0AA3" w:rsidP="00CA070F">
            <w:pPr>
              <w:spacing w:after="0"/>
              <w:rPr>
                <w:rFonts w:cs="Arial"/>
                <w:b/>
              </w:rPr>
            </w:pPr>
            <w:r w:rsidRPr="00571473">
              <w:rPr>
                <w:rFonts w:cs="Arial"/>
                <w:b/>
              </w:rPr>
              <w:t>Description</w:t>
            </w:r>
          </w:p>
        </w:tc>
        <w:tc>
          <w:tcPr>
            <w:tcW w:w="4069" w:type="dxa"/>
          </w:tcPr>
          <w:p w14:paraId="4386B7CC" w14:textId="77777777" w:rsidR="008D0AA3" w:rsidRPr="00571473" w:rsidRDefault="008D0AA3" w:rsidP="00CA070F">
            <w:pPr>
              <w:spacing w:after="0"/>
              <w:rPr>
                <w:rFonts w:cs="Arial"/>
                <w:b/>
              </w:rPr>
            </w:pPr>
            <w:r w:rsidRPr="00571473">
              <w:rPr>
                <w:rFonts w:cs="Arial"/>
                <w:b/>
              </w:rPr>
              <w:t>Test Procedure</w:t>
            </w:r>
          </w:p>
        </w:tc>
        <w:tc>
          <w:tcPr>
            <w:tcW w:w="1433" w:type="dxa"/>
          </w:tcPr>
          <w:p w14:paraId="2245E05B" w14:textId="77777777" w:rsidR="008D0AA3" w:rsidRPr="00571473" w:rsidRDefault="008D0AA3" w:rsidP="00CA070F">
            <w:pPr>
              <w:spacing w:after="0"/>
              <w:rPr>
                <w:rFonts w:cs="Arial"/>
                <w:b/>
              </w:rPr>
            </w:pPr>
            <w:r w:rsidRPr="00571473">
              <w:rPr>
                <w:rFonts w:cs="Arial"/>
                <w:b/>
              </w:rPr>
              <w:t>Expected Result</w:t>
            </w:r>
          </w:p>
        </w:tc>
        <w:tc>
          <w:tcPr>
            <w:tcW w:w="1279" w:type="dxa"/>
          </w:tcPr>
          <w:p w14:paraId="6DBCD554" w14:textId="77777777" w:rsidR="008D0AA3" w:rsidRPr="00571473" w:rsidRDefault="008D0AA3" w:rsidP="00CA070F">
            <w:pPr>
              <w:spacing w:after="0"/>
              <w:rPr>
                <w:rFonts w:cs="Arial"/>
                <w:b/>
              </w:rPr>
            </w:pPr>
            <w:r w:rsidRPr="00571473">
              <w:rPr>
                <w:rFonts w:cs="Arial"/>
                <w:b/>
              </w:rPr>
              <w:t>Actual Results</w:t>
            </w:r>
          </w:p>
        </w:tc>
      </w:tr>
      <w:tr w:rsidR="008D0AA3" w:rsidRPr="00571473" w14:paraId="100C76E1" w14:textId="77777777" w:rsidTr="00CA070F">
        <w:trPr>
          <w:trHeight w:val="1290"/>
        </w:trPr>
        <w:tc>
          <w:tcPr>
            <w:tcW w:w="918" w:type="dxa"/>
          </w:tcPr>
          <w:p w14:paraId="3A060494" w14:textId="77777777" w:rsidR="008D0AA3" w:rsidRPr="00571473" w:rsidRDefault="008D0AA3" w:rsidP="00CA070F">
            <w:pPr>
              <w:spacing w:after="0"/>
              <w:rPr>
                <w:rFonts w:cs="Arial"/>
              </w:rPr>
            </w:pPr>
            <w:r w:rsidRPr="00571473">
              <w:rPr>
                <w:rFonts w:cs="Arial"/>
              </w:rPr>
              <w:t>5.2</w:t>
            </w:r>
          </w:p>
        </w:tc>
        <w:tc>
          <w:tcPr>
            <w:tcW w:w="1933" w:type="dxa"/>
          </w:tcPr>
          <w:p w14:paraId="13EA777D" w14:textId="77777777" w:rsidR="008D0AA3" w:rsidRPr="00571473" w:rsidRDefault="008D0AA3" w:rsidP="00CA070F">
            <w:pPr>
              <w:spacing w:after="0"/>
              <w:rPr>
                <w:rFonts w:cs="Arial"/>
              </w:rPr>
            </w:pPr>
            <w:r w:rsidRPr="00571473">
              <w:rPr>
                <w:rFonts w:cs="Arial"/>
              </w:rPr>
              <w:t xml:space="preserve">Testing if message box is shown and data is saved if text box is filled with data.  </w:t>
            </w:r>
          </w:p>
        </w:tc>
        <w:tc>
          <w:tcPr>
            <w:tcW w:w="4069" w:type="dxa"/>
          </w:tcPr>
          <w:p w14:paraId="24F6B07B" w14:textId="77777777" w:rsidR="008D0AA3" w:rsidRPr="00571473" w:rsidRDefault="008D0AA3" w:rsidP="00CA070F">
            <w:pPr>
              <w:spacing w:after="0"/>
              <w:rPr>
                <w:rFonts w:cs="Arial"/>
              </w:rPr>
            </w:pPr>
            <w:r w:rsidRPr="00571473">
              <w:rPr>
                <w:rFonts w:cs="Arial"/>
              </w:rPr>
              <w:t xml:space="preserve">“Upload </w:t>
            </w:r>
            <w:r w:rsidRPr="00571473">
              <w:rPr>
                <w:rFonts w:cs="Arial"/>
                <w:bCs/>
              </w:rPr>
              <w:t>Category</w:t>
            </w:r>
            <w:r w:rsidRPr="00571473">
              <w:rPr>
                <w:rFonts w:cs="Arial"/>
              </w:rPr>
              <w:t>” button is clicked when “</w:t>
            </w:r>
            <w:r w:rsidRPr="00571473">
              <w:rPr>
                <w:rFonts w:cs="Arial"/>
                <w:bCs/>
              </w:rPr>
              <w:t xml:space="preserve">Category </w:t>
            </w:r>
            <w:r w:rsidRPr="00571473">
              <w:rPr>
                <w:rFonts w:cs="Arial"/>
              </w:rPr>
              <w:t xml:space="preserve">Name” text box is filed with data. </w:t>
            </w:r>
          </w:p>
        </w:tc>
        <w:tc>
          <w:tcPr>
            <w:tcW w:w="1433" w:type="dxa"/>
          </w:tcPr>
          <w:p w14:paraId="26DD2FC2" w14:textId="77777777" w:rsidR="008D0AA3" w:rsidRPr="00571473" w:rsidRDefault="008D0AA3" w:rsidP="00CA070F">
            <w:pPr>
              <w:spacing w:after="0"/>
              <w:rPr>
                <w:rFonts w:cs="Arial"/>
              </w:rPr>
            </w:pPr>
            <w:r w:rsidRPr="00571473">
              <w:rPr>
                <w:rFonts w:cs="Arial"/>
              </w:rPr>
              <w:t xml:space="preserve">Show successful message.  </w:t>
            </w:r>
          </w:p>
        </w:tc>
        <w:tc>
          <w:tcPr>
            <w:tcW w:w="1279" w:type="dxa"/>
          </w:tcPr>
          <w:p w14:paraId="0E7DED7C" w14:textId="77777777" w:rsidR="008D0AA3" w:rsidRPr="00571473" w:rsidRDefault="008D0AA3" w:rsidP="00CA070F">
            <w:pPr>
              <w:spacing w:after="0"/>
              <w:rPr>
                <w:rFonts w:cs="Arial"/>
              </w:rPr>
            </w:pPr>
            <w:r w:rsidRPr="00571473">
              <w:rPr>
                <w:rFonts w:cs="Arial"/>
              </w:rPr>
              <w:t>See Fig.5.2.2</w:t>
            </w:r>
          </w:p>
        </w:tc>
      </w:tr>
    </w:tbl>
    <w:p w14:paraId="49395E7E" w14:textId="77777777" w:rsidR="008D0AA3" w:rsidRPr="00571473" w:rsidRDefault="008D0AA3" w:rsidP="008D0AA3">
      <w:pPr>
        <w:rPr>
          <w:rFonts w:cs="Arial"/>
        </w:rPr>
      </w:pPr>
    </w:p>
    <w:p w14:paraId="38EAEFED" w14:textId="77777777" w:rsidR="008D0AA3" w:rsidRPr="00571473" w:rsidRDefault="008D0AA3" w:rsidP="008D0AA3">
      <w:pPr>
        <w:rPr>
          <w:rFonts w:cs="Arial"/>
          <w:b/>
          <w:bCs/>
        </w:rPr>
      </w:pPr>
      <w:r w:rsidRPr="00571473">
        <w:rPr>
          <w:rFonts w:cs="Arial"/>
          <w:b/>
          <w:bCs/>
        </w:rPr>
        <w:t>Before testing</w:t>
      </w:r>
    </w:p>
    <w:p w14:paraId="28031D02"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599360" behindDoc="0" locked="0" layoutInCell="1" allowOverlap="1" wp14:anchorId="17E2B38D" wp14:editId="578D8477">
                <wp:simplePos x="0" y="0"/>
                <wp:positionH relativeFrom="column">
                  <wp:posOffset>1443990</wp:posOffset>
                </wp:positionH>
                <wp:positionV relativeFrom="paragraph">
                  <wp:posOffset>675640</wp:posOffset>
                </wp:positionV>
                <wp:extent cx="3927475" cy="269875"/>
                <wp:effectExtent l="0" t="0" r="15875" b="15875"/>
                <wp:wrapNone/>
                <wp:docPr id="665" name="Rectangle 665"/>
                <wp:cNvGraphicFramePr/>
                <a:graphic xmlns:a="http://schemas.openxmlformats.org/drawingml/2006/main">
                  <a:graphicData uri="http://schemas.microsoft.com/office/word/2010/wordprocessingShape">
                    <wps:wsp>
                      <wps:cNvSpPr/>
                      <wps:spPr>
                        <a:xfrm>
                          <a:off x="0" y="0"/>
                          <a:ext cx="392747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B0AE7" id="Rectangle 665" o:spid="_x0000_s1026" style="position:absolute;margin-left:113.7pt;margin-top:53.2pt;width:309.25pt;height:21.2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612672" behindDoc="0" locked="0" layoutInCell="1" allowOverlap="1" wp14:anchorId="28F8093A" wp14:editId="6B1FB979">
                <wp:simplePos x="0" y="0"/>
                <wp:positionH relativeFrom="column">
                  <wp:posOffset>2858107</wp:posOffset>
                </wp:positionH>
                <wp:positionV relativeFrom="paragraph">
                  <wp:posOffset>1127346</wp:posOffset>
                </wp:positionV>
                <wp:extent cx="294005" cy="158750"/>
                <wp:effectExtent l="19050" t="19050" r="67945" b="50800"/>
                <wp:wrapNone/>
                <wp:docPr id="736" name="Straight Arrow Connector 736"/>
                <wp:cNvGraphicFramePr/>
                <a:graphic xmlns:a="http://schemas.openxmlformats.org/drawingml/2006/main">
                  <a:graphicData uri="http://schemas.microsoft.com/office/word/2010/wordprocessingShape">
                    <wps:wsp>
                      <wps:cNvCnPr/>
                      <wps:spPr>
                        <a:xfrm>
                          <a:off x="0" y="0"/>
                          <a:ext cx="294005" cy="158750"/>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7DB7E54" id="Straight Arrow Connector 736" o:spid="_x0000_s1026" type="#_x0000_t32" style="position:absolute;margin-left:225.05pt;margin-top:88.75pt;width:23.15pt;height:12.5pt;z-index:251612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" strokecolor="red" strokeweight="2.25pt">
                <v:stroke endarrow="block" endcap="round"/>
              </v:shape>
            </w:pict>
          </mc:Fallback>
        </mc:AlternateContent>
      </w:r>
      <w:r w:rsidRPr="00571473">
        <w:rPr>
          <w:rFonts w:cs="Arial"/>
          <w:noProof/>
        </w:rPr>
        <w:drawing>
          <wp:inline distT="0" distB="0" distL="0" distR="0" wp14:anchorId="20CC9E65" wp14:editId="3B1B348B">
            <wp:extent cx="5829300" cy="143383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829300" cy="1433830"/>
                    </a:xfrm>
                    <a:prstGeom prst="rect">
                      <a:avLst/>
                    </a:prstGeom>
                  </pic:spPr>
                </pic:pic>
              </a:graphicData>
            </a:graphic>
          </wp:inline>
        </w:drawing>
      </w:r>
    </w:p>
    <w:p w14:paraId="1A7C9B43" w14:textId="77777777" w:rsidR="008D0AA3" w:rsidRPr="00571473" w:rsidRDefault="008D0AA3" w:rsidP="008D0AA3">
      <w:pPr>
        <w:rPr>
          <w:rFonts w:cs="Arial"/>
        </w:rPr>
      </w:pPr>
      <w:r w:rsidRPr="00571473">
        <w:rPr>
          <w:rFonts w:cs="Arial"/>
        </w:rPr>
        <w:t>Fig.5.2.1</w:t>
      </w:r>
    </w:p>
    <w:p w14:paraId="395D2265" w14:textId="77777777" w:rsidR="008D0AA3" w:rsidRPr="00571473" w:rsidRDefault="008D0AA3" w:rsidP="008D0AA3">
      <w:pPr>
        <w:rPr>
          <w:rFonts w:cs="Arial"/>
        </w:rPr>
      </w:pPr>
    </w:p>
    <w:p w14:paraId="44FD5A5A" w14:textId="77777777" w:rsidR="008D0AA3" w:rsidRPr="00571473" w:rsidRDefault="008D0AA3" w:rsidP="008D0AA3">
      <w:pPr>
        <w:rPr>
          <w:rFonts w:cs="Arial"/>
          <w:b/>
          <w:bCs/>
        </w:rPr>
      </w:pPr>
      <w:r w:rsidRPr="00571473">
        <w:rPr>
          <w:rFonts w:cs="Arial"/>
          <w:b/>
          <w:bCs/>
        </w:rPr>
        <w:t>After Testing</w:t>
      </w:r>
    </w:p>
    <w:p w14:paraId="46800A7B" w14:textId="77777777" w:rsidR="008D0AA3" w:rsidRPr="00571473" w:rsidRDefault="008D0AA3" w:rsidP="008D0AA3">
      <w:pPr>
        <w:rPr>
          <w:rFonts w:cs="Arial"/>
          <w:b/>
          <w:bCs/>
        </w:rPr>
      </w:pPr>
      <w:r w:rsidRPr="00571473">
        <w:rPr>
          <w:rFonts w:cs="Arial"/>
          <w:noProof/>
        </w:rPr>
        <w:drawing>
          <wp:inline distT="0" distB="0" distL="0" distR="0" wp14:anchorId="49C64958" wp14:editId="1DBB8D64">
            <wp:extent cx="4324350" cy="1314450"/>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324350" cy="1314450"/>
                    </a:xfrm>
                    <a:prstGeom prst="rect">
                      <a:avLst/>
                    </a:prstGeom>
                  </pic:spPr>
                </pic:pic>
              </a:graphicData>
            </a:graphic>
          </wp:inline>
        </w:drawing>
      </w:r>
    </w:p>
    <w:p w14:paraId="391EFE14" w14:textId="77777777" w:rsidR="008D0AA3" w:rsidRPr="00571473" w:rsidRDefault="008D0AA3" w:rsidP="008D0AA3">
      <w:pPr>
        <w:rPr>
          <w:rFonts w:cs="Arial"/>
        </w:rPr>
      </w:pPr>
      <w:r w:rsidRPr="00571473">
        <w:rPr>
          <w:rFonts w:cs="Arial"/>
        </w:rPr>
        <w:t>Fig.5.2.2</w:t>
      </w:r>
    </w:p>
    <w:p w14:paraId="75062698"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4"/>
        <w:gridCol w:w="1922"/>
        <w:gridCol w:w="4009"/>
        <w:gridCol w:w="1512"/>
        <w:gridCol w:w="1275"/>
      </w:tblGrid>
      <w:tr w:rsidR="008D0AA3" w:rsidRPr="00571473" w14:paraId="0D18856D" w14:textId="77777777" w:rsidTr="00CA070F">
        <w:trPr>
          <w:trHeight w:val="519"/>
        </w:trPr>
        <w:tc>
          <w:tcPr>
            <w:tcW w:w="2851" w:type="dxa"/>
            <w:gridSpan w:val="2"/>
          </w:tcPr>
          <w:p w14:paraId="0803938D" w14:textId="77777777" w:rsidR="008D0AA3" w:rsidRPr="00571473" w:rsidRDefault="008D0AA3" w:rsidP="00CA070F">
            <w:pPr>
              <w:spacing w:after="0"/>
              <w:rPr>
                <w:rFonts w:cs="Arial"/>
                <w:b/>
              </w:rPr>
            </w:pPr>
            <w:r w:rsidRPr="00571473">
              <w:rPr>
                <w:rFonts w:cs="Arial"/>
                <w:b/>
              </w:rPr>
              <w:t>Unit Test 3</w:t>
            </w:r>
          </w:p>
        </w:tc>
        <w:tc>
          <w:tcPr>
            <w:tcW w:w="4069" w:type="dxa"/>
          </w:tcPr>
          <w:p w14:paraId="0C40454B"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Category Delete process in Edit Category Page.  </w:t>
            </w:r>
          </w:p>
        </w:tc>
        <w:tc>
          <w:tcPr>
            <w:tcW w:w="2712" w:type="dxa"/>
            <w:gridSpan w:val="2"/>
          </w:tcPr>
          <w:p w14:paraId="18AF0326"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0F96BF6" w14:textId="77777777" w:rsidTr="00CA070F">
        <w:trPr>
          <w:trHeight w:val="503"/>
        </w:trPr>
        <w:tc>
          <w:tcPr>
            <w:tcW w:w="2851" w:type="dxa"/>
            <w:gridSpan w:val="2"/>
          </w:tcPr>
          <w:p w14:paraId="00C3580E"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Category Page</w:t>
            </w:r>
          </w:p>
        </w:tc>
        <w:tc>
          <w:tcPr>
            <w:tcW w:w="4069" w:type="dxa"/>
          </w:tcPr>
          <w:p w14:paraId="6115C010"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Delete </w:t>
            </w:r>
            <w:r w:rsidRPr="00571473">
              <w:rPr>
                <w:rFonts w:cs="Arial"/>
                <w:bCs/>
              </w:rPr>
              <w:t>Category</w:t>
            </w:r>
            <w:r w:rsidRPr="00571473">
              <w:rPr>
                <w:rFonts w:cs="Arial"/>
              </w:rPr>
              <w:t>” button</w:t>
            </w:r>
          </w:p>
        </w:tc>
        <w:tc>
          <w:tcPr>
            <w:tcW w:w="2712" w:type="dxa"/>
            <w:gridSpan w:val="2"/>
          </w:tcPr>
          <w:p w14:paraId="1A7621BF"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A45DEBF" w14:textId="77777777" w:rsidTr="00CA070F">
        <w:trPr>
          <w:trHeight w:val="519"/>
        </w:trPr>
        <w:tc>
          <w:tcPr>
            <w:tcW w:w="918" w:type="dxa"/>
          </w:tcPr>
          <w:p w14:paraId="3BAF9276" w14:textId="77777777" w:rsidR="008D0AA3" w:rsidRPr="00571473" w:rsidRDefault="008D0AA3" w:rsidP="00CA070F">
            <w:pPr>
              <w:spacing w:after="0"/>
              <w:rPr>
                <w:rFonts w:cs="Arial"/>
                <w:b/>
                <w:bCs/>
              </w:rPr>
            </w:pPr>
            <w:r w:rsidRPr="00571473">
              <w:rPr>
                <w:rFonts w:cs="Arial"/>
                <w:b/>
                <w:bCs/>
              </w:rPr>
              <w:t>Test Case</w:t>
            </w:r>
          </w:p>
        </w:tc>
        <w:tc>
          <w:tcPr>
            <w:tcW w:w="1933" w:type="dxa"/>
          </w:tcPr>
          <w:p w14:paraId="59928764" w14:textId="77777777" w:rsidR="008D0AA3" w:rsidRPr="00571473" w:rsidRDefault="008D0AA3" w:rsidP="00CA070F">
            <w:pPr>
              <w:spacing w:after="0"/>
              <w:rPr>
                <w:rFonts w:cs="Arial"/>
                <w:b/>
              </w:rPr>
            </w:pPr>
            <w:r w:rsidRPr="00571473">
              <w:rPr>
                <w:rFonts w:cs="Arial"/>
                <w:b/>
              </w:rPr>
              <w:t>Description</w:t>
            </w:r>
          </w:p>
        </w:tc>
        <w:tc>
          <w:tcPr>
            <w:tcW w:w="4069" w:type="dxa"/>
          </w:tcPr>
          <w:p w14:paraId="6560EEF4" w14:textId="77777777" w:rsidR="008D0AA3" w:rsidRPr="00571473" w:rsidRDefault="008D0AA3" w:rsidP="00CA070F">
            <w:pPr>
              <w:spacing w:after="0"/>
              <w:rPr>
                <w:rFonts w:cs="Arial"/>
                <w:b/>
              </w:rPr>
            </w:pPr>
            <w:r w:rsidRPr="00571473">
              <w:rPr>
                <w:rFonts w:cs="Arial"/>
                <w:b/>
              </w:rPr>
              <w:t>Test Procedure</w:t>
            </w:r>
          </w:p>
        </w:tc>
        <w:tc>
          <w:tcPr>
            <w:tcW w:w="1433" w:type="dxa"/>
          </w:tcPr>
          <w:p w14:paraId="52BBE87F" w14:textId="77777777" w:rsidR="008D0AA3" w:rsidRPr="00571473" w:rsidRDefault="008D0AA3" w:rsidP="00CA070F">
            <w:pPr>
              <w:spacing w:after="0"/>
              <w:rPr>
                <w:rFonts w:cs="Arial"/>
                <w:b/>
              </w:rPr>
            </w:pPr>
            <w:r w:rsidRPr="00571473">
              <w:rPr>
                <w:rFonts w:cs="Arial"/>
                <w:b/>
              </w:rPr>
              <w:t>Expected Result</w:t>
            </w:r>
          </w:p>
        </w:tc>
        <w:tc>
          <w:tcPr>
            <w:tcW w:w="1279" w:type="dxa"/>
          </w:tcPr>
          <w:p w14:paraId="0DD33285" w14:textId="77777777" w:rsidR="008D0AA3" w:rsidRPr="00571473" w:rsidRDefault="008D0AA3" w:rsidP="00CA070F">
            <w:pPr>
              <w:spacing w:after="0"/>
              <w:rPr>
                <w:rFonts w:cs="Arial"/>
                <w:b/>
              </w:rPr>
            </w:pPr>
            <w:r w:rsidRPr="00571473">
              <w:rPr>
                <w:rFonts w:cs="Arial"/>
                <w:b/>
              </w:rPr>
              <w:t>Actual Results</w:t>
            </w:r>
          </w:p>
        </w:tc>
      </w:tr>
      <w:tr w:rsidR="008D0AA3" w:rsidRPr="00571473" w14:paraId="20D57D64" w14:textId="77777777" w:rsidTr="00CA070F">
        <w:trPr>
          <w:trHeight w:val="1290"/>
        </w:trPr>
        <w:tc>
          <w:tcPr>
            <w:tcW w:w="918" w:type="dxa"/>
          </w:tcPr>
          <w:p w14:paraId="657F3BB2" w14:textId="77777777" w:rsidR="008D0AA3" w:rsidRPr="00571473" w:rsidRDefault="008D0AA3" w:rsidP="00CA070F">
            <w:pPr>
              <w:spacing w:after="0"/>
              <w:rPr>
                <w:rFonts w:cs="Arial"/>
              </w:rPr>
            </w:pPr>
            <w:r w:rsidRPr="00571473">
              <w:rPr>
                <w:rFonts w:cs="Arial"/>
              </w:rPr>
              <w:t>5.3</w:t>
            </w:r>
          </w:p>
        </w:tc>
        <w:tc>
          <w:tcPr>
            <w:tcW w:w="1933" w:type="dxa"/>
          </w:tcPr>
          <w:p w14:paraId="5D2214AC" w14:textId="77777777" w:rsidR="008D0AA3" w:rsidRPr="00571473" w:rsidRDefault="008D0AA3" w:rsidP="00CA070F">
            <w:pPr>
              <w:spacing w:after="0"/>
              <w:rPr>
                <w:rFonts w:cs="Arial"/>
              </w:rPr>
            </w:pPr>
            <w:r w:rsidRPr="00571473">
              <w:rPr>
                <w:rFonts w:cs="Arial"/>
              </w:rPr>
              <w:t xml:space="preserve">Testing if message box is shown and </w:t>
            </w:r>
            <w:r w:rsidRPr="00571473">
              <w:rPr>
                <w:rFonts w:cs="Arial"/>
                <w:bCs/>
              </w:rPr>
              <w:t xml:space="preserve">Category </w:t>
            </w:r>
            <w:r w:rsidRPr="00571473">
              <w:rPr>
                <w:rFonts w:cs="Arial"/>
              </w:rPr>
              <w:t xml:space="preserve">is </w:t>
            </w:r>
            <w:r w:rsidRPr="00571473">
              <w:rPr>
                <w:rFonts w:cs="Arial"/>
              </w:rPr>
              <w:lastRenderedPageBreak/>
              <w:t xml:space="preserve">deleted if “Delete </w:t>
            </w:r>
            <w:r w:rsidRPr="00571473">
              <w:rPr>
                <w:rFonts w:cs="Arial"/>
                <w:bCs/>
              </w:rPr>
              <w:t>Category</w:t>
            </w:r>
            <w:r w:rsidRPr="00571473">
              <w:rPr>
                <w:rFonts w:cs="Arial"/>
              </w:rPr>
              <w:t xml:space="preserve">” button is clicked. </w:t>
            </w:r>
          </w:p>
        </w:tc>
        <w:tc>
          <w:tcPr>
            <w:tcW w:w="4069" w:type="dxa"/>
          </w:tcPr>
          <w:p w14:paraId="7F7FF1BB" w14:textId="77777777" w:rsidR="008D0AA3" w:rsidRPr="00571473" w:rsidRDefault="008D0AA3" w:rsidP="00CA070F">
            <w:pPr>
              <w:spacing w:after="0"/>
              <w:rPr>
                <w:rFonts w:cs="Arial"/>
              </w:rPr>
            </w:pPr>
            <w:r w:rsidRPr="00571473">
              <w:rPr>
                <w:rFonts w:cs="Arial"/>
              </w:rPr>
              <w:lastRenderedPageBreak/>
              <w:t xml:space="preserve">“Delete </w:t>
            </w:r>
            <w:r w:rsidRPr="00571473">
              <w:rPr>
                <w:rFonts w:cs="Arial"/>
                <w:bCs/>
              </w:rPr>
              <w:t>Category</w:t>
            </w:r>
            <w:r w:rsidRPr="00571473">
              <w:rPr>
                <w:rFonts w:cs="Arial"/>
              </w:rPr>
              <w:t xml:space="preserve">” button is clicked.  </w:t>
            </w:r>
          </w:p>
        </w:tc>
        <w:tc>
          <w:tcPr>
            <w:tcW w:w="1433" w:type="dxa"/>
          </w:tcPr>
          <w:p w14:paraId="6A699EAC" w14:textId="77777777" w:rsidR="008D0AA3" w:rsidRPr="00571473" w:rsidRDefault="008D0AA3" w:rsidP="00CA070F">
            <w:pPr>
              <w:spacing w:after="0"/>
              <w:rPr>
                <w:rFonts w:cs="Arial"/>
              </w:rPr>
            </w:pPr>
            <w:r w:rsidRPr="00571473">
              <w:rPr>
                <w:rFonts w:cs="Arial"/>
              </w:rPr>
              <w:t>Show “</w:t>
            </w:r>
            <w:r w:rsidRPr="00571473">
              <w:rPr>
                <w:rFonts w:cs="Arial"/>
                <w:bCs/>
              </w:rPr>
              <w:t xml:space="preserve">Category </w:t>
            </w:r>
            <w:r w:rsidRPr="00571473">
              <w:rPr>
                <w:rFonts w:cs="Arial"/>
              </w:rPr>
              <w:t xml:space="preserve">Deleted </w:t>
            </w:r>
            <w:r w:rsidRPr="00571473">
              <w:rPr>
                <w:rFonts w:cs="Arial"/>
              </w:rPr>
              <w:lastRenderedPageBreak/>
              <w:t xml:space="preserve">Successfully” message.  </w:t>
            </w:r>
          </w:p>
        </w:tc>
        <w:tc>
          <w:tcPr>
            <w:tcW w:w="1279" w:type="dxa"/>
          </w:tcPr>
          <w:p w14:paraId="70F9238B" w14:textId="77777777" w:rsidR="008D0AA3" w:rsidRPr="00571473" w:rsidRDefault="008D0AA3" w:rsidP="00CA070F">
            <w:pPr>
              <w:spacing w:after="0"/>
              <w:rPr>
                <w:rFonts w:cs="Arial"/>
              </w:rPr>
            </w:pPr>
            <w:r w:rsidRPr="00571473">
              <w:rPr>
                <w:rFonts w:cs="Arial"/>
              </w:rPr>
              <w:lastRenderedPageBreak/>
              <w:t>See Fig.5.3.2</w:t>
            </w:r>
          </w:p>
        </w:tc>
      </w:tr>
    </w:tbl>
    <w:p w14:paraId="39381C67" w14:textId="77777777" w:rsidR="008D0AA3" w:rsidRPr="00571473" w:rsidRDefault="008D0AA3" w:rsidP="008D0AA3">
      <w:pPr>
        <w:rPr>
          <w:rFonts w:cs="Arial"/>
        </w:rPr>
      </w:pPr>
    </w:p>
    <w:p w14:paraId="38A6624D" w14:textId="77777777" w:rsidR="008D0AA3" w:rsidRPr="00571473" w:rsidRDefault="008D0AA3" w:rsidP="008D0AA3">
      <w:pPr>
        <w:rPr>
          <w:rFonts w:cs="Arial"/>
          <w:b/>
          <w:bCs/>
        </w:rPr>
      </w:pPr>
      <w:r w:rsidRPr="00571473">
        <w:rPr>
          <w:rFonts w:cs="Arial"/>
          <w:b/>
          <w:bCs/>
        </w:rPr>
        <w:t>Before testing</w:t>
      </w:r>
    </w:p>
    <w:p w14:paraId="6215F75E"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14720" behindDoc="0" locked="0" layoutInCell="1" allowOverlap="1" wp14:anchorId="18D069C5" wp14:editId="3F2C0773">
                <wp:simplePos x="0" y="0"/>
                <wp:positionH relativeFrom="column">
                  <wp:posOffset>3649621</wp:posOffset>
                </wp:positionH>
                <wp:positionV relativeFrom="paragraph">
                  <wp:posOffset>226088</wp:posOffset>
                </wp:positionV>
                <wp:extent cx="219682" cy="233459"/>
                <wp:effectExtent l="38100" t="19050" r="28575" b="52705"/>
                <wp:wrapNone/>
                <wp:docPr id="740" name="Straight Arrow Connector 740"/>
                <wp:cNvGraphicFramePr/>
                <a:graphic xmlns:a="http://schemas.openxmlformats.org/drawingml/2006/main">
                  <a:graphicData uri="http://schemas.microsoft.com/office/word/2010/wordprocessingShape">
                    <wps:wsp>
                      <wps:cNvCnPr/>
                      <wps:spPr>
                        <a:xfrm flipH="1">
                          <a:off x="0" y="0"/>
                          <a:ext cx="219682" cy="233459"/>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4C5021" id="Straight Arrow Connector 740" o:spid="_x0000_s1026" type="#_x0000_t32" style="position:absolute;margin-left:287.35pt;margin-top:17.8pt;width:17.3pt;height:18.4pt;flip:x;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" strokecolor="red" strokeweight="2.25pt">
                <v:stroke endarrow="block" endcap="round"/>
              </v:shape>
            </w:pict>
          </mc:Fallback>
        </mc:AlternateContent>
      </w:r>
      <w:r w:rsidRPr="00571473">
        <w:rPr>
          <w:rFonts w:cs="Arial"/>
          <w:noProof/>
        </w:rPr>
        <w:drawing>
          <wp:inline distT="0" distB="0" distL="0" distR="0" wp14:anchorId="705E4282" wp14:editId="1726A39E">
            <wp:extent cx="5829300" cy="1115060"/>
            <wp:effectExtent l="0" t="0" r="0" b="889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829300" cy="1115060"/>
                    </a:xfrm>
                    <a:prstGeom prst="rect">
                      <a:avLst/>
                    </a:prstGeom>
                  </pic:spPr>
                </pic:pic>
              </a:graphicData>
            </a:graphic>
          </wp:inline>
        </w:drawing>
      </w:r>
    </w:p>
    <w:p w14:paraId="7FBFB15A" w14:textId="77777777" w:rsidR="008D0AA3" w:rsidRPr="00571473" w:rsidRDefault="008D0AA3" w:rsidP="008D0AA3">
      <w:pPr>
        <w:rPr>
          <w:rFonts w:cs="Arial"/>
        </w:rPr>
      </w:pPr>
      <w:r w:rsidRPr="00571473">
        <w:rPr>
          <w:rFonts w:cs="Arial"/>
        </w:rPr>
        <w:t>Fig.5.3.1</w:t>
      </w:r>
    </w:p>
    <w:p w14:paraId="7803D296" w14:textId="77777777" w:rsidR="008D0AA3" w:rsidRPr="00571473" w:rsidRDefault="008D0AA3" w:rsidP="008D0AA3">
      <w:pPr>
        <w:rPr>
          <w:rFonts w:cs="Arial"/>
        </w:rPr>
      </w:pPr>
    </w:p>
    <w:p w14:paraId="45B2BF4D" w14:textId="77777777" w:rsidR="008D0AA3" w:rsidRPr="00571473" w:rsidRDefault="008D0AA3" w:rsidP="008D0AA3">
      <w:pPr>
        <w:rPr>
          <w:rFonts w:cs="Arial"/>
          <w:b/>
          <w:bCs/>
        </w:rPr>
      </w:pPr>
      <w:r w:rsidRPr="00571473">
        <w:rPr>
          <w:rFonts w:cs="Arial"/>
          <w:b/>
          <w:bCs/>
        </w:rPr>
        <w:t>After Testing</w:t>
      </w:r>
    </w:p>
    <w:p w14:paraId="7561BBB8" w14:textId="77777777" w:rsidR="008D0AA3" w:rsidRPr="00571473" w:rsidRDefault="008D0AA3" w:rsidP="008D0AA3">
      <w:pPr>
        <w:rPr>
          <w:rFonts w:cs="Arial"/>
          <w:b/>
          <w:bCs/>
        </w:rPr>
      </w:pPr>
      <w:r w:rsidRPr="00571473">
        <w:rPr>
          <w:rFonts w:cs="Arial"/>
          <w:noProof/>
        </w:rPr>
        <w:drawing>
          <wp:inline distT="0" distB="0" distL="0" distR="0" wp14:anchorId="53A07478" wp14:editId="405F99E6">
            <wp:extent cx="4324350" cy="1304925"/>
            <wp:effectExtent l="0" t="0" r="0" b="952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324350" cy="1304925"/>
                    </a:xfrm>
                    <a:prstGeom prst="rect">
                      <a:avLst/>
                    </a:prstGeom>
                  </pic:spPr>
                </pic:pic>
              </a:graphicData>
            </a:graphic>
          </wp:inline>
        </w:drawing>
      </w:r>
    </w:p>
    <w:p w14:paraId="416B7E60" w14:textId="77777777" w:rsidR="008D0AA3" w:rsidRPr="00571473" w:rsidRDefault="008D0AA3" w:rsidP="008D0AA3">
      <w:pPr>
        <w:rPr>
          <w:rFonts w:cs="Arial"/>
        </w:rPr>
      </w:pPr>
      <w:r w:rsidRPr="00571473">
        <w:rPr>
          <w:rFonts w:cs="Arial"/>
        </w:rPr>
        <w:t>Fig.5.3.2</w:t>
      </w:r>
    </w:p>
    <w:p w14:paraId="53DBFE84" w14:textId="77777777" w:rsidR="008D0AA3" w:rsidRPr="00571473" w:rsidRDefault="008D0AA3" w:rsidP="008D0AA3">
      <w:pPr>
        <w:rPr>
          <w:rFonts w:cs="Arial"/>
        </w:rPr>
      </w:pPr>
    </w:p>
    <w:p w14:paraId="39BFFF65" w14:textId="77777777" w:rsidR="008D0AA3" w:rsidRPr="00571473" w:rsidRDefault="008D0AA3" w:rsidP="008D0AA3">
      <w:pPr>
        <w:spacing w:after="0" w:line="276" w:lineRule="auto"/>
        <w:rPr>
          <w:rFonts w:cs="Arial"/>
          <w:b/>
          <w:u w:val="single"/>
        </w:rPr>
      </w:pPr>
      <w:r w:rsidRPr="00571473">
        <w:rPr>
          <w:rFonts w:cs="Arial"/>
          <w:b/>
          <w:u w:val="single"/>
        </w:rPr>
        <w:t>Module 6: Supplier Input Form</w:t>
      </w:r>
    </w:p>
    <w:p w14:paraId="15B59FAF"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637"/>
        <w:gridCol w:w="2463"/>
        <w:gridCol w:w="1568"/>
      </w:tblGrid>
      <w:tr w:rsidR="008D0AA3" w:rsidRPr="00571473" w14:paraId="4D2B8C9C" w14:textId="77777777" w:rsidTr="00CA070F">
        <w:trPr>
          <w:trHeight w:val="566"/>
        </w:trPr>
        <w:tc>
          <w:tcPr>
            <w:tcW w:w="1525" w:type="dxa"/>
          </w:tcPr>
          <w:p w14:paraId="73BBB5D1"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033B0A71"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0B0C39BE"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6F0FD356"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49210271" w14:textId="77777777" w:rsidTr="00CA070F">
        <w:tc>
          <w:tcPr>
            <w:tcW w:w="1525" w:type="dxa"/>
          </w:tcPr>
          <w:p w14:paraId="1ABE097A" w14:textId="77777777" w:rsidR="008D0AA3" w:rsidRPr="00571473" w:rsidRDefault="008D0AA3" w:rsidP="00CA070F">
            <w:pPr>
              <w:spacing w:line="276" w:lineRule="auto"/>
              <w:jc w:val="center"/>
              <w:rPr>
                <w:rFonts w:cs="Arial"/>
              </w:rPr>
            </w:pPr>
            <w:r w:rsidRPr="00571473">
              <w:rPr>
                <w:rFonts w:cs="Arial"/>
              </w:rPr>
              <w:t>6.1</w:t>
            </w:r>
          </w:p>
        </w:tc>
        <w:tc>
          <w:tcPr>
            <w:tcW w:w="3713" w:type="dxa"/>
          </w:tcPr>
          <w:p w14:paraId="077E47C5" w14:textId="77777777" w:rsidR="008D0AA3" w:rsidRPr="00571473" w:rsidRDefault="008D0AA3" w:rsidP="00CA070F">
            <w:pPr>
              <w:spacing w:line="276" w:lineRule="auto"/>
              <w:rPr>
                <w:rFonts w:cs="Arial"/>
              </w:rPr>
            </w:pPr>
            <w:r w:rsidRPr="00571473">
              <w:rPr>
                <w:rFonts w:cs="Arial"/>
              </w:rPr>
              <w:t xml:space="preserve">Test “Supplier Name” text box. </w:t>
            </w:r>
          </w:p>
        </w:tc>
        <w:tc>
          <w:tcPr>
            <w:tcW w:w="2520" w:type="dxa"/>
          </w:tcPr>
          <w:p w14:paraId="1293F7C2"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519480E0"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3FC91FFF" w14:textId="77777777" w:rsidTr="00CA070F">
        <w:tc>
          <w:tcPr>
            <w:tcW w:w="1525" w:type="dxa"/>
          </w:tcPr>
          <w:p w14:paraId="12678690" w14:textId="77777777" w:rsidR="008D0AA3" w:rsidRPr="00571473" w:rsidRDefault="008D0AA3" w:rsidP="00CA070F">
            <w:pPr>
              <w:spacing w:line="276" w:lineRule="auto"/>
              <w:jc w:val="center"/>
              <w:rPr>
                <w:rFonts w:cs="Arial"/>
              </w:rPr>
            </w:pPr>
            <w:r w:rsidRPr="00571473">
              <w:rPr>
                <w:rFonts w:cs="Arial"/>
              </w:rPr>
              <w:t>6.2</w:t>
            </w:r>
          </w:p>
        </w:tc>
        <w:tc>
          <w:tcPr>
            <w:tcW w:w="3713" w:type="dxa"/>
          </w:tcPr>
          <w:p w14:paraId="28A2102A" w14:textId="77777777" w:rsidR="008D0AA3" w:rsidRPr="00571473" w:rsidRDefault="008D0AA3" w:rsidP="00CA070F">
            <w:pPr>
              <w:spacing w:line="276" w:lineRule="auto"/>
              <w:rPr>
                <w:rFonts w:cs="Arial"/>
              </w:rPr>
            </w:pPr>
            <w:r w:rsidRPr="00571473">
              <w:rPr>
                <w:rFonts w:cs="Arial"/>
              </w:rPr>
              <w:t>Test “Company Name” text box.</w:t>
            </w:r>
          </w:p>
        </w:tc>
        <w:tc>
          <w:tcPr>
            <w:tcW w:w="2520" w:type="dxa"/>
          </w:tcPr>
          <w:p w14:paraId="6C52EA88"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43FC43FD"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54A50434" w14:textId="77777777" w:rsidTr="00CA070F">
        <w:tc>
          <w:tcPr>
            <w:tcW w:w="1525" w:type="dxa"/>
          </w:tcPr>
          <w:p w14:paraId="21DD405F" w14:textId="77777777" w:rsidR="008D0AA3" w:rsidRPr="00571473" w:rsidRDefault="008D0AA3" w:rsidP="00CA070F">
            <w:pPr>
              <w:spacing w:line="276" w:lineRule="auto"/>
              <w:jc w:val="center"/>
              <w:rPr>
                <w:rFonts w:cs="Arial"/>
              </w:rPr>
            </w:pPr>
            <w:r w:rsidRPr="00571473">
              <w:rPr>
                <w:rFonts w:cs="Arial"/>
              </w:rPr>
              <w:t>6.3</w:t>
            </w:r>
          </w:p>
        </w:tc>
        <w:tc>
          <w:tcPr>
            <w:tcW w:w="3713" w:type="dxa"/>
          </w:tcPr>
          <w:p w14:paraId="3FFB41F8" w14:textId="77777777" w:rsidR="008D0AA3" w:rsidRPr="00571473" w:rsidRDefault="008D0AA3" w:rsidP="00CA070F">
            <w:pPr>
              <w:spacing w:line="276" w:lineRule="auto"/>
              <w:rPr>
                <w:rFonts w:cs="Arial"/>
              </w:rPr>
            </w:pPr>
            <w:r w:rsidRPr="00571473">
              <w:rPr>
                <w:rFonts w:cs="Arial"/>
              </w:rPr>
              <w:t>Test “Contact Number” text box.</w:t>
            </w:r>
          </w:p>
        </w:tc>
        <w:tc>
          <w:tcPr>
            <w:tcW w:w="2520" w:type="dxa"/>
          </w:tcPr>
          <w:p w14:paraId="251EAF8C"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25414948"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448DDA04" w14:textId="77777777" w:rsidTr="00CA070F">
        <w:tc>
          <w:tcPr>
            <w:tcW w:w="1525" w:type="dxa"/>
          </w:tcPr>
          <w:p w14:paraId="599F2FCE" w14:textId="77777777" w:rsidR="008D0AA3" w:rsidRPr="00571473" w:rsidRDefault="008D0AA3" w:rsidP="00CA070F">
            <w:pPr>
              <w:spacing w:line="276" w:lineRule="auto"/>
              <w:jc w:val="center"/>
              <w:rPr>
                <w:rFonts w:cs="Arial"/>
              </w:rPr>
            </w:pPr>
            <w:r w:rsidRPr="00571473">
              <w:rPr>
                <w:rFonts w:cs="Arial"/>
              </w:rPr>
              <w:t>6.4</w:t>
            </w:r>
          </w:p>
        </w:tc>
        <w:tc>
          <w:tcPr>
            <w:tcW w:w="3713" w:type="dxa"/>
          </w:tcPr>
          <w:p w14:paraId="4AF9E7C6" w14:textId="77777777" w:rsidR="008D0AA3" w:rsidRPr="00571473" w:rsidRDefault="008D0AA3" w:rsidP="00CA070F">
            <w:pPr>
              <w:spacing w:line="276" w:lineRule="auto"/>
              <w:rPr>
                <w:rFonts w:cs="Arial"/>
              </w:rPr>
            </w:pPr>
            <w:r w:rsidRPr="00571473">
              <w:rPr>
                <w:rFonts w:cs="Arial"/>
              </w:rPr>
              <w:t xml:space="preserve">Test “Supplier Upload” button. </w:t>
            </w:r>
          </w:p>
        </w:tc>
        <w:tc>
          <w:tcPr>
            <w:tcW w:w="2520" w:type="dxa"/>
          </w:tcPr>
          <w:p w14:paraId="703D6D05" w14:textId="77777777" w:rsidR="008D0AA3" w:rsidRPr="00571473" w:rsidRDefault="008D0AA3" w:rsidP="00CA070F">
            <w:pPr>
              <w:spacing w:line="276" w:lineRule="auto"/>
              <w:jc w:val="center"/>
              <w:rPr>
                <w:rFonts w:cs="Arial"/>
              </w:rPr>
            </w:pPr>
            <w:r w:rsidRPr="00571473">
              <w:rPr>
                <w:rFonts w:cs="Arial"/>
                <w:bCs/>
              </w:rPr>
              <w:t>April 13, 2020</w:t>
            </w:r>
          </w:p>
        </w:tc>
        <w:tc>
          <w:tcPr>
            <w:tcW w:w="1592" w:type="dxa"/>
          </w:tcPr>
          <w:p w14:paraId="7F8C4DB3"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51D849C7" w14:textId="77777777" w:rsidTr="00CA070F">
        <w:tc>
          <w:tcPr>
            <w:tcW w:w="1525" w:type="dxa"/>
          </w:tcPr>
          <w:p w14:paraId="10F1AD63" w14:textId="77777777" w:rsidR="008D0AA3" w:rsidRPr="00571473" w:rsidRDefault="008D0AA3" w:rsidP="00CA070F">
            <w:pPr>
              <w:spacing w:line="276" w:lineRule="auto"/>
              <w:jc w:val="center"/>
              <w:rPr>
                <w:rFonts w:cs="Arial"/>
              </w:rPr>
            </w:pPr>
            <w:r w:rsidRPr="00571473">
              <w:rPr>
                <w:rFonts w:cs="Arial"/>
              </w:rPr>
              <w:lastRenderedPageBreak/>
              <w:t>6.5</w:t>
            </w:r>
          </w:p>
        </w:tc>
        <w:tc>
          <w:tcPr>
            <w:tcW w:w="3713" w:type="dxa"/>
          </w:tcPr>
          <w:p w14:paraId="229571F4" w14:textId="77777777" w:rsidR="008D0AA3" w:rsidRPr="00571473" w:rsidRDefault="008D0AA3" w:rsidP="00CA070F">
            <w:pPr>
              <w:spacing w:line="276" w:lineRule="auto"/>
              <w:rPr>
                <w:rFonts w:cs="Arial"/>
              </w:rPr>
            </w:pPr>
            <w:r w:rsidRPr="00571473">
              <w:rPr>
                <w:rFonts w:cs="Arial"/>
              </w:rPr>
              <w:t>Test “Delete Supplier” button.</w:t>
            </w:r>
          </w:p>
        </w:tc>
        <w:tc>
          <w:tcPr>
            <w:tcW w:w="2520" w:type="dxa"/>
          </w:tcPr>
          <w:p w14:paraId="5A415FF3" w14:textId="77777777" w:rsidR="008D0AA3" w:rsidRPr="00571473" w:rsidRDefault="008D0AA3" w:rsidP="00CA070F">
            <w:pPr>
              <w:spacing w:line="276" w:lineRule="auto"/>
              <w:jc w:val="center"/>
              <w:rPr>
                <w:rFonts w:cs="Arial"/>
                <w:bCs/>
              </w:rPr>
            </w:pPr>
            <w:r w:rsidRPr="00571473">
              <w:rPr>
                <w:rFonts w:cs="Arial"/>
                <w:bCs/>
              </w:rPr>
              <w:t>April 13, 2020</w:t>
            </w:r>
          </w:p>
        </w:tc>
        <w:tc>
          <w:tcPr>
            <w:tcW w:w="1592" w:type="dxa"/>
          </w:tcPr>
          <w:p w14:paraId="190AE3F7" w14:textId="77777777" w:rsidR="008D0AA3" w:rsidRPr="00571473" w:rsidRDefault="008D0AA3" w:rsidP="00CA070F">
            <w:pPr>
              <w:spacing w:line="276" w:lineRule="auto"/>
              <w:jc w:val="center"/>
              <w:rPr>
                <w:rFonts w:cs="Arial"/>
              </w:rPr>
            </w:pPr>
            <w:r w:rsidRPr="00571473">
              <w:rPr>
                <w:rFonts w:cs="Arial"/>
              </w:rPr>
              <w:t>Pyae Thuta</w:t>
            </w:r>
          </w:p>
        </w:tc>
      </w:tr>
    </w:tbl>
    <w:p w14:paraId="71934955" w14:textId="77777777" w:rsidR="008D0AA3" w:rsidRPr="00571473" w:rsidRDefault="008D0AA3" w:rsidP="008D0AA3">
      <w:pPr>
        <w:rPr>
          <w:rFonts w:cs="Arial"/>
        </w:rPr>
      </w:pPr>
    </w:p>
    <w:p w14:paraId="3A712D40" w14:textId="77777777" w:rsidR="008D0AA3" w:rsidRPr="00571473" w:rsidRDefault="008D0AA3" w:rsidP="008D0AA3">
      <w:pPr>
        <w:rPr>
          <w:rFonts w:cs="Arial"/>
        </w:rPr>
      </w:pPr>
    </w:p>
    <w:p w14:paraId="22E1D555" w14:textId="77777777" w:rsidR="008D0AA3" w:rsidRPr="00571473" w:rsidRDefault="008D0AA3" w:rsidP="008D0AA3">
      <w:pPr>
        <w:rPr>
          <w:rFonts w:cs="Arial"/>
        </w:rPr>
      </w:pPr>
    </w:p>
    <w:p w14:paraId="4CC1D2A1" w14:textId="77777777" w:rsidR="008D0AA3" w:rsidRPr="00571473" w:rsidRDefault="008D0AA3" w:rsidP="008D0AA3">
      <w:pPr>
        <w:rPr>
          <w:rFonts w:cs="Arial"/>
        </w:rPr>
      </w:pPr>
    </w:p>
    <w:p w14:paraId="42BA3F88" w14:textId="77777777" w:rsidR="008D0AA3" w:rsidRPr="00571473" w:rsidRDefault="008D0AA3" w:rsidP="008D0AA3">
      <w:pPr>
        <w:rPr>
          <w:rFonts w:cs="Arial"/>
        </w:rPr>
      </w:pPr>
    </w:p>
    <w:p w14:paraId="7E242476" w14:textId="77777777" w:rsidR="008D0AA3" w:rsidRPr="00571473" w:rsidRDefault="008D0AA3" w:rsidP="008D0AA3">
      <w:pPr>
        <w:rPr>
          <w:rFonts w:cs="Arial"/>
        </w:rPr>
      </w:pPr>
    </w:p>
    <w:p w14:paraId="4B97BDD3" w14:textId="77777777" w:rsidR="008D0AA3" w:rsidRPr="00571473" w:rsidRDefault="008D0AA3" w:rsidP="008D0AA3">
      <w:pPr>
        <w:rPr>
          <w:rFonts w:cs="Arial"/>
        </w:rPr>
      </w:pPr>
    </w:p>
    <w:p w14:paraId="175A2457" w14:textId="77777777" w:rsidR="008D0AA3" w:rsidRPr="00571473" w:rsidRDefault="008D0AA3" w:rsidP="008D0AA3">
      <w:pPr>
        <w:rPr>
          <w:rFonts w:cs="Arial"/>
        </w:rPr>
      </w:pPr>
    </w:p>
    <w:p w14:paraId="7830EB87" w14:textId="77777777" w:rsidR="008D0AA3" w:rsidRPr="00571473" w:rsidRDefault="008D0AA3" w:rsidP="008D0AA3">
      <w:pPr>
        <w:rPr>
          <w:rFonts w:cs="Arial"/>
        </w:rPr>
      </w:pPr>
    </w:p>
    <w:p w14:paraId="07C896A7"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45AD839F" w14:textId="77777777" w:rsidTr="00CA070F">
        <w:trPr>
          <w:trHeight w:val="519"/>
        </w:trPr>
        <w:tc>
          <w:tcPr>
            <w:tcW w:w="2851" w:type="dxa"/>
            <w:gridSpan w:val="2"/>
          </w:tcPr>
          <w:p w14:paraId="35483AD8" w14:textId="77777777" w:rsidR="008D0AA3" w:rsidRPr="00571473" w:rsidRDefault="008D0AA3" w:rsidP="00CA070F">
            <w:pPr>
              <w:spacing w:after="0"/>
              <w:rPr>
                <w:rFonts w:cs="Arial"/>
                <w:b/>
              </w:rPr>
            </w:pPr>
            <w:r w:rsidRPr="00571473">
              <w:rPr>
                <w:rFonts w:cs="Arial"/>
                <w:b/>
              </w:rPr>
              <w:t>Unit Test 1</w:t>
            </w:r>
          </w:p>
        </w:tc>
        <w:tc>
          <w:tcPr>
            <w:tcW w:w="4069" w:type="dxa"/>
          </w:tcPr>
          <w:p w14:paraId="2F063075"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upplier Upload process in Edit Supplier Page.  </w:t>
            </w:r>
          </w:p>
        </w:tc>
        <w:tc>
          <w:tcPr>
            <w:tcW w:w="2712" w:type="dxa"/>
            <w:gridSpan w:val="2"/>
          </w:tcPr>
          <w:p w14:paraId="1B7DD6FE"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0FE484C0" w14:textId="77777777" w:rsidTr="00CA070F">
        <w:trPr>
          <w:trHeight w:val="503"/>
        </w:trPr>
        <w:tc>
          <w:tcPr>
            <w:tcW w:w="2851" w:type="dxa"/>
            <w:gridSpan w:val="2"/>
          </w:tcPr>
          <w:p w14:paraId="2C9F5131"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upplier Page</w:t>
            </w:r>
          </w:p>
        </w:tc>
        <w:tc>
          <w:tcPr>
            <w:tcW w:w="4069" w:type="dxa"/>
          </w:tcPr>
          <w:p w14:paraId="76FA83E3"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upplier Name” text box. </w:t>
            </w:r>
          </w:p>
        </w:tc>
        <w:tc>
          <w:tcPr>
            <w:tcW w:w="2712" w:type="dxa"/>
            <w:gridSpan w:val="2"/>
          </w:tcPr>
          <w:p w14:paraId="03A2996C"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3C0F33E5" w14:textId="77777777" w:rsidTr="00CA070F">
        <w:trPr>
          <w:trHeight w:val="519"/>
        </w:trPr>
        <w:tc>
          <w:tcPr>
            <w:tcW w:w="918" w:type="dxa"/>
          </w:tcPr>
          <w:p w14:paraId="4CC57C49" w14:textId="77777777" w:rsidR="008D0AA3" w:rsidRPr="00571473" w:rsidRDefault="008D0AA3" w:rsidP="00CA070F">
            <w:pPr>
              <w:spacing w:after="0"/>
              <w:rPr>
                <w:rFonts w:cs="Arial"/>
                <w:b/>
                <w:bCs/>
              </w:rPr>
            </w:pPr>
            <w:r w:rsidRPr="00571473">
              <w:rPr>
                <w:rFonts w:cs="Arial"/>
                <w:b/>
                <w:bCs/>
              </w:rPr>
              <w:t>Test Case</w:t>
            </w:r>
          </w:p>
        </w:tc>
        <w:tc>
          <w:tcPr>
            <w:tcW w:w="1933" w:type="dxa"/>
          </w:tcPr>
          <w:p w14:paraId="4F3DE1BF" w14:textId="77777777" w:rsidR="008D0AA3" w:rsidRPr="00571473" w:rsidRDefault="008D0AA3" w:rsidP="00CA070F">
            <w:pPr>
              <w:spacing w:after="0"/>
              <w:rPr>
                <w:rFonts w:cs="Arial"/>
                <w:b/>
              </w:rPr>
            </w:pPr>
            <w:r w:rsidRPr="00571473">
              <w:rPr>
                <w:rFonts w:cs="Arial"/>
                <w:b/>
              </w:rPr>
              <w:t>Description</w:t>
            </w:r>
          </w:p>
        </w:tc>
        <w:tc>
          <w:tcPr>
            <w:tcW w:w="4069" w:type="dxa"/>
          </w:tcPr>
          <w:p w14:paraId="140A4570" w14:textId="77777777" w:rsidR="008D0AA3" w:rsidRPr="00571473" w:rsidRDefault="008D0AA3" w:rsidP="00CA070F">
            <w:pPr>
              <w:spacing w:after="0"/>
              <w:rPr>
                <w:rFonts w:cs="Arial"/>
                <w:b/>
              </w:rPr>
            </w:pPr>
            <w:r w:rsidRPr="00571473">
              <w:rPr>
                <w:rFonts w:cs="Arial"/>
                <w:b/>
              </w:rPr>
              <w:t>Test Procedure</w:t>
            </w:r>
          </w:p>
        </w:tc>
        <w:tc>
          <w:tcPr>
            <w:tcW w:w="1433" w:type="dxa"/>
          </w:tcPr>
          <w:p w14:paraId="6916A67D" w14:textId="77777777" w:rsidR="008D0AA3" w:rsidRPr="00571473" w:rsidRDefault="008D0AA3" w:rsidP="00CA070F">
            <w:pPr>
              <w:spacing w:after="0"/>
              <w:rPr>
                <w:rFonts w:cs="Arial"/>
                <w:b/>
              </w:rPr>
            </w:pPr>
            <w:r w:rsidRPr="00571473">
              <w:rPr>
                <w:rFonts w:cs="Arial"/>
                <w:b/>
              </w:rPr>
              <w:t>Expected Result</w:t>
            </w:r>
          </w:p>
        </w:tc>
        <w:tc>
          <w:tcPr>
            <w:tcW w:w="1279" w:type="dxa"/>
          </w:tcPr>
          <w:p w14:paraId="24FDEA38" w14:textId="77777777" w:rsidR="008D0AA3" w:rsidRPr="00571473" w:rsidRDefault="008D0AA3" w:rsidP="00CA070F">
            <w:pPr>
              <w:spacing w:after="0"/>
              <w:rPr>
                <w:rFonts w:cs="Arial"/>
                <w:b/>
              </w:rPr>
            </w:pPr>
            <w:r w:rsidRPr="00571473">
              <w:rPr>
                <w:rFonts w:cs="Arial"/>
                <w:b/>
              </w:rPr>
              <w:t>Actual Results</w:t>
            </w:r>
          </w:p>
        </w:tc>
      </w:tr>
      <w:tr w:rsidR="008D0AA3" w:rsidRPr="00571473" w14:paraId="60966381" w14:textId="77777777" w:rsidTr="00CA070F">
        <w:trPr>
          <w:trHeight w:val="1290"/>
        </w:trPr>
        <w:tc>
          <w:tcPr>
            <w:tcW w:w="918" w:type="dxa"/>
          </w:tcPr>
          <w:p w14:paraId="2E46B1F5" w14:textId="77777777" w:rsidR="008D0AA3" w:rsidRPr="00571473" w:rsidRDefault="008D0AA3" w:rsidP="00CA070F">
            <w:pPr>
              <w:spacing w:after="0"/>
              <w:rPr>
                <w:rFonts w:cs="Arial"/>
              </w:rPr>
            </w:pPr>
            <w:r w:rsidRPr="00571473">
              <w:rPr>
                <w:rFonts w:cs="Arial"/>
              </w:rPr>
              <w:t>6.1</w:t>
            </w:r>
          </w:p>
        </w:tc>
        <w:tc>
          <w:tcPr>
            <w:tcW w:w="1933" w:type="dxa"/>
          </w:tcPr>
          <w:p w14:paraId="6925CEB5" w14:textId="77777777" w:rsidR="008D0AA3" w:rsidRPr="00571473" w:rsidRDefault="008D0AA3" w:rsidP="00CA070F">
            <w:pPr>
              <w:spacing w:after="0"/>
              <w:rPr>
                <w:rFonts w:cs="Arial"/>
              </w:rPr>
            </w:pPr>
            <w:r w:rsidRPr="00571473">
              <w:rPr>
                <w:rFonts w:cs="Arial"/>
              </w:rPr>
              <w:t xml:space="preserve">Testing if message box is shown if “Supplier Name” text box is not filled with data. </w:t>
            </w:r>
          </w:p>
        </w:tc>
        <w:tc>
          <w:tcPr>
            <w:tcW w:w="4069" w:type="dxa"/>
          </w:tcPr>
          <w:p w14:paraId="6A77D343" w14:textId="77777777" w:rsidR="008D0AA3" w:rsidRPr="00571473" w:rsidRDefault="008D0AA3" w:rsidP="00CA070F">
            <w:pPr>
              <w:spacing w:after="0"/>
              <w:rPr>
                <w:rFonts w:cs="Arial"/>
              </w:rPr>
            </w:pPr>
            <w:r w:rsidRPr="00571473">
              <w:rPr>
                <w:rFonts w:cs="Arial"/>
              </w:rPr>
              <w:t xml:space="preserve">“Upload Supplier” button is clicked when “Supplier Name” text box is not filed with data. </w:t>
            </w:r>
          </w:p>
        </w:tc>
        <w:tc>
          <w:tcPr>
            <w:tcW w:w="1433" w:type="dxa"/>
          </w:tcPr>
          <w:p w14:paraId="11F0A58F" w14:textId="77777777" w:rsidR="008D0AA3" w:rsidRPr="00571473" w:rsidRDefault="008D0AA3" w:rsidP="00CA070F">
            <w:pPr>
              <w:spacing w:after="0"/>
              <w:rPr>
                <w:rFonts w:cs="Arial"/>
              </w:rPr>
            </w:pPr>
            <w:r w:rsidRPr="00571473">
              <w:rPr>
                <w:rFonts w:cs="Arial"/>
              </w:rPr>
              <w:t xml:space="preserve">Show “Please Fill Out this filed” message.   </w:t>
            </w:r>
          </w:p>
        </w:tc>
        <w:tc>
          <w:tcPr>
            <w:tcW w:w="1279" w:type="dxa"/>
          </w:tcPr>
          <w:p w14:paraId="580C07DC" w14:textId="77777777" w:rsidR="008D0AA3" w:rsidRPr="00571473" w:rsidRDefault="008D0AA3" w:rsidP="00CA070F">
            <w:pPr>
              <w:spacing w:after="0"/>
              <w:rPr>
                <w:rFonts w:cs="Arial"/>
              </w:rPr>
            </w:pPr>
            <w:r w:rsidRPr="00571473">
              <w:rPr>
                <w:rFonts w:cs="Arial"/>
              </w:rPr>
              <w:t>See Fig.6.1.2</w:t>
            </w:r>
          </w:p>
        </w:tc>
      </w:tr>
    </w:tbl>
    <w:p w14:paraId="04742AE0" w14:textId="77777777" w:rsidR="008D0AA3" w:rsidRPr="00571473" w:rsidRDefault="008D0AA3" w:rsidP="008D0AA3">
      <w:pPr>
        <w:rPr>
          <w:rFonts w:cs="Arial"/>
        </w:rPr>
      </w:pPr>
    </w:p>
    <w:p w14:paraId="779D9323" w14:textId="77777777" w:rsidR="008D0AA3" w:rsidRPr="00571473" w:rsidRDefault="008D0AA3" w:rsidP="008D0AA3">
      <w:pPr>
        <w:rPr>
          <w:rFonts w:cs="Arial"/>
          <w:b/>
          <w:bCs/>
        </w:rPr>
      </w:pPr>
      <w:r w:rsidRPr="00571473">
        <w:rPr>
          <w:rFonts w:cs="Arial"/>
          <w:b/>
          <w:bCs/>
        </w:rPr>
        <w:t>Before testing</w:t>
      </w:r>
    </w:p>
    <w:p w14:paraId="732295A8" w14:textId="77777777" w:rsidR="008D0AA3" w:rsidRPr="00571473" w:rsidRDefault="008D0AA3" w:rsidP="008D0AA3">
      <w:pPr>
        <w:rPr>
          <w:rFonts w:cs="Arial"/>
          <w:b/>
          <w:bCs/>
        </w:rPr>
      </w:pPr>
      <w:r w:rsidRPr="00571473">
        <w:rPr>
          <w:rFonts w:cs="Arial"/>
          <w:b/>
          <w:bCs/>
          <w:noProof/>
        </w:rPr>
        <w:lastRenderedPageBreak/>
        <mc:AlternateContent>
          <mc:Choice Requires="wps">
            <w:drawing>
              <wp:anchor distT="0" distB="0" distL="114300" distR="114300" simplePos="0" relativeHeight="251648512" behindDoc="0" locked="0" layoutInCell="1" allowOverlap="1" wp14:anchorId="36A7454E" wp14:editId="2E9FDA8E">
                <wp:simplePos x="0" y="0"/>
                <wp:positionH relativeFrom="column">
                  <wp:posOffset>2825087</wp:posOffset>
                </wp:positionH>
                <wp:positionV relativeFrom="paragraph">
                  <wp:posOffset>1580985</wp:posOffset>
                </wp:positionV>
                <wp:extent cx="294005" cy="158750"/>
                <wp:effectExtent l="19050" t="19050" r="67945" b="50800"/>
                <wp:wrapNone/>
                <wp:docPr id="744" name="Straight Arrow Connector 744"/>
                <wp:cNvGraphicFramePr/>
                <a:graphic xmlns:a="http://schemas.openxmlformats.org/drawingml/2006/main">
                  <a:graphicData uri="http://schemas.microsoft.com/office/word/2010/wordprocessingShape">
                    <wps:wsp>
                      <wps:cNvCnPr/>
                      <wps:spPr>
                        <a:xfrm>
                          <a:off x="0" y="0"/>
                          <a:ext cx="294005" cy="158750"/>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04ACE69" id="Straight Arrow Connector 744" o:spid="_x0000_s1026" type="#_x0000_t32" style="position:absolute;margin-left:222.45pt;margin-top:124.5pt;width:23.15pt;height:12.5pt;z-index:25164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641344" behindDoc="0" locked="0" layoutInCell="1" allowOverlap="1" wp14:anchorId="75F44ABB" wp14:editId="459056CC">
                <wp:simplePos x="0" y="0"/>
                <wp:positionH relativeFrom="column">
                  <wp:posOffset>1428695</wp:posOffset>
                </wp:positionH>
                <wp:positionV relativeFrom="paragraph">
                  <wp:posOffset>676496</wp:posOffset>
                </wp:positionV>
                <wp:extent cx="3927475" cy="269875"/>
                <wp:effectExtent l="0" t="0" r="15875" b="15875"/>
                <wp:wrapNone/>
                <wp:docPr id="743" name="Rectangle 743"/>
                <wp:cNvGraphicFramePr/>
                <a:graphic xmlns:a="http://schemas.openxmlformats.org/drawingml/2006/main">
                  <a:graphicData uri="http://schemas.microsoft.com/office/word/2010/wordprocessingShape">
                    <wps:wsp>
                      <wps:cNvSpPr/>
                      <wps:spPr>
                        <a:xfrm>
                          <a:off x="0" y="0"/>
                          <a:ext cx="392747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ACA667" id="Rectangle 743" o:spid="_x0000_s1026" style="position:absolute;margin-left:112.5pt;margin-top:53.25pt;width:309.25pt;height:21.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39428705" wp14:editId="4D5EA873">
            <wp:extent cx="5829300" cy="193294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829300" cy="1932940"/>
                    </a:xfrm>
                    <a:prstGeom prst="rect">
                      <a:avLst/>
                    </a:prstGeom>
                  </pic:spPr>
                </pic:pic>
              </a:graphicData>
            </a:graphic>
          </wp:inline>
        </w:drawing>
      </w:r>
    </w:p>
    <w:p w14:paraId="10D43642" w14:textId="77777777" w:rsidR="008D0AA3" w:rsidRPr="00571473" w:rsidRDefault="008D0AA3" w:rsidP="008D0AA3">
      <w:pPr>
        <w:rPr>
          <w:rFonts w:cs="Arial"/>
        </w:rPr>
      </w:pPr>
      <w:r w:rsidRPr="00571473">
        <w:rPr>
          <w:rFonts w:cs="Arial"/>
        </w:rPr>
        <w:t>Fig.6.1.1</w:t>
      </w:r>
    </w:p>
    <w:p w14:paraId="38324EEE" w14:textId="77777777" w:rsidR="008D0AA3" w:rsidRPr="00571473" w:rsidRDefault="008D0AA3" w:rsidP="008D0AA3">
      <w:pPr>
        <w:rPr>
          <w:rFonts w:cs="Arial"/>
        </w:rPr>
      </w:pPr>
    </w:p>
    <w:p w14:paraId="7D0AC8D7" w14:textId="77777777" w:rsidR="008D0AA3" w:rsidRPr="00571473" w:rsidRDefault="008D0AA3" w:rsidP="008D0AA3">
      <w:pPr>
        <w:rPr>
          <w:rFonts w:cs="Arial"/>
          <w:b/>
          <w:bCs/>
        </w:rPr>
      </w:pPr>
      <w:r w:rsidRPr="00571473">
        <w:rPr>
          <w:rFonts w:cs="Arial"/>
          <w:b/>
          <w:bCs/>
        </w:rPr>
        <w:t xml:space="preserve">After Testing </w:t>
      </w:r>
    </w:p>
    <w:p w14:paraId="21C7CBC8"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44416" behindDoc="0" locked="0" layoutInCell="1" allowOverlap="1" wp14:anchorId="3ECABD2E" wp14:editId="43712389">
                <wp:simplePos x="0" y="0"/>
                <wp:positionH relativeFrom="column">
                  <wp:posOffset>2263140</wp:posOffset>
                </wp:positionH>
                <wp:positionV relativeFrom="paragraph">
                  <wp:posOffset>397538</wp:posOffset>
                </wp:positionV>
                <wp:extent cx="1375576" cy="389144"/>
                <wp:effectExtent l="0" t="0" r="15240" b="11430"/>
                <wp:wrapNone/>
                <wp:docPr id="746" name="Rectangle 746"/>
                <wp:cNvGraphicFramePr/>
                <a:graphic xmlns:a="http://schemas.openxmlformats.org/drawingml/2006/main">
                  <a:graphicData uri="http://schemas.microsoft.com/office/word/2010/wordprocessingShape">
                    <wps:wsp>
                      <wps:cNvSpPr/>
                      <wps:spPr>
                        <a:xfrm>
                          <a:off x="0" y="0"/>
                          <a:ext cx="1375576" cy="3891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762F0" id="Rectangle 746" o:spid="_x0000_s1026" style="position:absolute;margin-left:178.2pt;margin-top:31.3pt;width:108.3pt;height:30.6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5B705275" wp14:editId="666D1DDA">
            <wp:extent cx="5829300" cy="789305"/>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29300" cy="789305"/>
                    </a:xfrm>
                    <a:prstGeom prst="rect">
                      <a:avLst/>
                    </a:prstGeom>
                  </pic:spPr>
                </pic:pic>
              </a:graphicData>
            </a:graphic>
          </wp:inline>
        </w:drawing>
      </w:r>
    </w:p>
    <w:p w14:paraId="08E16BE3" w14:textId="77777777" w:rsidR="008D0AA3" w:rsidRPr="00571473" w:rsidRDefault="008D0AA3" w:rsidP="008D0AA3">
      <w:pPr>
        <w:rPr>
          <w:rFonts w:cs="Arial"/>
        </w:rPr>
      </w:pPr>
      <w:r w:rsidRPr="00571473">
        <w:rPr>
          <w:rFonts w:cs="Arial"/>
        </w:rPr>
        <w:t>Fig.6.1.2</w:t>
      </w:r>
    </w:p>
    <w:p w14:paraId="4AF487BB"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67D3B88B" w14:textId="77777777" w:rsidTr="00CA070F">
        <w:trPr>
          <w:trHeight w:val="519"/>
        </w:trPr>
        <w:tc>
          <w:tcPr>
            <w:tcW w:w="2851" w:type="dxa"/>
            <w:gridSpan w:val="2"/>
          </w:tcPr>
          <w:p w14:paraId="2207E77A" w14:textId="77777777" w:rsidR="008D0AA3" w:rsidRPr="00571473" w:rsidRDefault="008D0AA3" w:rsidP="00CA070F">
            <w:pPr>
              <w:spacing w:after="0"/>
              <w:rPr>
                <w:rFonts w:cs="Arial"/>
                <w:b/>
              </w:rPr>
            </w:pPr>
            <w:r w:rsidRPr="00571473">
              <w:rPr>
                <w:rFonts w:cs="Arial"/>
                <w:b/>
              </w:rPr>
              <w:t>Unit Test 2</w:t>
            </w:r>
          </w:p>
        </w:tc>
        <w:tc>
          <w:tcPr>
            <w:tcW w:w="4069" w:type="dxa"/>
          </w:tcPr>
          <w:p w14:paraId="2448054B"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upplier Upload process in Edit Supplier Page.  </w:t>
            </w:r>
          </w:p>
        </w:tc>
        <w:tc>
          <w:tcPr>
            <w:tcW w:w="2712" w:type="dxa"/>
            <w:gridSpan w:val="2"/>
          </w:tcPr>
          <w:p w14:paraId="79FFDD24"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857D108" w14:textId="77777777" w:rsidTr="00CA070F">
        <w:trPr>
          <w:trHeight w:val="503"/>
        </w:trPr>
        <w:tc>
          <w:tcPr>
            <w:tcW w:w="2851" w:type="dxa"/>
            <w:gridSpan w:val="2"/>
          </w:tcPr>
          <w:p w14:paraId="405BA01C"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upplier Page</w:t>
            </w:r>
          </w:p>
        </w:tc>
        <w:tc>
          <w:tcPr>
            <w:tcW w:w="4069" w:type="dxa"/>
          </w:tcPr>
          <w:p w14:paraId="161A366E"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Company Name” text box. </w:t>
            </w:r>
          </w:p>
        </w:tc>
        <w:tc>
          <w:tcPr>
            <w:tcW w:w="2712" w:type="dxa"/>
            <w:gridSpan w:val="2"/>
          </w:tcPr>
          <w:p w14:paraId="06A6CECA"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54B7609D" w14:textId="77777777" w:rsidTr="00CA070F">
        <w:trPr>
          <w:trHeight w:val="519"/>
        </w:trPr>
        <w:tc>
          <w:tcPr>
            <w:tcW w:w="918" w:type="dxa"/>
          </w:tcPr>
          <w:p w14:paraId="6BFAFBD7" w14:textId="77777777" w:rsidR="008D0AA3" w:rsidRPr="00571473" w:rsidRDefault="008D0AA3" w:rsidP="00CA070F">
            <w:pPr>
              <w:spacing w:after="0"/>
              <w:rPr>
                <w:rFonts w:cs="Arial"/>
                <w:b/>
                <w:bCs/>
              </w:rPr>
            </w:pPr>
            <w:r w:rsidRPr="00571473">
              <w:rPr>
                <w:rFonts w:cs="Arial"/>
                <w:b/>
                <w:bCs/>
              </w:rPr>
              <w:t>Test Case</w:t>
            </w:r>
          </w:p>
        </w:tc>
        <w:tc>
          <w:tcPr>
            <w:tcW w:w="1933" w:type="dxa"/>
          </w:tcPr>
          <w:p w14:paraId="169C6271" w14:textId="77777777" w:rsidR="008D0AA3" w:rsidRPr="00571473" w:rsidRDefault="008D0AA3" w:rsidP="00CA070F">
            <w:pPr>
              <w:spacing w:after="0"/>
              <w:rPr>
                <w:rFonts w:cs="Arial"/>
                <w:b/>
              </w:rPr>
            </w:pPr>
            <w:r w:rsidRPr="00571473">
              <w:rPr>
                <w:rFonts w:cs="Arial"/>
                <w:b/>
              </w:rPr>
              <w:t>Description</w:t>
            </w:r>
          </w:p>
        </w:tc>
        <w:tc>
          <w:tcPr>
            <w:tcW w:w="4069" w:type="dxa"/>
          </w:tcPr>
          <w:p w14:paraId="08793BEE" w14:textId="77777777" w:rsidR="008D0AA3" w:rsidRPr="00571473" w:rsidRDefault="008D0AA3" w:rsidP="00CA070F">
            <w:pPr>
              <w:spacing w:after="0"/>
              <w:rPr>
                <w:rFonts w:cs="Arial"/>
                <w:b/>
              </w:rPr>
            </w:pPr>
            <w:r w:rsidRPr="00571473">
              <w:rPr>
                <w:rFonts w:cs="Arial"/>
                <w:b/>
              </w:rPr>
              <w:t>Test Procedure</w:t>
            </w:r>
          </w:p>
        </w:tc>
        <w:tc>
          <w:tcPr>
            <w:tcW w:w="1433" w:type="dxa"/>
          </w:tcPr>
          <w:p w14:paraId="2DFCD9C0" w14:textId="77777777" w:rsidR="008D0AA3" w:rsidRPr="00571473" w:rsidRDefault="008D0AA3" w:rsidP="00CA070F">
            <w:pPr>
              <w:spacing w:after="0"/>
              <w:rPr>
                <w:rFonts w:cs="Arial"/>
                <w:b/>
              </w:rPr>
            </w:pPr>
            <w:r w:rsidRPr="00571473">
              <w:rPr>
                <w:rFonts w:cs="Arial"/>
                <w:b/>
              </w:rPr>
              <w:t>Expected Result</w:t>
            </w:r>
          </w:p>
        </w:tc>
        <w:tc>
          <w:tcPr>
            <w:tcW w:w="1279" w:type="dxa"/>
          </w:tcPr>
          <w:p w14:paraId="583A6EBE" w14:textId="77777777" w:rsidR="008D0AA3" w:rsidRPr="00571473" w:rsidRDefault="008D0AA3" w:rsidP="00CA070F">
            <w:pPr>
              <w:spacing w:after="0"/>
              <w:rPr>
                <w:rFonts w:cs="Arial"/>
                <w:b/>
              </w:rPr>
            </w:pPr>
            <w:r w:rsidRPr="00571473">
              <w:rPr>
                <w:rFonts w:cs="Arial"/>
                <w:b/>
              </w:rPr>
              <w:t>Actual Results</w:t>
            </w:r>
          </w:p>
        </w:tc>
      </w:tr>
      <w:tr w:rsidR="008D0AA3" w:rsidRPr="00571473" w14:paraId="3C6FA6DE" w14:textId="77777777" w:rsidTr="00CA070F">
        <w:trPr>
          <w:trHeight w:val="1290"/>
        </w:trPr>
        <w:tc>
          <w:tcPr>
            <w:tcW w:w="918" w:type="dxa"/>
          </w:tcPr>
          <w:p w14:paraId="1A024EF7" w14:textId="77777777" w:rsidR="008D0AA3" w:rsidRPr="00571473" w:rsidRDefault="008D0AA3" w:rsidP="00CA070F">
            <w:pPr>
              <w:spacing w:after="0"/>
              <w:rPr>
                <w:rFonts w:cs="Arial"/>
              </w:rPr>
            </w:pPr>
            <w:r w:rsidRPr="00571473">
              <w:rPr>
                <w:rFonts w:cs="Arial"/>
              </w:rPr>
              <w:t>6.2</w:t>
            </w:r>
          </w:p>
        </w:tc>
        <w:tc>
          <w:tcPr>
            <w:tcW w:w="1933" w:type="dxa"/>
          </w:tcPr>
          <w:p w14:paraId="659C0ABB" w14:textId="77777777" w:rsidR="008D0AA3" w:rsidRPr="00571473" w:rsidRDefault="008D0AA3" w:rsidP="00CA070F">
            <w:pPr>
              <w:spacing w:after="0"/>
              <w:rPr>
                <w:rFonts w:cs="Arial"/>
              </w:rPr>
            </w:pPr>
            <w:r w:rsidRPr="00571473">
              <w:rPr>
                <w:rFonts w:cs="Arial"/>
              </w:rPr>
              <w:t xml:space="preserve">Testing if message box is shown if “Company Name” text box is not filled with data. </w:t>
            </w:r>
          </w:p>
        </w:tc>
        <w:tc>
          <w:tcPr>
            <w:tcW w:w="4069" w:type="dxa"/>
          </w:tcPr>
          <w:p w14:paraId="2E54A032" w14:textId="77777777" w:rsidR="008D0AA3" w:rsidRPr="00571473" w:rsidRDefault="008D0AA3" w:rsidP="00CA070F">
            <w:pPr>
              <w:spacing w:after="0"/>
              <w:rPr>
                <w:rFonts w:cs="Arial"/>
              </w:rPr>
            </w:pPr>
            <w:r w:rsidRPr="00571473">
              <w:rPr>
                <w:rFonts w:cs="Arial"/>
              </w:rPr>
              <w:t xml:space="preserve">“Upload Supplier” button is clicked when “Company Name” text box is not filed with data. </w:t>
            </w:r>
          </w:p>
        </w:tc>
        <w:tc>
          <w:tcPr>
            <w:tcW w:w="1433" w:type="dxa"/>
          </w:tcPr>
          <w:p w14:paraId="7F926617" w14:textId="77777777" w:rsidR="008D0AA3" w:rsidRPr="00571473" w:rsidRDefault="008D0AA3" w:rsidP="00CA070F">
            <w:pPr>
              <w:spacing w:after="0"/>
              <w:rPr>
                <w:rFonts w:cs="Arial"/>
              </w:rPr>
            </w:pPr>
            <w:r w:rsidRPr="00571473">
              <w:rPr>
                <w:rFonts w:cs="Arial"/>
              </w:rPr>
              <w:t xml:space="preserve">Show “Please Fill Out this filed” message.   </w:t>
            </w:r>
          </w:p>
        </w:tc>
        <w:tc>
          <w:tcPr>
            <w:tcW w:w="1279" w:type="dxa"/>
          </w:tcPr>
          <w:p w14:paraId="2E638EF2" w14:textId="77777777" w:rsidR="008D0AA3" w:rsidRPr="00571473" w:rsidRDefault="008D0AA3" w:rsidP="00CA070F">
            <w:pPr>
              <w:spacing w:after="0"/>
              <w:rPr>
                <w:rFonts w:cs="Arial"/>
              </w:rPr>
            </w:pPr>
            <w:r w:rsidRPr="00571473">
              <w:rPr>
                <w:rFonts w:cs="Arial"/>
              </w:rPr>
              <w:t>See Fig.6.2.2</w:t>
            </w:r>
          </w:p>
        </w:tc>
      </w:tr>
    </w:tbl>
    <w:p w14:paraId="22615B08" w14:textId="77777777" w:rsidR="008D0AA3" w:rsidRPr="00571473" w:rsidRDefault="008D0AA3" w:rsidP="008D0AA3">
      <w:pPr>
        <w:rPr>
          <w:rFonts w:cs="Arial"/>
        </w:rPr>
      </w:pPr>
    </w:p>
    <w:p w14:paraId="0BEE0738" w14:textId="77777777" w:rsidR="008D0AA3" w:rsidRPr="00571473" w:rsidRDefault="008D0AA3" w:rsidP="008D0AA3">
      <w:pPr>
        <w:rPr>
          <w:rFonts w:cs="Arial"/>
          <w:b/>
          <w:bCs/>
        </w:rPr>
      </w:pPr>
      <w:r w:rsidRPr="00571473">
        <w:rPr>
          <w:rFonts w:cs="Arial"/>
          <w:b/>
          <w:bCs/>
        </w:rPr>
        <w:t xml:space="preserve">Before Testing </w:t>
      </w:r>
    </w:p>
    <w:p w14:paraId="4597A37E"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50560" behindDoc="0" locked="0" layoutInCell="1" allowOverlap="1" wp14:anchorId="5DCEB01E" wp14:editId="031F214C">
                <wp:simplePos x="0" y="0"/>
                <wp:positionH relativeFrom="column">
                  <wp:posOffset>2875225</wp:posOffset>
                </wp:positionH>
                <wp:positionV relativeFrom="paragraph">
                  <wp:posOffset>1589323</wp:posOffset>
                </wp:positionV>
                <wp:extent cx="241493" cy="169849"/>
                <wp:effectExtent l="19050" t="19050" r="63500" b="40005"/>
                <wp:wrapNone/>
                <wp:docPr id="749" name="Straight Arrow Connector 749"/>
                <wp:cNvGraphicFramePr/>
                <a:graphic xmlns:a="http://schemas.openxmlformats.org/drawingml/2006/main">
                  <a:graphicData uri="http://schemas.microsoft.com/office/word/2010/wordprocessingShape">
                    <wps:wsp>
                      <wps:cNvCnPr/>
                      <wps:spPr>
                        <a:xfrm>
                          <a:off x="0" y="0"/>
                          <a:ext cx="241493" cy="169849"/>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59FE59" id="Straight Arrow Connector 749" o:spid="_x0000_s1026" type="#_x0000_t32" style="position:absolute;margin-left:226.4pt;margin-top:125.15pt;width:19pt;height:13.3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649536" behindDoc="0" locked="0" layoutInCell="1" allowOverlap="1" wp14:anchorId="12B2CCDA" wp14:editId="5C4CFFB4">
                <wp:simplePos x="0" y="0"/>
                <wp:positionH relativeFrom="column">
                  <wp:posOffset>1460500</wp:posOffset>
                </wp:positionH>
                <wp:positionV relativeFrom="paragraph">
                  <wp:posOffset>929668</wp:posOffset>
                </wp:positionV>
                <wp:extent cx="3927475" cy="269875"/>
                <wp:effectExtent l="0" t="0" r="15875" b="15875"/>
                <wp:wrapNone/>
                <wp:docPr id="748" name="Rectangle 748"/>
                <wp:cNvGraphicFramePr/>
                <a:graphic xmlns:a="http://schemas.openxmlformats.org/drawingml/2006/main">
                  <a:graphicData uri="http://schemas.microsoft.com/office/word/2010/wordprocessingShape">
                    <wps:wsp>
                      <wps:cNvSpPr/>
                      <wps:spPr>
                        <a:xfrm>
                          <a:off x="0" y="0"/>
                          <a:ext cx="392747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EB1607" id="Rectangle 748" o:spid="_x0000_s1026" style="position:absolute;margin-left:115pt;margin-top:73.2pt;width:309.25pt;height:21.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1BFB0E7C" wp14:editId="10FA84D9">
            <wp:extent cx="5829300" cy="1922780"/>
            <wp:effectExtent l="0" t="0" r="0" b="127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29300" cy="1922780"/>
                    </a:xfrm>
                    <a:prstGeom prst="rect">
                      <a:avLst/>
                    </a:prstGeom>
                  </pic:spPr>
                </pic:pic>
              </a:graphicData>
            </a:graphic>
          </wp:inline>
        </w:drawing>
      </w:r>
    </w:p>
    <w:p w14:paraId="656802CC" w14:textId="77777777" w:rsidR="008D0AA3" w:rsidRPr="00571473" w:rsidRDefault="008D0AA3" w:rsidP="008D0AA3">
      <w:pPr>
        <w:rPr>
          <w:rFonts w:cs="Arial"/>
        </w:rPr>
      </w:pPr>
      <w:r w:rsidRPr="00571473">
        <w:rPr>
          <w:rFonts w:cs="Arial"/>
        </w:rPr>
        <w:t>Fig.6.2.1</w:t>
      </w:r>
    </w:p>
    <w:p w14:paraId="624026C5" w14:textId="77777777" w:rsidR="008D0AA3" w:rsidRPr="00571473" w:rsidRDefault="008D0AA3" w:rsidP="008D0AA3">
      <w:pPr>
        <w:rPr>
          <w:rFonts w:cs="Arial"/>
        </w:rPr>
      </w:pPr>
    </w:p>
    <w:p w14:paraId="521C4B87" w14:textId="77777777" w:rsidR="008D0AA3" w:rsidRPr="00571473" w:rsidRDefault="008D0AA3" w:rsidP="008D0AA3">
      <w:pPr>
        <w:rPr>
          <w:rFonts w:cs="Arial"/>
          <w:b/>
          <w:bCs/>
        </w:rPr>
      </w:pPr>
      <w:r w:rsidRPr="00571473">
        <w:rPr>
          <w:rFonts w:cs="Arial"/>
          <w:b/>
          <w:bCs/>
        </w:rPr>
        <w:t>After Testing</w:t>
      </w:r>
    </w:p>
    <w:p w14:paraId="228A4C77"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45440" behindDoc="0" locked="0" layoutInCell="1" allowOverlap="1" wp14:anchorId="5DA20C5A" wp14:editId="75C724E3">
                <wp:simplePos x="0" y="0"/>
                <wp:positionH relativeFrom="column">
                  <wp:posOffset>2215432</wp:posOffset>
                </wp:positionH>
                <wp:positionV relativeFrom="paragraph">
                  <wp:posOffset>244641</wp:posOffset>
                </wp:positionV>
                <wp:extent cx="1375576" cy="491379"/>
                <wp:effectExtent l="0" t="0" r="15240" b="23495"/>
                <wp:wrapNone/>
                <wp:docPr id="752" name="Rectangle 752"/>
                <wp:cNvGraphicFramePr/>
                <a:graphic xmlns:a="http://schemas.openxmlformats.org/drawingml/2006/main">
                  <a:graphicData uri="http://schemas.microsoft.com/office/word/2010/wordprocessingShape">
                    <wps:wsp>
                      <wps:cNvSpPr/>
                      <wps:spPr>
                        <a:xfrm>
                          <a:off x="0" y="0"/>
                          <a:ext cx="1375576" cy="4913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AA9BCA" id="Rectangle 752" o:spid="_x0000_s1026" style="position:absolute;margin-left:174.45pt;margin-top:19.25pt;width:108.3pt;height:38.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777CC437" wp14:editId="73DF112C">
            <wp:extent cx="5829300" cy="737870"/>
            <wp:effectExtent l="0" t="0" r="0" b="508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829300" cy="737870"/>
                    </a:xfrm>
                    <a:prstGeom prst="rect">
                      <a:avLst/>
                    </a:prstGeom>
                  </pic:spPr>
                </pic:pic>
              </a:graphicData>
            </a:graphic>
          </wp:inline>
        </w:drawing>
      </w:r>
    </w:p>
    <w:p w14:paraId="2EA44394" w14:textId="77777777" w:rsidR="008D0AA3" w:rsidRPr="00571473" w:rsidRDefault="008D0AA3" w:rsidP="008D0AA3">
      <w:pPr>
        <w:rPr>
          <w:rFonts w:cs="Arial"/>
        </w:rPr>
      </w:pPr>
      <w:r w:rsidRPr="00571473">
        <w:rPr>
          <w:rFonts w:cs="Arial"/>
        </w:rPr>
        <w:t>Fig.6.2.2</w:t>
      </w: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5318955D" w14:textId="77777777" w:rsidTr="00CA070F">
        <w:trPr>
          <w:trHeight w:val="519"/>
        </w:trPr>
        <w:tc>
          <w:tcPr>
            <w:tcW w:w="2851" w:type="dxa"/>
            <w:gridSpan w:val="2"/>
          </w:tcPr>
          <w:p w14:paraId="6EC15024" w14:textId="77777777" w:rsidR="008D0AA3" w:rsidRPr="00571473" w:rsidRDefault="008D0AA3" w:rsidP="00CA070F">
            <w:pPr>
              <w:spacing w:after="0"/>
              <w:rPr>
                <w:rFonts w:cs="Arial"/>
                <w:b/>
              </w:rPr>
            </w:pPr>
            <w:r w:rsidRPr="00571473">
              <w:rPr>
                <w:rFonts w:cs="Arial"/>
                <w:b/>
              </w:rPr>
              <w:t>Unit Test 3</w:t>
            </w:r>
          </w:p>
        </w:tc>
        <w:tc>
          <w:tcPr>
            <w:tcW w:w="4069" w:type="dxa"/>
          </w:tcPr>
          <w:p w14:paraId="092C6AF2"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upplier Upload process in Edit Supplier Page.  </w:t>
            </w:r>
          </w:p>
        </w:tc>
        <w:tc>
          <w:tcPr>
            <w:tcW w:w="2712" w:type="dxa"/>
            <w:gridSpan w:val="2"/>
          </w:tcPr>
          <w:p w14:paraId="080F6EC1"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6E1969AF" w14:textId="77777777" w:rsidTr="00CA070F">
        <w:trPr>
          <w:trHeight w:val="503"/>
        </w:trPr>
        <w:tc>
          <w:tcPr>
            <w:tcW w:w="2851" w:type="dxa"/>
            <w:gridSpan w:val="2"/>
          </w:tcPr>
          <w:p w14:paraId="7126F3EA"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upplier Page</w:t>
            </w:r>
          </w:p>
        </w:tc>
        <w:tc>
          <w:tcPr>
            <w:tcW w:w="4069" w:type="dxa"/>
          </w:tcPr>
          <w:p w14:paraId="7E683DC2"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Contact Number” text box. </w:t>
            </w:r>
          </w:p>
        </w:tc>
        <w:tc>
          <w:tcPr>
            <w:tcW w:w="2712" w:type="dxa"/>
            <w:gridSpan w:val="2"/>
          </w:tcPr>
          <w:p w14:paraId="00162F18"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6996B584" w14:textId="77777777" w:rsidTr="00CA070F">
        <w:trPr>
          <w:trHeight w:val="519"/>
        </w:trPr>
        <w:tc>
          <w:tcPr>
            <w:tcW w:w="918" w:type="dxa"/>
          </w:tcPr>
          <w:p w14:paraId="5FF840BB" w14:textId="77777777" w:rsidR="008D0AA3" w:rsidRPr="00571473" w:rsidRDefault="008D0AA3" w:rsidP="00CA070F">
            <w:pPr>
              <w:spacing w:after="0"/>
              <w:rPr>
                <w:rFonts w:cs="Arial"/>
                <w:b/>
                <w:bCs/>
              </w:rPr>
            </w:pPr>
            <w:r w:rsidRPr="00571473">
              <w:rPr>
                <w:rFonts w:cs="Arial"/>
                <w:b/>
                <w:bCs/>
              </w:rPr>
              <w:t>Test Case</w:t>
            </w:r>
          </w:p>
        </w:tc>
        <w:tc>
          <w:tcPr>
            <w:tcW w:w="1933" w:type="dxa"/>
          </w:tcPr>
          <w:p w14:paraId="51D82B9C" w14:textId="77777777" w:rsidR="008D0AA3" w:rsidRPr="00571473" w:rsidRDefault="008D0AA3" w:rsidP="00CA070F">
            <w:pPr>
              <w:spacing w:after="0"/>
              <w:rPr>
                <w:rFonts w:cs="Arial"/>
                <w:b/>
              </w:rPr>
            </w:pPr>
            <w:r w:rsidRPr="00571473">
              <w:rPr>
                <w:rFonts w:cs="Arial"/>
                <w:b/>
              </w:rPr>
              <w:t>Description</w:t>
            </w:r>
          </w:p>
        </w:tc>
        <w:tc>
          <w:tcPr>
            <w:tcW w:w="4069" w:type="dxa"/>
          </w:tcPr>
          <w:p w14:paraId="6D0DEC2A" w14:textId="77777777" w:rsidR="008D0AA3" w:rsidRPr="00571473" w:rsidRDefault="008D0AA3" w:rsidP="00CA070F">
            <w:pPr>
              <w:spacing w:after="0"/>
              <w:rPr>
                <w:rFonts w:cs="Arial"/>
                <w:b/>
              </w:rPr>
            </w:pPr>
            <w:r w:rsidRPr="00571473">
              <w:rPr>
                <w:rFonts w:cs="Arial"/>
                <w:b/>
              </w:rPr>
              <w:t>Test Procedure</w:t>
            </w:r>
          </w:p>
        </w:tc>
        <w:tc>
          <w:tcPr>
            <w:tcW w:w="1433" w:type="dxa"/>
          </w:tcPr>
          <w:p w14:paraId="4A2A080F" w14:textId="77777777" w:rsidR="008D0AA3" w:rsidRPr="00571473" w:rsidRDefault="008D0AA3" w:rsidP="00CA070F">
            <w:pPr>
              <w:spacing w:after="0"/>
              <w:rPr>
                <w:rFonts w:cs="Arial"/>
                <w:b/>
              </w:rPr>
            </w:pPr>
            <w:r w:rsidRPr="00571473">
              <w:rPr>
                <w:rFonts w:cs="Arial"/>
                <w:b/>
              </w:rPr>
              <w:t>Expected Result</w:t>
            </w:r>
          </w:p>
        </w:tc>
        <w:tc>
          <w:tcPr>
            <w:tcW w:w="1279" w:type="dxa"/>
          </w:tcPr>
          <w:p w14:paraId="49840A94" w14:textId="77777777" w:rsidR="008D0AA3" w:rsidRPr="00571473" w:rsidRDefault="008D0AA3" w:rsidP="00CA070F">
            <w:pPr>
              <w:spacing w:after="0"/>
              <w:rPr>
                <w:rFonts w:cs="Arial"/>
                <w:b/>
              </w:rPr>
            </w:pPr>
            <w:r w:rsidRPr="00571473">
              <w:rPr>
                <w:rFonts w:cs="Arial"/>
                <w:b/>
              </w:rPr>
              <w:t>Actual Results</w:t>
            </w:r>
          </w:p>
        </w:tc>
      </w:tr>
      <w:tr w:rsidR="008D0AA3" w:rsidRPr="00571473" w14:paraId="78C1E0F0" w14:textId="77777777" w:rsidTr="00CA070F">
        <w:trPr>
          <w:trHeight w:val="1290"/>
        </w:trPr>
        <w:tc>
          <w:tcPr>
            <w:tcW w:w="918" w:type="dxa"/>
          </w:tcPr>
          <w:p w14:paraId="55BE7C6B" w14:textId="77777777" w:rsidR="008D0AA3" w:rsidRPr="00571473" w:rsidRDefault="008D0AA3" w:rsidP="00CA070F">
            <w:pPr>
              <w:spacing w:after="0"/>
              <w:rPr>
                <w:rFonts w:cs="Arial"/>
              </w:rPr>
            </w:pPr>
            <w:r w:rsidRPr="00571473">
              <w:rPr>
                <w:rFonts w:cs="Arial"/>
              </w:rPr>
              <w:t>6.3</w:t>
            </w:r>
          </w:p>
        </w:tc>
        <w:tc>
          <w:tcPr>
            <w:tcW w:w="1933" w:type="dxa"/>
          </w:tcPr>
          <w:p w14:paraId="07B7EB31" w14:textId="77777777" w:rsidR="008D0AA3" w:rsidRPr="00571473" w:rsidRDefault="008D0AA3" w:rsidP="00CA070F">
            <w:pPr>
              <w:spacing w:after="0"/>
              <w:rPr>
                <w:rFonts w:cs="Arial"/>
              </w:rPr>
            </w:pPr>
            <w:r w:rsidRPr="00571473">
              <w:rPr>
                <w:rFonts w:cs="Arial"/>
              </w:rPr>
              <w:t xml:space="preserve">Testing if message box is shown if “Contact Number” text box is not filled with data. </w:t>
            </w:r>
          </w:p>
        </w:tc>
        <w:tc>
          <w:tcPr>
            <w:tcW w:w="4069" w:type="dxa"/>
          </w:tcPr>
          <w:p w14:paraId="35C673DE" w14:textId="77777777" w:rsidR="008D0AA3" w:rsidRPr="00571473" w:rsidRDefault="008D0AA3" w:rsidP="00CA070F">
            <w:pPr>
              <w:spacing w:after="0"/>
              <w:rPr>
                <w:rFonts w:cs="Arial"/>
              </w:rPr>
            </w:pPr>
            <w:r w:rsidRPr="00571473">
              <w:rPr>
                <w:rFonts w:cs="Arial"/>
              </w:rPr>
              <w:t xml:space="preserve">“Upload Supplier” button is clicked when “Contact Number” text box is not filed with data. </w:t>
            </w:r>
          </w:p>
        </w:tc>
        <w:tc>
          <w:tcPr>
            <w:tcW w:w="1433" w:type="dxa"/>
          </w:tcPr>
          <w:p w14:paraId="1957E6EA" w14:textId="77777777" w:rsidR="008D0AA3" w:rsidRPr="00571473" w:rsidRDefault="008D0AA3" w:rsidP="00CA070F">
            <w:pPr>
              <w:spacing w:after="0"/>
              <w:rPr>
                <w:rFonts w:cs="Arial"/>
              </w:rPr>
            </w:pPr>
            <w:r w:rsidRPr="00571473">
              <w:rPr>
                <w:rFonts w:cs="Arial"/>
              </w:rPr>
              <w:t xml:space="preserve">Show “Please Fill Out this filed” message.   </w:t>
            </w:r>
          </w:p>
        </w:tc>
        <w:tc>
          <w:tcPr>
            <w:tcW w:w="1279" w:type="dxa"/>
          </w:tcPr>
          <w:p w14:paraId="5C425BA0" w14:textId="77777777" w:rsidR="008D0AA3" w:rsidRPr="00571473" w:rsidRDefault="008D0AA3" w:rsidP="00CA070F">
            <w:pPr>
              <w:spacing w:after="0"/>
              <w:rPr>
                <w:rFonts w:cs="Arial"/>
              </w:rPr>
            </w:pPr>
            <w:r w:rsidRPr="00571473">
              <w:rPr>
                <w:rFonts w:cs="Arial"/>
              </w:rPr>
              <w:t>See Fig.6.3.2</w:t>
            </w:r>
          </w:p>
        </w:tc>
      </w:tr>
    </w:tbl>
    <w:p w14:paraId="40DF52E5" w14:textId="77777777" w:rsidR="008D0AA3" w:rsidRPr="00571473" w:rsidRDefault="008D0AA3" w:rsidP="008D0AA3">
      <w:pPr>
        <w:rPr>
          <w:rFonts w:cs="Arial"/>
        </w:rPr>
      </w:pPr>
    </w:p>
    <w:p w14:paraId="527BF0D5" w14:textId="77777777" w:rsidR="008D0AA3" w:rsidRPr="00571473" w:rsidRDefault="008D0AA3" w:rsidP="008D0AA3">
      <w:pPr>
        <w:rPr>
          <w:rFonts w:cs="Arial"/>
          <w:b/>
          <w:bCs/>
        </w:rPr>
      </w:pPr>
      <w:r w:rsidRPr="00571473">
        <w:rPr>
          <w:rFonts w:cs="Arial"/>
          <w:b/>
          <w:bCs/>
        </w:rPr>
        <w:t xml:space="preserve">Before Testing </w:t>
      </w:r>
    </w:p>
    <w:p w14:paraId="77D30CD1"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52608" behindDoc="0" locked="0" layoutInCell="1" allowOverlap="1" wp14:anchorId="408CDF22" wp14:editId="4FA2B6CD">
                <wp:simplePos x="0" y="0"/>
                <wp:positionH relativeFrom="column">
                  <wp:posOffset>2889636</wp:posOffset>
                </wp:positionH>
                <wp:positionV relativeFrom="paragraph">
                  <wp:posOffset>1597605</wp:posOffset>
                </wp:positionV>
                <wp:extent cx="241493" cy="169849"/>
                <wp:effectExtent l="19050" t="19050" r="63500" b="40005"/>
                <wp:wrapNone/>
                <wp:docPr id="757" name="Straight Arrow Connector 757"/>
                <wp:cNvGraphicFramePr/>
                <a:graphic xmlns:a="http://schemas.openxmlformats.org/drawingml/2006/main">
                  <a:graphicData uri="http://schemas.microsoft.com/office/word/2010/wordprocessingShape">
                    <wps:wsp>
                      <wps:cNvCnPr/>
                      <wps:spPr>
                        <a:xfrm>
                          <a:off x="0" y="0"/>
                          <a:ext cx="241493" cy="169849"/>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E583C5" id="Straight Arrow Connector 757" o:spid="_x0000_s1026" type="#_x0000_t32" style="position:absolute;margin-left:227.55pt;margin-top:125.8pt;width:19pt;height:13.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" strokecolor="red" strokeweight="2.25pt">
                <v:stroke endarrow="block" endcap="round"/>
              </v:shape>
            </w:pict>
          </mc:Fallback>
        </mc:AlternateContent>
      </w:r>
      <w:r w:rsidRPr="00571473">
        <w:rPr>
          <w:rFonts w:cs="Arial"/>
          <w:noProof/>
        </w:rPr>
        <mc:AlternateContent>
          <mc:Choice Requires="wps">
            <w:drawing>
              <wp:anchor distT="0" distB="0" distL="114300" distR="114300" simplePos="0" relativeHeight="251651584" behindDoc="0" locked="0" layoutInCell="1" allowOverlap="1" wp14:anchorId="2CDCB24A" wp14:editId="304BAD04">
                <wp:simplePos x="0" y="0"/>
                <wp:positionH relativeFrom="column">
                  <wp:posOffset>1436370</wp:posOffset>
                </wp:positionH>
                <wp:positionV relativeFrom="paragraph">
                  <wp:posOffset>1153160</wp:posOffset>
                </wp:positionV>
                <wp:extent cx="3927475" cy="269875"/>
                <wp:effectExtent l="0" t="0" r="15875" b="15875"/>
                <wp:wrapNone/>
                <wp:docPr id="756" name="Rectangle 756"/>
                <wp:cNvGraphicFramePr/>
                <a:graphic xmlns:a="http://schemas.openxmlformats.org/drawingml/2006/main">
                  <a:graphicData uri="http://schemas.microsoft.com/office/word/2010/wordprocessingShape">
                    <wps:wsp>
                      <wps:cNvSpPr/>
                      <wps:spPr>
                        <a:xfrm>
                          <a:off x="0" y="0"/>
                          <a:ext cx="392747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4035A4" id="Rectangle 756" o:spid="_x0000_s1026" style="position:absolute;margin-left:113.1pt;margin-top:90.8pt;width:309.25pt;height:21.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769CC358" wp14:editId="6239446C">
            <wp:extent cx="5829300" cy="19888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829300" cy="1988820"/>
                    </a:xfrm>
                    <a:prstGeom prst="rect">
                      <a:avLst/>
                    </a:prstGeom>
                  </pic:spPr>
                </pic:pic>
              </a:graphicData>
            </a:graphic>
          </wp:inline>
        </w:drawing>
      </w:r>
    </w:p>
    <w:p w14:paraId="769FAE46" w14:textId="77777777" w:rsidR="008D0AA3" w:rsidRPr="00571473" w:rsidRDefault="008D0AA3" w:rsidP="008D0AA3">
      <w:pPr>
        <w:rPr>
          <w:rFonts w:cs="Arial"/>
        </w:rPr>
      </w:pPr>
      <w:r w:rsidRPr="00571473">
        <w:rPr>
          <w:rFonts w:cs="Arial"/>
        </w:rPr>
        <w:t>Fig.6.3.1</w:t>
      </w:r>
    </w:p>
    <w:p w14:paraId="66EDB979" w14:textId="77777777" w:rsidR="008D0AA3" w:rsidRPr="00571473" w:rsidRDefault="008D0AA3" w:rsidP="008D0AA3">
      <w:pPr>
        <w:rPr>
          <w:rFonts w:cs="Arial"/>
        </w:rPr>
      </w:pPr>
    </w:p>
    <w:p w14:paraId="48F15583" w14:textId="77777777" w:rsidR="008D0AA3" w:rsidRPr="00571473" w:rsidRDefault="008D0AA3" w:rsidP="008D0AA3">
      <w:pPr>
        <w:rPr>
          <w:rFonts w:cs="Arial"/>
          <w:b/>
          <w:bCs/>
        </w:rPr>
      </w:pPr>
      <w:r w:rsidRPr="00571473">
        <w:rPr>
          <w:rFonts w:cs="Arial"/>
          <w:b/>
          <w:bCs/>
        </w:rPr>
        <w:t>After Testing</w:t>
      </w:r>
    </w:p>
    <w:p w14:paraId="6D6A5469"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46464" behindDoc="0" locked="0" layoutInCell="1" allowOverlap="1" wp14:anchorId="2D141F27" wp14:editId="4A02D87F">
                <wp:simplePos x="0" y="0"/>
                <wp:positionH relativeFrom="column">
                  <wp:posOffset>2302897</wp:posOffset>
                </wp:positionH>
                <wp:positionV relativeFrom="paragraph">
                  <wp:posOffset>254193</wp:posOffset>
                </wp:positionV>
                <wp:extent cx="1304013" cy="421419"/>
                <wp:effectExtent l="0" t="0" r="10795" b="17145"/>
                <wp:wrapNone/>
                <wp:docPr id="759" name="Rectangle 759"/>
                <wp:cNvGraphicFramePr/>
                <a:graphic xmlns:a="http://schemas.openxmlformats.org/drawingml/2006/main">
                  <a:graphicData uri="http://schemas.microsoft.com/office/word/2010/wordprocessingShape">
                    <wps:wsp>
                      <wps:cNvSpPr/>
                      <wps:spPr>
                        <a:xfrm>
                          <a:off x="0" y="0"/>
                          <a:ext cx="1304013" cy="4214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1C980" id="Rectangle 759" o:spid="_x0000_s1026" style="position:absolute;margin-left:181.35pt;margin-top:20pt;width:102.7pt;height:33.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" filled="f" strokecolor="red" strokeweight="1.5pt">
                <v:stroke endcap="round"/>
              </v:rect>
            </w:pict>
          </mc:Fallback>
        </mc:AlternateContent>
      </w:r>
      <w:r w:rsidRPr="00571473">
        <w:rPr>
          <w:rFonts w:cs="Arial"/>
          <w:noProof/>
        </w:rPr>
        <w:drawing>
          <wp:inline distT="0" distB="0" distL="0" distR="0" wp14:anchorId="148946B7" wp14:editId="6A38643D">
            <wp:extent cx="5829300" cy="734695"/>
            <wp:effectExtent l="0" t="0" r="0" b="8255"/>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29300" cy="734695"/>
                    </a:xfrm>
                    <a:prstGeom prst="rect">
                      <a:avLst/>
                    </a:prstGeom>
                  </pic:spPr>
                </pic:pic>
              </a:graphicData>
            </a:graphic>
          </wp:inline>
        </w:drawing>
      </w:r>
    </w:p>
    <w:p w14:paraId="23352779" w14:textId="77777777" w:rsidR="008D0AA3" w:rsidRPr="00571473" w:rsidRDefault="008D0AA3" w:rsidP="008D0AA3">
      <w:pPr>
        <w:rPr>
          <w:rFonts w:cs="Arial"/>
        </w:rPr>
      </w:pPr>
      <w:r w:rsidRPr="00571473">
        <w:rPr>
          <w:rFonts w:cs="Arial"/>
        </w:rPr>
        <w:t>Fig.6.3.2</w:t>
      </w: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4606A80E" w14:textId="77777777" w:rsidTr="00CA070F">
        <w:trPr>
          <w:trHeight w:val="519"/>
        </w:trPr>
        <w:tc>
          <w:tcPr>
            <w:tcW w:w="2851" w:type="dxa"/>
            <w:gridSpan w:val="2"/>
          </w:tcPr>
          <w:p w14:paraId="49381304" w14:textId="77777777" w:rsidR="008D0AA3" w:rsidRPr="00571473" w:rsidRDefault="008D0AA3" w:rsidP="00CA070F">
            <w:pPr>
              <w:spacing w:after="0"/>
              <w:rPr>
                <w:rFonts w:cs="Arial"/>
                <w:b/>
              </w:rPr>
            </w:pPr>
            <w:r w:rsidRPr="00571473">
              <w:rPr>
                <w:rFonts w:cs="Arial"/>
                <w:b/>
              </w:rPr>
              <w:t>Unit Test 4</w:t>
            </w:r>
          </w:p>
        </w:tc>
        <w:tc>
          <w:tcPr>
            <w:tcW w:w="4069" w:type="dxa"/>
          </w:tcPr>
          <w:p w14:paraId="073E53ED"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upplier Upload process in Edit Supplier Page.  </w:t>
            </w:r>
          </w:p>
        </w:tc>
        <w:tc>
          <w:tcPr>
            <w:tcW w:w="2712" w:type="dxa"/>
            <w:gridSpan w:val="2"/>
          </w:tcPr>
          <w:p w14:paraId="7D266BE8"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5959FC71" w14:textId="77777777" w:rsidTr="00CA070F">
        <w:trPr>
          <w:trHeight w:val="503"/>
        </w:trPr>
        <w:tc>
          <w:tcPr>
            <w:tcW w:w="2851" w:type="dxa"/>
            <w:gridSpan w:val="2"/>
          </w:tcPr>
          <w:p w14:paraId="0869F5D5"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upplier Page</w:t>
            </w:r>
          </w:p>
        </w:tc>
        <w:tc>
          <w:tcPr>
            <w:tcW w:w="4069" w:type="dxa"/>
          </w:tcPr>
          <w:p w14:paraId="6408B090"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upplier Upload” button. </w:t>
            </w:r>
          </w:p>
        </w:tc>
        <w:tc>
          <w:tcPr>
            <w:tcW w:w="2712" w:type="dxa"/>
            <w:gridSpan w:val="2"/>
          </w:tcPr>
          <w:p w14:paraId="3C6A6964"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64464C5D" w14:textId="77777777" w:rsidTr="00CA070F">
        <w:trPr>
          <w:trHeight w:val="519"/>
        </w:trPr>
        <w:tc>
          <w:tcPr>
            <w:tcW w:w="918" w:type="dxa"/>
          </w:tcPr>
          <w:p w14:paraId="6C365018" w14:textId="77777777" w:rsidR="008D0AA3" w:rsidRPr="00571473" w:rsidRDefault="008D0AA3" w:rsidP="00CA070F">
            <w:pPr>
              <w:spacing w:after="0"/>
              <w:rPr>
                <w:rFonts w:cs="Arial"/>
                <w:b/>
                <w:bCs/>
              </w:rPr>
            </w:pPr>
            <w:r w:rsidRPr="00571473">
              <w:rPr>
                <w:rFonts w:cs="Arial"/>
                <w:b/>
                <w:bCs/>
              </w:rPr>
              <w:t>Test Case</w:t>
            </w:r>
          </w:p>
        </w:tc>
        <w:tc>
          <w:tcPr>
            <w:tcW w:w="1933" w:type="dxa"/>
          </w:tcPr>
          <w:p w14:paraId="7AAB88C6" w14:textId="77777777" w:rsidR="008D0AA3" w:rsidRPr="00571473" w:rsidRDefault="008D0AA3" w:rsidP="00CA070F">
            <w:pPr>
              <w:spacing w:after="0"/>
              <w:rPr>
                <w:rFonts w:cs="Arial"/>
                <w:b/>
              </w:rPr>
            </w:pPr>
            <w:r w:rsidRPr="00571473">
              <w:rPr>
                <w:rFonts w:cs="Arial"/>
                <w:b/>
              </w:rPr>
              <w:t>Description</w:t>
            </w:r>
          </w:p>
        </w:tc>
        <w:tc>
          <w:tcPr>
            <w:tcW w:w="4069" w:type="dxa"/>
          </w:tcPr>
          <w:p w14:paraId="21AB0F0A" w14:textId="77777777" w:rsidR="008D0AA3" w:rsidRPr="00571473" w:rsidRDefault="008D0AA3" w:rsidP="00CA070F">
            <w:pPr>
              <w:spacing w:after="0"/>
              <w:rPr>
                <w:rFonts w:cs="Arial"/>
                <w:b/>
              </w:rPr>
            </w:pPr>
            <w:r w:rsidRPr="00571473">
              <w:rPr>
                <w:rFonts w:cs="Arial"/>
                <w:b/>
              </w:rPr>
              <w:t>Test Procedure</w:t>
            </w:r>
          </w:p>
        </w:tc>
        <w:tc>
          <w:tcPr>
            <w:tcW w:w="1433" w:type="dxa"/>
          </w:tcPr>
          <w:p w14:paraId="3A6CB6E5" w14:textId="77777777" w:rsidR="008D0AA3" w:rsidRPr="00571473" w:rsidRDefault="008D0AA3" w:rsidP="00CA070F">
            <w:pPr>
              <w:spacing w:after="0"/>
              <w:rPr>
                <w:rFonts w:cs="Arial"/>
                <w:b/>
              </w:rPr>
            </w:pPr>
            <w:r w:rsidRPr="00571473">
              <w:rPr>
                <w:rFonts w:cs="Arial"/>
                <w:b/>
              </w:rPr>
              <w:t>Expected Result</w:t>
            </w:r>
          </w:p>
        </w:tc>
        <w:tc>
          <w:tcPr>
            <w:tcW w:w="1279" w:type="dxa"/>
          </w:tcPr>
          <w:p w14:paraId="77B134DF" w14:textId="77777777" w:rsidR="008D0AA3" w:rsidRPr="00571473" w:rsidRDefault="008D0AA3" w:rsidP="00CA070F">
            <w:pPr>
              <w:spacing w:after="0"/>
              <w:rPr>
                <w:rFonts w:cs="Arial"/>
                <w:b/>
              </w:rPr>
            </w:pPr>
            <w:r w:rsidRPr="00571473">
              <w:rPr>
                <w:rFonts w:cs="Arial"/>
                <w:b/>
              </w:rPr>
              <w:t>Actual Results</w:t>
            </w:r>
          </w:p>
        </w:tc>
      </w:tr>
      <w:tr w:rsidR="008D0AA3" w:rsidRPr="00571473" w14:paraId="15F231BB" w14:textId="77777777" w:rsidTr="00CA070F">
        <w:trPr>
          <w:trHeight w:val="1290"/>
        </w:trPr>
        <w:tc>
          <w:tcPr>
            <w:tcW w:w="918" w:type="dxa"/>
          </w:tcPr>
          <w:p w14:paraId="77EC87A3" w14:textId="77777777" w:rsidR="008D0AA3" w:rsidRPr="00571473" w:rsidRDefault="008D0AA3" w:rsidP="00CA070F">
            <w:pPr>
              <w:spacing w:after="0"/>
              <w:rPr>
                <w:rFonts w:cs="Arial"/>
              </w:rPr>
            </w:pPr>
            <w:r w:rsidRPr="00571473">
              <w:rPr>
                <w:rFonts w:cs="Arial"/>
              </w:rPr>
              <w:t>6.4</w:t>
            </w:r>
          </w:p>
        </w:tc>
        <w:tc>
          <w:tcPr>
            <w:tcW w:w="1933" w:type="dxa"/>
          </w:tcPr>
          <w:p w14:paraId="481C8215" w14:textId="77777777" w:rsidR="008D0AA3" w:rsidRPr="00571473" w:rsidRDefault="008D0AA3" w:rsidP="00CA070F">
            <w:pPr>
              <w:spacing w:after="0"/>
              <w:rPr>
                <w:rFonts w:cs="Arial"/>
              </w:rPr>
            </w:pPr>
            <w:r w:rsidRPr="00571473">
              <w:rPr>
                <w:rFonts w:cs="Arial"/>
              </w:rPr>
              <w:t xml:space="preserve">Testing if message box is shown and supplier is recorded if all text </w:t>
            </w:r>
            <w:r w:rsidRPr="00571473">
              <w:rPr>
                <w:rFonts w:cs="Arial"/>
              </w:rPr>
              <w:lastRenderedPageBreak/>
              <w:t xml:space="preserve">boxes are filled with data.  </w:t>
            </w:r>
          </w:p>
        </w:tc>
        <w:tc>
          <w:tcPr>
            <w:tcW w:w="4069" w:type="dxa"/>
          </w:tcPr>
          <w:p w14:paraId="08B741DD" w14:textId="77777777" w:rsidR="008D0AA3" w:rsidRPr="00571473" w:rsidRDefault="008D0AA3" w:rsidP="00CA070F">
            <w:pPr>
              <w:spacing w:after="0"/>
              <w:rPr>
                <w:rFonts w:cs="Arial"/>
              </w:rPr>
            </w:pPr>
            <w:r w:rsidRPr="00571473">
              <w:rPr>
                <w:rFonts w:cs="Arial"/>
              </w:rPr>
              <w:lastRenderedPageBreak/>
              <w:t xml:space="preserve">“Upload Supplier” button is clicked when all text boxes are filled with correct data.  </w:t>
            </w:r>
          </w:p>
        </w:tc>
        <w:tc>
          <w:tcPr>
            <w:tcW w:w="1433" w:type="dxa"/>
          </w:tcPr>
          <w:p w14:paraId="796673C7" w14:textId="77777777" w:rsidR="008D0AA3" w:rsidRPr="00571473" w:rsidRDefault="008D0AA3" w:rsidP="00CA070F">
            <w:pPr>
              <w:spacing w:after="0"/>
              <w:rPr>
                <w:rFonts w:cs="Arial"/>
              </w:rPr>
            </w:pPr>
            <w:r w:rsidRPr="00571473">
              <w:rPr>
                <w:rFonts w:cs="Arial"/>
              </w:rPr>
              <w:t xml:space="preserve">Show successful message box. </w:t>
            </w:r>
          </w:p>
        </w:tc>
        <w:tc>
          <w:tcPr>
            <w:tcW w:w="1279" w:type="dxa"/>
          </w:tcPr>
          <w:p w14:paraId="6A7497D8" w14:textId="77777777" w:rsidR="008D0AA3" w:rsidRPr="00571473" w:rsidRDefault="008D0AA3" w:rsidP="00CA070F">
            <w:pPr>
              <w:spacing w:after="0"/>
              <w:rPr>
                <w:rFonts w:cs="Arial"/>
              </w:rPr>
            </w:pPr>
            <w:r w:rsidRPr="00571473">
              <w:rPr>
                <w:rFonts w:cs="Arial"/>
              </w:rPr>
              <w:t>See Fig.6.4.2</w:t>
            </w:r>
          </w:p>
        </w:tc>
      </w:tr>
    </w:tbl>
    <w:p w14:paraId="076A9ADE" w14:textId="77777777" w:rsidR="008D0AA3" w:rsidRPr="00571473" w:rsidRDefault="008D0AA3" w:rsidP="008D0AA3">
      <w:pPr>
        <w:rPr>
          <w:rFonts w:cs="Arial"/>
          <w:b/>
          <w:bCs/>
        </w:rPr>
      </w:pPr>
    </w:p>
    <w:p w14:paraId="1FC3F883" w14:textId="77777777" w:rsidR="008D0AA3" w:rsidRPr="00571473" w:rsidRDefault="008D0AA3" w:rsidP="008D0AA3">
      <w:pPr>
        <w:rPr>
          <w:rFonts w:cs="Arial"/>
          <w:b/>
          <w:bCs/>
        </w:rPr>
      </w:pPr>
      <w:r w:rsidRPr="00571473">
        <w:rPr>
          <w:rFonts w:cs="Arial"/>
          <w:b/>
          <w:bCs/>
        </w:rPr>
        <w:t xml:space="preserve">Before Testing </w:t>
      </w:r>
    </w:p>
    <w:p w14:paraId="3C218678" w14:textId="77777777" w:rsidR="008D0AA3" w:rsidRPr="00571473" w:rsidRDefault="008D0AA3" w:rsidP="008D0AA3">
      <w:pPr>
        <w:rPr>
          <w:rFonts w:cs="Arial"/>
        </w:rPr>
      </w:pPr>
      <w:r w:rsidRPr="00571473">
        <w:rPr>
          <w:rFonts w:cs="Arial"/>
          <w:noProof/>
        </w:rPr>
        <mc:AlternateContent>
          <mc:Choice Requires="wps">
            <w:drawing>
              <wp:anchor distT="0" distB="0" distL="114300" distR="114300" simplePos="0" relativeHeight="251653632" behindDoc="0" locked="0" layoutInCell="1" allowOverlap="1" wp14:anchorId="238F16BE" wp14:editId="106A6BC7">
                <wp:simplePos x="0" y="0"/>
                <wp:positionH relativeFrom="column">
                  <wp:posOffset>2888615</wp:posOffset>
                </wp:positionH>
                <wp:positionV relativeFrom="paragraph">
                  <wp:posOffset>1587500</wp:posOffset>
                </wp:positionV>
                <wp:extent cx="241300" cy="169545"/>
                <wp:effectExtent l="19050" t="19050" r="63500" b="40005"/>
                <wp:wrapNone/>
                <wp:docPr id="762" name="Straight Arrow Connector 762"/>
                <wp:cNvGraphicFramePr/>
                <a:graphic xmlns:a="http://schemas.openxmlformats.org/drawingml/2006/main">
                  <a:graphicData uri="http://schemas.microsoft.com/office/word/2010/wordprocessingShape">
                    <wps:wsp>
                      <wps:cNvCnPr/>
                      <wps:spPr>
                        <a:xfrm>
                          <a:off x="0" y="0"/>
                          <a:ext cx="241300" cy="169545"/>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9A5CB4" id="Straight Arrow Connector 762" o:spid="_x0000_s1026" type="#_x0000_t32" style="position:absolute;margin-left:227.45pt;margin-top:125pt;width:19pt;height:13.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" strokecolor="red" strokeweight="2.25pt">
                <v:stroke endarrow="block" endcap="round"/>
              </v:shape>
            </w:pict>
          </mc:Fallback>
        </mc:AlternateContent>
      </w:r>
      <w:r w:rsidRPr="00571473">
        <w:rPr>
          <w:rFonts w:cs="Arial"/>
          <w:noProof/>
        </w:rPr>
        <w:drawing>
          <wp:inline distT="0" distB="0" distL="0" distR="0" wp14:anchorId="10162C73" wp14:editId="5DB56F2F">
            <wp:extent cx="5829300" cy="1928495"/>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829300" cy="1928495"/>
                    </a:xfrm>
                    <a:prstGeom prst="rect">
                      <a:avLst/>
                    </a:prstGeom>
                  </pic:spPr>
                </pic:pic>
              </a:graphicData>
            </a:graphic>
          </wp:inline>
        </w:drawing>
      </w:r>
    </w:p>
    <w:p w14:paraId="6D306B01" w14:textId="77777777" w:rsidR="008D0AA3" w:rsidRPr="00571473" w:rsidRDefault="008D0AA3" w:rsidP="008D0AA3">
      <w:pPr>
        <w:rPr>
          <w:rFonts w:cs="Arial"/>
        </w:rPr>
      </w:pPr>
      <w:r w:rsidRPr="00571473">
        <w:rPr>
          <w:rFonts w:cs="Arial"/>
        </w:rPr>
        <w:t>Fig.6.4.1</w:t>
      </w:r>
    </w:p>
    <w:p w14:paraId="7585F527" w14:textId="77777777" w:rsidR="008D0AA3" w:rsidRPr="00571473" w:rsidRDefault="008D0AA3" w:rsidP="008D0AA3">
      <w:pPr>
        <w:rPr>
          <w:rFonts w:cs="Arial"/>
          <w:b/>
          <w:bCs/>
        </w:rPr>
      </w:pPr>
      <w:r w:rsidRPr="00571473">
        <w:rPr>
          <w:rFonts w:cs="Arial"/>
          <w:b/>
          <w:bCs/>
        </w:rPr>
        <w:t>After testing</w:t>
      </w:r>
    </w:p>
    <w:p w14:paraId="2F1AD9AC" w14:textId="77777777" w:rsidR="008D0AA3" w:rsidRPr="00571473" w:rsidRDefault="008D0AA3" w:rsidP="008D0AA3">
      <w:pPr>
        <w:rPr>
          <w:rFonts w:cs="Arial"/>
          <w:b/>
          <w:bCs/>
        </w:rPr>
      </w:pPr>
      <w:r w:rsidRPr="00571473">
        <w:rPr>
          <w:rFonts w:cs="Arial"/>
          <w:noProof/>
        </w:rPr>
        <w:drawing>
          <wp:inline distT="0" distB="0" distL="0" distR="0" wp14:anchorId="39FEB22A" wp14:editId="14773944">
            <wp:extent cx="3530379" cy="1062993"/>
            <wp:effectExtent l="0" t="0" r="0" b="381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546947" cy="1067982"/>
                    </a:xfrm>
                    <a:prstGeom prst="rect">
                      <a:avLst/>
                    </a:prstGeom>
                  </pic:spPr>
                </pic:pic>
              </a:graphicData>
            </a:graphic>
          </wp:inline>
        </w:drawing>
      </w:r>
    </w:p>
    <w:p w14:paraId="341D62BE" w14:textId="77777777" w:rsidR="008D0AA3" w:rsidRPr="00571473" w:rsidRDefault="008D0AA3" w:rsidP="008D0AA3">
      <w:pPr>
        <w:rPr>
          <w:rFonts w:cs="Arial"/>
        </w:rPr>
      </w:pPr>
      <w:r w:rsidRPr="00571473">
        <w:rPr>
          <w:rFonts w:cs="Arial"/>
        </w:rPr>
        <w:t>Fig.6.4.2</w:t>
      </w:r>
    </w:p>
    <w:tbl>
      <w:tblPr>
        <w:tblStyle w:val="TableGrid"/>
        <w:tblW w:w="9632" w:type="dxa"/>
        <w:tblLook w:val="04A0" w:firstRow="1" w:lastRow="0" w:firstColumn="1" w:lastColumn="0" w:noHBand="0" w:noVBand="1"/>
      </w:tblPr>
      <w:tblGrid>
        <w:gridCol w:w="912"/>
        <w:gridCol w:w="1913"/>
        <w:gridCol w:w="3962"/>
        <w:gridCol w:w="1574"/>
        <w:gridCol w:w="1271"/>
      </w:tblGrid>
      <w:tr w:rsidR="008D0AA3" w:rsidRPr="00571473" w14:paraId="36A4D8F3" w14:textId="77777777" w:rsidTr="00CA070F">
        <w:trPr>
          <w:trHeight w:val="519"/>
        </w:trPr>
        <w:tc>
          <w:tcPr>
            <w:tcW w:w="2851" w:type="dxa"/>
            <w:gridSpan w:val="2"/>
          </w:tcPr>
          <w:p w14:paraId="6661E2E5" w14:textId="77777777" w:rsidR="008D0AA3" w:rsidRPr="00571473" w:rsidRDefault="008D0AA3" w:rsidP="00CA070F">
            <w:pPr>
              <w:spacing w:after="0"/>
              <w:rPr>
                <w:rFonts w:cs="Arial"/>
                <w:b/>
              </w:rPr>
            </w:pPr>
            <w:r w:rsidRPr="00571473">
              <w:rPr>
                <w:rFonts w:cs="Arial"/>
                <w:b/>
              </w:rPr>
              <w:t>Unit Test 5</w:t>
            </w:r>
          </w:p>
        </w:tc>
        <w:tc>
          <w:tcPr>
            <w:tcW w:w="4069" w:type="dxa"/>
          </w:tcPr>
          <w:p w14:paraId="544A5D28"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Supplier Upload process in Edit Supplier Page.  </w:t>
            </w:r>
          </w:p>
        </w:tc>
        <w:tc>
          <w:tcPr>
            <w:tcW w:w="2712" w:type="dxa"/>
            <w:gridSpan w:val="2"/>
          </w:tcPr>
          <w:p w14:paraId="43E4ABEF"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C6ED7A2" w14:textId="77777777" w:rsidTr="00CA070F">
        <w:trPr>
          <w:trHeight w:val="503"/>
        </w:trPr>
        <w:tc>
          <w:tcPr>
            <w:tcW w:w="2851" w:type="dxa"/>
            <w:gridSpan w:val="2"/>
          </w:tcPr>
          <w:p w14:paraId="6D23B60B"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Edit Supplier Page</w:t>
            </w:r>
          </w:p>
        </w:tc>
        <w:tc>
          <w:tcPr>
            <w:tcW w:w="4069" w:type="dxa"/>
          </w:tcPr>
          <w:p w14:paraId="0E0BC70D"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Supplier Delete” button. </w:t>
            </w:r>
          </w:p>
        </w:tc>
        <w:tc>
          <w:tcPr>
            <w:tcW w:w="2712" w:type="dxa"/>
            <w:gridSpan w:val="2"/>
          </w:tcPr>
          <w:p w14:paraId="74DFE55B"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C90F9BC" w14:textId="77777777" w:rsidTr="00CA070F">
        <w:trPr>
          <w:trHeight w:val="519"/>
        </w:trPr>
        <w:tc>
          <w:tcPr>
            <w:tcW w:w="918" w:type="dxa"/>
          </w:tcPr>
          <w:p w14:paraId="53533A31" w14:textId="77777777" w:rsidR="008D0AA3" w:rsidRPr="00571473" w:rsidRDefault="008D0AA3" w:rsidP="00CA070F">
            <w:pPr>
              <w:spacing w:after="0"/>
              <w:rPr>
                <w:rFonts w:cs="Arial"/>
                <w:b/>
                <w:bCs/>
              </w:rPr>
            </w:pPr>
            <w:r w:rsidRPr="00571473">
              <w:rPr>
                <w:rFonts w:cs="Arial"/>
                <w:b/>
                <w:bCs/>
              </w:rPr>
              <w:t>Test Case</w:t>
            </w:r>
          </w:p>
        </w:tc>
        <w:tc>
          <w:tcPr>
            <w:tcW w:w="1933" w:type="dxa"/>
          </w:tcPr>
          <w:p w14:paraId="3AEC498F" w14:textId="77777777" w:rsidR="008D0AA3" w:rsidRPr="00571473" w:rsidRDefault="008D0AA3" w:rsidP="00CA070F">
            <w:pPr>
              <w:spacing w:after="0"/>
              <w:rPr>
                <w:rFonts w:cs="Arial"/>
                <w:b/>
              </w:rPr>
            </w:pPr>
            <w:r w:rsidRPr="00571473">
              <w:rPr>
                <w:rFonts w:cs="Arial"/>
                <w:b/>
              </w:rPr>
              <w:t>Description</w:t>
            </w:r>
          </w:p>
        </w:tc>
        <w:tc>
          <w:tcPr>
            <w:tcW w:w="4069" w:type="dxa"/>
          </w:tcPr>
          <w:p w14:paraId="15CED209" w14:textId="77777777" w:rsidR="008D0AA3" w:rsidRPr="00571473" w:rsidRDefault="008D0AA3" w:rsidP="00CA070F">
            <w:pPr>
              <w:spacing w:after="0"/>
              <w:rPr>
                <w:rFonts w:cs="Arial"/>
                <w:b/>
              </w:rPr>
            </w:pPr>
            <w:r w:rsidRPr="00571473">
              <w:rPr>
                <w:rFonts w:cs="Arial"/>
                <w:b/>
              </w:rPr>
              <w:t>Test Procedure</w:t>
            </w:r>
          </w:p>
        </w:tc>
        <w:tc>
          <w:tcPr>
            <w:tcW w:w="1433" w:type="dxa"/>
          </w:tcPr>
          <w:p w14:paraId="3A5C6A01" w14:textId="77777777" w:rsidR="008D0AA3" w:rsidRPr="00571473" w:rsidRDefault="008D0AA3" w:rsidP="00CA070F">
            <w:pPr>
              <w:spacing w:after="0"/>
              <w:rPr>
                <w:rFonts w:cs="Arial"/>
                <w:b/>
              </w:rPr>
            </w:pPr>
            <w:r w:rsidRPr="00571473">
              <w:rPr>
                <w:rFonts w:cs="Arial"/>
                <w:b/>
              </w:rPr>
              <w:t>Expected Result</w:t>
            </w:r>
          </w:p>
        </w:tc>
        <w:tc>
          <w:tcPr>
            <w:tcW w:w="1279" w:type="dxa"/>
          </w:tcPr>
          <w:p w14:paraId="065B6DD3" w14:textId="77777777" w:rsidR="008D0AA3" w:rsidRPr="00571473" w:rsidRDefault="008D0AA3" w:rsidP="00CA070F">
            <w:pPr>
              <w:spacing w:after="0"/>
              <w:rPr>
                <w:rFonts w:cs="Arial"/>
                <w:b/>
              </w:rPr>
            </w:pPr>
            <w:r w:rsidRPr="00571473">
              <w:rPr>
                <w:rFonts w:cs="Arial"/>
                <w:b/>
              </w:rPr>
              <w:t>Actual Results</w:t>
            </w:r>
          </w:p>
        </w:tc>
      </w:tr>
      <w:tr w:rsidR="008D0AA3" w:rsidRPr="00571473" w14:paraId="509903F5" w14:textId="77777777" w:rsidTr="00CA070F">
        <w:trPr>
          <w:trHeight w:val="1290"/>
        </w:trPr>
        <w:tc>
          <w:tcPr>
            <w:tcW w:w="918" w:type="dxa"/>
          </w:tcPr>
          <w:p w14:paraId="60C9A971" w14:textId="77777777" w:rsidR="008D0AA3" w:rsidRPr="00571473" w:rsidRDefault="008D0AA3" w:rsidP="00CA070F">
            <w:pPr>
              <w:spacing w:after="0"/>
              <w:rPr>
                <w:rFonts w:cs="Arial"/>
              </w:rPr>
            </w:pPr>
            <w:r w:rsidRPr="00571473">
              <w:rPr>
                <w:rFonts w:cs="Arial"/>
              </w:rPr>
              <w:lastRenderedPageBreak/>
              <w:t>6.5</w:t>
            </w:r>
          </w:p>
        </w:tc>
        <w:tc>
          <w:tcPr>
            <w:tcW w:w="1933" w:type="dxa"/>
          </w:tcPr>
          <w:p w14:paraId="33762F8A" w14:textId="77777777" w:rsidR="008D0AA3" w:rsidRPr="00571473" w:rsidRDefault="008D0AA3" w:rsidP="00CA070F">
            <w:pPr>
              <w:spacing w:after="0"/>
              <w:rPr>
                <w:rFonts w:cs="Arial"/>
              </w:rPr>
            </w:pPr>
            <w:r w:rsidRPr="00571473">
              <w:rPr>
                <w:rFonts w:cs="Arial"/>
              </w:rPr>
              <w:t xml:space="preserve">Testing if message box is shown and supplier is deleted if “Delete Supplier” button is clicked. </w:t>
            </w:r>
          </w:p>
        </w:tc>
        <w:tc>
          <w:tcPr>
            <w:tcW w:w="4069" w:type="dxa"/>
          </w:tcPr>
          <w:p w14:paraId="580A92A7" w14:textId="77777777" w:rsidR="008D0AA3" w:rsidRPr="00571473" w:rsidRDefault="008D0AA3" w:rsidP="00CA070F">
            <w:pPr>
              <w:spacing w:after="0"/>
              <w:rPr>
                <w:rFonts w:cs="Arial"/>
              </w:rPr>
            </w:pPr>
            <w:r w:rsidRPr="00571473">
              <w:rPr>
                <w:rFonts w:cs="Arial"/>
              </w:rPr>
              <w:t xml:space="preserve">“Delete Supplier” button is clicked. </w:t>
            </w:r>
          </w:p>
        </w:tc>
        <w:tc>
          <w:tcPr>
            <w:tcW w:w="1433" w:type="dxa"/>
          </w:tcPr>
          <w:p w14:paraId="28A9027C" w14:textId="77777777" w:rsidR="008D0AA3" w:rsidRPr="00571473" w:rsidRDefault="008D0AA3" w:rsidP="00CA070F">
            <w:pPr>
              <w:spacing w:after="0"/>
              <w:rPr>
                <w:rFonts w:cs="Arial"/>
              </w:rPr>
            </w:pPr>
            <w:r w:rsidRPr="00571473">
              <w:rPr>
                <w:rFonts w:cs="Arial"/>
              </w:rPr>
              <w:t xml:space="preserve">Show “Supplier Deleted Successfully!” message box. </w:t>
            </w:r>
          </w:p>
        </w:tc>
        <w:tc>
          <w:tcPr>
            <w:tcW w:w="1279" w:type="dxa"/>
          </w:tcPr>
          <w:p w14:paraId="76D12583" w14:textId="77777777" w:rsidR="008D0AA3" w:rsidRPr="00571473" w:rsidRDefault="008D0AA3" w:rsidP="00CA070F">
            <w:pPr>
              <w:spacing w:after="0"/>
              <w:rPr>
                <w:rFonts w:cs="Arial"/>
              </w:rPr>
            </w:pPr>
            <w:r w:rsidRPr="00571473">
              <w:rPr>
                <w:rFonts w:cs="Arial"/>
              </w:rPr>
              <w:t>See Fig.6.5.2</w:t>
            </w:r>
          </w:p>
        </w:tc>
      </w:tr>
    </w:tbl>
    <w:p w14:paraId="1939A11A" w14:textId="77777777" w:rsidR="008D0AA3" w:rsidRPr="00571473" w:rsidRDefault="008D0AA3" w:rsidP="008D0AA3">
      <w:pPr>
        <w:rPr>
          <w:rFonts w:cs="Arial"/>
        </w:rPr>
      </w:pPr>
    </w:p>
    <w:p w14:paraId="52E626C7" w14:textId="77777777" w:rsidR="008D0AA3" w:rsidRPr="00571473" w:rsidRDefault="008D0AA3" w:rsidP="008D0AA3">
      <w:pPr>
        <w:rPr>
          <w:rFonts w:cs="Arial"/>
          <w:b/>
          <w:bCs/>
        </w:rPr>
      </w:pPr>
      <w:r w:rsidRPr="00571473">
        <w:rPr>
          <w:rFonts w:cs="Arial"/>
          <w:b/>
          <w:bCs/>
        </w:rPr>
        <w:t>Before testing</w:t>
      </w:r>
    </w:p>
    <w:p w14:paraId="626A934E" w14:textId="77777777" w:rsidR="008D0AA3" w:rsidRPr="00571473" w:rsidRDefault="008D0AA3" w:rsidP="008D0AA3">
      <w:pPr>
        <w:rPr>
          <w:rFonts w:cs="Arial"/>
          <w:b/>
          <w:bCs/>
        </w:rPr>
      </w:pPr>
      <w:r w:rsidRPr="00571473">
        <w:rPr>
          <w:rFonts w:cs="Arial"/>
          <w:noProof/>
        </w:rPr>
        <mc:AlternateContent>
          <mc:Choice Requires="wps">
            <w:drawing>
              <wp:anchor distT="0" distB="0" distL="114300" distR="114300" simplePos="0" relativeHeight="251654656" behindDoc="0" locked="0" layoutInCell="1" allowOverlap="1" wp14:anchorId="2A1D35CA" wp14:editId="3CDC9B5A">
                <wp:simplePos x="0" y="0"/>
                <wp:positionH relativeFrom="column">
                  <wp:posOffset>5107415</wp:posOffset>
                </wp:positionH>
                <wp:positionV relativeFrom="paragraph">
                  <wp:posOffset>905317</wp:posOffset>
                </wp:positionV>
                <wp:extent cx="145167" cy="196547"/>
                <wp:effectExtent l="38100" t="19050" r="26670" b="51435"/>
                <wp:wrapNone/>
                <wp:docPr id="766" name="Straight Arrow Connector 766"/>
                <wp:cNvGraphicFramePr/>
                <a:graphic xmlns:a="http://schemas.openxmlformats.org/drawingml/2006/main">
                  <a:graphicData uri="http://schemas.microsoft.com/office/word/2010/wordprocessingShape">
                    <wps:wsp>
                      <wps:cNvCnPr/>
                      <wps:spPr>
                        <a:xfrm flipH="1">
                          <a:off x="0" y="0"/>
                          <a:ext cx="145167" cy="196547"/>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E9D3BA" id="Straight Arrow Connector 766" o:spid="_x0000_s1026" type="#_x0000_t32" style="position:absolute;margin-left:402.15pt;margin-top:71.3pt;width:11.45pt;height:15.5pt;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" strokecolor="red" strokeweight="2.25pt">
                <v:stroke endarrow="block" endcap="round"/>
              </v:shape>
            </w:pict>
          </mc:Fallback>
        </mc:AlternateContent>
      </w:r>
      <w:r w:rsidRPr="00571473">
        <w:rPr>
          <w:rFonts w:cs="Arial"/>
          <w:noProof/>
        </w:rPr>
        <w:drawing>
          <wp:inline distT="0" distB="0" distL="0" distR="0" wp14:anchorId="08E864BB" wp14:editId="7640A7A1">
            <wp:extent cx="5829300" cy="1773555"/>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29300" cy="1773555"/>
                    </a:xfrm>
                    <a:prstGeom prst="rect">
                      <a:avLst/>
                    </a:prstGeom>
                  </pic:spPr>
                </pic:pic>
              </a:graphicData>
            </a:graphic>
          </wp:inline>
        </w:drawing>
      </w:r>
    </w:p>
    <w:p w14:paraId="2DA21092" w14:textId="77777777" w:rsidR="008D0AA3" w:rsidRPr="00571473" w:rsidRDefault="008D0AA3" w:rsidP="008D0AA3">
      <w:pPr>
        <w:rPr>
          <w:rFonts w:cs="Arial"/>
        </w:rPr>
      </w:pPr>
      <w:r w:rsidRPr="00571473">
        <w:rPr>
          <w:rFonts w:cs="Arial"/>
        </w:rPr>
        <w:t>Fig.6.5.1</w:t>
      </w:r>
    </w:p>
    <w:p w14:paraId="3D6286D5" w14:textId="77777777" w:rsidR="008D0AA3" w:rsidRPr="00571473" w:rsidRDefault="008D0AA3" w:rsidP="008D0AA3">
      <w:pPr>
        <w:rPr>
          <w:rFonts w:cs="Arial"/>
          <w:b/>
          <w:bCs/>
        </w:rPr>
      </w:pPr>
      <w:r w:rsidRPr="00571473">
        <w:rPr>
          <w:rFonts w:cs="Arial"/>
          <w:b/>
          <w:bCs/>
        </w:rPr>
        <w:t>After testing</w:t>
      </w:r>
    </w:p>
    <w:p w14:paraId="07DB7266" w14:textId="77777777" w:rsidR="008D0AA3" w:rsidRPr="00571473" w:rsidRDefault="008D0AA3" w:rsidP="008D0AA3">
      <w:pPr>
        <w:rPr>
          <w:rFonts w:cs="Arial"/>
          <w:b/>
          <w:bCs/>
        </w:rPr>
      </w:pPr>
      <w:r w:rsidRPr="00571473">
        <w:rPr>
          <w:rFonts w:cs="Arial"/>
          <w:noProof/>
        </w:rPr>
        <w:drawing>
          <wp:inline distT="0" distB="0" distL="0" distR="0" wp14:anchorId="338DE574" wp14:editId="296BC6D2">
            <wp:extent cx="3832529" cy="1159844"/>
            <wp:effectExtent l="0" t="0" r="0" b="254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839556" cy="1161971"/>
                    </a:xfrm>
                    <a:prstGeom prst="rect">
                      <a:avLst/>
                    </a:prstGeom>
                  </pic:spPr>
                </pic:pic>
              </a:graphicData>
            </a:graphic>
          </wp:inline>
        </w:drawing>
      </w:r>
      <w:r w:rsidRPr="00571473">
        <w:rPr>
          <w:rFonts w:cs="Arial"/>
          <w:b/>
          <w:bCs/>
        </w:rPr>
        <w:tab/>
      </w:r>
    </w:p>
    <w:p w14:paraId="08C05E71" w14:textId="77777777" w:rsidR="008D0AA3" w:rsidRPr="00571473" w:rsidRDefault="008D0AA3" w:rsidP="008D0AA3">
      <w:pPr>
        <w:rPr>
          <w:rFonts w:cs="Arial"/>
        </w:rPr>
      </w:pPr>
      <w:r w:rsidRPr="00571473">
        <w:rPr>
          <w:rFonts w:cs="Arial"/>
        </w:rPr>
        <w:t>Fig.6.5.2</w:t>
      </w:r>
    </w:p>
    <w:p w14:paraId="56F3CF0B" w14:textId="77777777" w:rsidR="008D0AA3" w:rsidRPr="00571473" w:rsidRDefault="008D0AA3" w:rsidP="008D0AA3">
      <w:pPr>
        <w:spacing w:after="0" w:line="276" w:lineRule="auto"/>
        <w:rPr>
          <w:rFonts w:cs="Arial"/>
          <w:b/>
          <w:u w:val="single"/>
        </w:rPr>
      </w:pPr>
      <w:r w:rsidRPr="00571473">
        <w:rPr>
          <w:rFonts w:cs="Arial"/>
          <w:b/>
          <w:u w:val="single"/>
        </w:rPr>
        <w:t>Module 7: Purchase Sneaker Process</w:t>
      </w:r>
    </w:p>
    <w:p w14:paraId="625AC976" w14:textId="77777777" w:rsidR="008D0AA3" w:rsidRPr="00571473" w:rsidRDefault="008D0AA3" w:rsidP="008D0AA3">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637"/>
        <w:gridCol w:w="2463"/>
        <w:gridCol w:w="1568"/>
      </w:tblGrid>
      <w:tr w:rsidR="008D0AA3" w:rsidRPr="00571473" w14:paraId="52BF9AF1" w14:textId="77777777" w:rsidTr="00CA070F">
        <w:tc>
          <w:tcPr>
            <w:tcW w:w="1525" w:type="dxa"/>
          </w:tcPr>
          <w:p w14:paraId="4FEFA65B" w14:textId="77777777" w:rsidR="008D0AA3" w:rsidRPr="00571473" w:rsidRDefault="008D0AA3" w:rsidP="00CA070F">
            <w:pPr>
              <w:spacing w:line="276" w:lineRule="auto"/>
              <w:jc w:val="center"/>
              <w:rPr>
                <w:rFonts w:cs="Arial"/>
                <w:b/>
              </w:rPr>
            </w:pPr>
            <w:r w:rsidRPr="00571473">
              <w:rPr>
                <w:rFonts w:cs="Arial"/>
              </w:rPr>
              <w:t>Test Script</w:t>
            </w:r>
          </w:p>
        </w:tc>
        <w:tc>
          <w:tcPr>
            <w:tcW w:w="3713" w:type="dxa"/>
          </w:tcPr>
          <w:p w14:paraId="37CDDFE1" w14:textId="77777777" w:rsidR="008D0AA3" w:rsidRPr="00571473" w:rsidRDefault="008D0AA3" w:rsidP="00CA070F">
            <w:pPr>
              <w:spacing w:line="276" w:lineRule="auto"/>
              <w:jc w:val="center"/>
              <w:rPr>
                <w:rFonts w:cs="Arial"/>
                <w:b/>
              </w:rPr>
            </w:pPr>
            <w:r w:rsidRPr="00571473">
              <w:rPr>
                <w:rFonts w:cs="Arial"/>
              </w:rPr>
              <w:t>Description</w:t>
            </w:r>
          </w:p>
        </w:tc>
        <w:tc>
          <w:tcPr>
            <w:tcW w:w="2520" w:type="dxa"/>
          </w:tcPr>
          <w:p w14:paraId="70128703" w14:textId="77777777" w:rsidR="008D0AA3" w:rsidRPr="00571473" w:rsidRDefault="008D0AA3" w:rsidP="00CA070F">
            <w:pPr>
              <w:spacing w:line="276" w:lineRule="auto"/>
              <w:jc w:val="center"/>
              <w:rPr>
                <w:rFonts w:cs="Arial"/>
                <w:b/>
              </w:rPr>
            </w:pPr>
            <w:r w:rsidRPr="00571473">
              <w:rPr>
                <w:rFonts w:cs="Arial"/>
              </w:rPr>
              <w:t>Date</w:t>
            </w:r>
          </w:p>
        </w:tc>
        <w:tc>
          <w:tcPr>
            <w:tcW w:w="1592" w:type="dxa"/>
          </w:tcPr>
          <w:p w14:paraId="11D27AD9" w14:textId="77777777" w:rsidR="008D0AA3" w:rsidRPr="00571473" w:rsidRDefault="008D0AA3" w:rsidP="00CA070F">
            <w:pPr>
              <w:spacing w:line="276" w:lineRule="auto"/>
              <w:jc w:val="center"/>
              <w:rPr>
                <w:rFonts w:cs="Arial"/>
                <w:b/>
              </w:rPr>
            </w:pPr>
            <w:r w:rsidRPr="00571473">
              <w:rPr>
                <w:rFonts w:cs="Arial"/>
              </w:rPr>
              <w:t>Tester</w:t>
            </w:r>
          </w:p>
        </w:tc>
      </w:tr>
      <w:tr w:rsidR="008D0AA3" w:rsidRPr="00571473" w14:paraId="7BA1095E" w14:textId="77777777" w:rsidTr="00CA070F">
        <w:tc>
          <w:tcPr>
            <w:tcW w:w="1525" w:type="dxa"/>
          </w:tcPr>
          <w:p w14:paraId="1BA7EDAA" w14:textId="77777777" w:rsidR="008D0AA3" w:rsidRPr="00571473" w:rsidRDefault="008D0AA3" w:rsidP="00CA070F">
            <w:pPr>
              <w:spacing w:line="276" w:lineRule="auto"/>
              <w:jc w:val="center"/>
              <w:rPr>
                <w:rFonts w:cs="Arial"/>
              </w:rPr>
            </w:pPr>
            <w:r w:rsidRPr="00571473">
              <w:rPr>
                <w:rFonts w:cs="Arial"/>
              </w:rPr>
              <w:t>7.1</w:t>
            </w:r>
          </w:p>
        </w:tc>
        <w:tc>
          <w:tcPr>
            <w:tcW w:w="3713" w:type="dxa"/>
          </w:tcPr>
          <w:p w14:paraId="14554BA2" w14:textId="77777777" w:rsidR="008D0AA3" w:rsidRPr="00571473" w:rsidRDefault="008D0AA3" w:rsidP="00CA070F">
            <w:pPr>
              <w:spacing w:line="276" w:lineRule="auto"/>
              <w:rPr>
                <w:rFonts w:cs="Arial"/>
              </w:rPr>
            </w:pPr>
            <w:r w:rsidRPr="00571473">
              <w:rPr>
                <w:rFonts w:cs="Arial"/>
              </w:rPr>
              <w:t xml:space="preserve">Test “Quantity” number text box. </w:t>
            </w:r>
          </w:p>
        </w:tc>
        <w:tc>
          <w:tcPr>
            <w:tcW w:w="2520" w:type="dxa"/>
          </w:tcPr>
          <w:p w14:paraId="27433429" w14:textId="77777777" w:rsidR="008D0AA3" w:rsidRPr="00571473" w:rsidRDefault="008D0AA3" w:rsidP="00CA070F">
            <w:pPr>
              <w:spacing w:line="276" w:lineRule="auto"/>
              <w:jc w:val="center"/>
              <w:rPr>
                <w:rFonts w:cs="Arial"/>
              </w:rPr>
            </w:pPr>
            <w:r w:rsidRPr="00571473">
              <w:rPr>
                <w:rFonts w:cs="Arial"/>
                <w:bCs/>
              </w:rPr>
              <w:t>April 14, 2020</w:t>
            </w:r>
          </w:p>
        </w:tc>
        <w:tc>
          <w:tcPr>
            <w:tcW w:w="1592" w:type="dxa"/>
          </w:tcPr>
          <w:p w14:paraId="5834C61C"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257DEBB3" w14:textId="77777777" w:rsidTr="00CA070F">
        <w:tc>
          <w:tcPr>
            <w:tcW w:w="1525" w:type="dxa"/>
          </w:tcPr>
          <w:p w14:paraId="6BF15C3F" w14:textId="77777777" w:rsidR="008D0AA3" w:rsidRPr="00571473" w:rsidRDefault="008D0AA3" w:rsidP="00CA070F">
            <w:pPr>
              <w:spacing w:line="276" w:lineRule="auto"/>
              <w:jc w:val="center"/>
              <w:rPr>
                <w:rFonts w:cs="Arial"/>
              </w:rPr>
            </w:pPr>
            <w:r w:rsidRPr="00571473">
              <w:rPr>
                <w:rFonts w:cs="Arial"/>
              </w:rPr>
              <w:t>7.2</w:t>
            </w:r>
          </w:p>
        </w:tc>
        <w:tc>
          <w:tcPr>
            <w:tcW w:w="3713" w:type="dxa"/>
          </w:tcPr>
          <w:p w14:paraId="256CDBE4" w14:textId="77777777" w:rsidR="008D0AA3" w:rsidRPr="00571473" w:rsidRDefault="008D0AA3" w:rsidP="00CA070F">
            <w:pPr>
              <w:spacing w:line="276" w:lineRule="auto"/>
              <w:rPr>
                <w:rFonts w:cs="Arial"/>
              </w:rPr>
            </w:pPr>
            <w:r w:rsidRPr="00571473">
              <w:rPr>
                <w:rFonts w:cs="Arial"/>
              </w:rPr>
              <w:t xml:space="preserve">Test “Add” button. </w:t>
            </w:r>
          </w:p>
        </w:tc>
        <w:tc>
          <w:tcPr>
            <w:tcW w:w="2520" w:type="dxa"/>
          </w:tcPr>
          <w:p w14:paraId="5C3C8F2C" w14:textId="77777777" w:rsidR="008D0AA3" w:rsidRPr="00571473" w:rsidRDefault="008D0AA3" w:rsidP="00CA070F">
            <w:pPr>
              <w:spacing w:line="276" w:lineRule="auto"/>
              <w:jc w:val="center"/>
              <w:rPr>
                <w:rFonts w:cs="Arial"/>
              </w:rPr>
            </w:pPr>
            <w:r w:rsidRPr="00571473">
              <w:rPr>
                <w:rFonts w:cs="Arial"/>
                <w:bCs/>
              </w:rPr>
              <w:t>April 14, 2020</w:t>
            </w:r>
          </w:p>
        </w:tc>
        <w:tc>
          <w:tcPr>
            <w:tcW w:w="1592" w:type="dxa"/>
          </w:tcPr>
          <w:p w14:paraId="1A4D608E"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2B93F1F0" w14:textId="77777777" w:rsidTr="00CA070F">
        <w:tc>
          <w:tcPr>
            <w:tcW w:w="1525" w:type="dxa"/>
          </w:tcPr>
          <w:p w14:paraId="6AC7E9C6" w14:textId="77777777" w:rsidR="008D0AA3" w:rsidRPr="00571473" w:rsidRDefault="008D0AA3" w:rsidP="00CA070F">
            <w:pPr>
              <w:spacing w:line="276" w:lineRule="auto"/>
              <w:jc w:val="center"/>
              <w:rPr>
                <w:rFonts w:cs="Arial"/>
              </w:rPr>
            </w:pPr>
            <w:r w:rsidRPr="00571473">
              <w:rPr>
                <w:rFonts w:cs="Arial"/>
              </w:rPr>
              <w:lastRenderedPageBreak/>
              <w:t>7.3</w:t>
            </w:r>
          </w:p>
        </w:tc>
        <w:tc>
          <w:tcPr>
            <w:tcW w:w="3713" w:type="dxa"/>
          </w:tcPr>
          <w:p w14:paraId="1260302B" w14:textId="77777777" w:rsidR="008D0AA3" w:rsidRPr="00571473" w:rsidRDefault="008D0AA3" w:rsidP="00CA070F">
            <w:pPr>
              <w:spacing w:line="276" w:lineRule="auto"/>
              <w:rPr>
                <w:rFonts w:cs="Arial"/>
              </w:rPr>
            </w:pPr>
            <w:r w:rsidRPr="00571473">
              <w:rPr>
                <w:rFonts w:cs="Arial"/>
              </w:rPr>
              <w:t>Test “Remove Form Cart” button.</w:t>
            </w:r>
          </w:p>
        </w:tc>
        <w:tc>
          <w:tcPr>
            <w:tcW w:w="2520" w:type="dxa"/>
          </w:tcPr>
          <w:p w14:paraId="0F249001" w14:textId="77777777" w:rsidR="008D0AA3" w:rsidRPr="00571473" w:rsidRDefault="008D0AA3" w:rsidP="00CA070F">
            <w:pPr>
              <w:spacing w:line="276" w:lineRule="auto"/>
              <w:jc w:val="center"/>
              <w:rPr>
                <w:rFonts w:cs="Arial"/>
                <w:bCs/>
              </w:rPr>
            </w:pPr>
            <w:r w:rsidRPr="00571473">
              <w:rPr>
                <w:rFonts w:cs="Arial"/>
                <w:bCs/>
              </w:rPr>
              <w:t>April 14, 2020</w:t>
            </w:r>
          </w:p>
        </w:tc>
        <w:tc>
          <w:tcPr>
            <w:tcW w:w="1592" w:type="dxa"/>
          </w:tcPr>
          <w:p w14:paraId="08B53A8D"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7F4EF06C" w14:textId="77777777" w:rsidTr="00CA070F">
        <w:tc>
          <w:tcPr>
            <w:tcW w:w="1525" w:type="dxa"/>
          </w:tcPr>
          <w:p w14:paraId="65B55F4C" w14:textId="77777777" w:rsidR="008D0AA3" w:rsidRPr="00571473" w:rsidRDefault="008D0AA3" w:rsidP="00CA070F">
            <w:pPr>
              <w:spacing w:line="276" w:lineRule="auto"/>
              <w:jc w:val="center"/>
              <w:rPr>
                <w:rFonts w:cs="Arial"/>
              </w:rPr>
            </w:pPr>
            <w:r w:rsidRPr="00571473">
              <w:rPr>
                <w:rFonts w:cs="Arial"/>
              </w:rPr>
              <w:t>7.4</w:t>
            </w:r>
          </w:p>
        </w:tc>
        <w:tc>
          <w:tcPr>
            <w:tcW w:w="3713" w:type="dxa"/>
          </w:tcPr>
          <w:p w14:paraId="7A15E203" w14:textId="77777777" w:rsidR="008D0AA3" w:rsidRPr="00571473" w:rsidRDefault="008D0AA3" w:rsidP="00CA070F">
            <w:pPr>
              <w:spacing w:line="276" w:lineRule="auto"/>
              <w:rPr>
                <w:rFonts w:cs="Arial"/>
              </w:rPr>
            </w:pPr>
            <w:r w:rsidRPr="00571473">
              <w:rPr>
                <w:rFonts w:cs="Arial"/>
              </w:rPr>
              <w:t xml:space="preserve">Test “Purchase Now” button. </w:t>
            </w:r>
          </w:p>
        </w:tc>
        <w:tc>
          <w:tcPr>
            <w:tcW w:w="2520" w:type="dxa"/>
          </w:tcPr>
          <w:p w14:paraId="348C9383" w14:textId="77777777" w:rsidR="008D0AA3" w:rsidRPr="00571473" w:rsidRDefault="008D0AA3" w:rsidP="00CA070F">
            <w:pPr>
              <w:spacing w:line="276" w:lineRule="auto"/>
              <w:jc w:val="center"/>
              <w:rPr>
                <w:rFonts w:cs="Arial"/>
                <w:bCs/>
              </w:rPr>
            </w:pPr>
            <w:r w:rsidRPr="00571473">
              <w:rPr>
                <w:rFonts w:cs="Arial"/>
                <w:bCs/>
              </w:rPr>
              <w:t>April 14, 2020</w:t>
            </w:r>
          </w:p>
        </w:tc>
        <w:tc>
          <w:tcPr>
            <w:tcW w:w="1592" w:type="dxa"/>
          </w:tcPr>
          <w:p w14:paraId="1003DD56" w14:textId="77777777" w:rsidR="008D0AA3" w:rsidRPr="00571473" w:rsidRDefault="008D0AA3" w:rsidP="00CA070F">
            <w:pPr>
              <w:spacing w:line="276" w:lineRule="auto"/>
              <w:jc w:val="center"/>
              <w:rPr>
                <w:rFonts w:cs="Arial"/>
              </w:rPr>
            </w:pPr>
            <w:r w:rsidRPr="00571473">
              <w:rPr>
                <w:rFonts w:cs="Arial"/>
              </w:rPr>
              <w:t xml:space="preserve">Pyae Thuta </w:t>
            </w:r>
          </w:p>
        </w:tc>
      </w:tr>
      <w:tr w:rsidR="008D0AA3" w:rsidRPr="00571473" w14:paraId="011CCAB1" w14:textId="77777777" w:rsidTr="00CA070F">
        <w:tc>
          <w:tcPr>
            <w:tcW w:w="1525" w:type="dxa"/>
          </w:tcPr>
          <w:p w14:paraId="126A6AAE" w14:textId="77777777" w:rsidR="008D0AA3" w:rsidRPr="00571473" w:rsidRDefault="008D0AA3" w:rsidP="00CA070F">
            <w:pPr>
              <w:spacing w:line="276" w:lineRule="auto"/>
              <w:jc w:val="center"/>
              <w:rPr>
                <w:rFonts w:cs="Arial"/>
              </w:rPr>
            </w:pPr>
            <w:r w:rsidRPr="00571473">
              <w:rPr>
                <w:rFonts w:cs="Arial"/>
              </w:rPr>
              <w:t>7.5</w:t>
            </w:r>
          </w:p>
        </w:tc>
        <w:tc>
          <w:tcPr>
            <w:tcW w:w="3713" w:type="dxa"/>
          </w:tcPr>
          <w:p w14:paraId="178B4A0A" w14:textId="77777777" w:rsidR="008D0AA3" w:rsidRPr="00571473" w:rsidRDefault="008D0AA3" w:rsidP="00CA070F">
            <w:pPr>
              <w:spacing w:line="276" w:lineRule="auto"/>
              <w:rPr>
                <w:rFonts w:cs="Arial"/>
              </w:rPr>
            </w:pPr>
            <w:r w:rsidRPr="00571473">
              <w:rPr>
                <w:rFonts w:cs="Arial"/>
              </w:rPr>
              <w:t xml:space="preserve">Test “Show Invoice” button. </w:t>
            </w:r>
          </w:p>
        </w:tc>
        <w:tc>
          <w:tcPr>
            <w:tcW w:w="2520" w:type="dxa"/>
          </w:tcPr>
          <w:p w14:paraId="55A41748" w14:textId="77777777" w:rsidR="008D0AA3" w:rsidRPr="00571473" w:rsidRDefault="008D0AA3" w:rsidP="00CA070F">
            <w:pPr>
              <w:spacing w:line="276" w:lineRule="auto"/>
              <w:jc w:val="center"/>
              <w:rPr>
                <w:rFonts w:cs="Arial"/>
                <w:bCs/>
              </w:rPr>
            </w:pPr>
            <w:r w:rsidRPr="00571473">
              <w:rPr>
                <w:rFonts w:cs="Arial"/>
                <w:bCs/>
              </w:rPr>
              <w:t>April 14, 2020</w:t>
            </w:r>
          </w:p>
        </w:tc>
        <w:tc>
          <w:tcPr>
            <w:tcW w:w="1592" w:type="dxa"/>
          </w:tcPr>
          <w:p w14:paraId="131E0119" w14:textId="77777777" w:rsidR="008D0AA3" w:rsidRPr="00571473" w:rsidRDefault="008D0AA3" w:rsidP="00CA070F">
            <w:pPr>
              <w:spacing w:line="276" w:lineRule="auto"/>
              <w:jc w:val="center"/>
              <w:rPr>
                <w:rFonts w:cs="Arial"/>
              </w:rPr>
            </w:pPr>
            <w:r w:rsidRPr="00571473">
              <w:rPr>
                <w:rFonts w:cs="Arial"/>
              </w:rPr>
              <w:t>Pyae Thuta</w:t>
            </w:r>
          </w:p>
        </w:tc>
      </w:tr>
      <w:tr w:rsidR="008D0AA3" w:rsidRPr="00571473" w14:paraId="75C56CBE" w14:textId="77777777" w:rsidTr="00CA070F">
        <w:tc>
          <w:tcPr>
            <w:tcW w:w="1525" w:type="dxa"/>
          </w:tcPr>
          <w:p w14:paraId="48989B07" w14:textId="77777777" w:rsidR="008D0AA3" w:rsidRPr="00571473" w:rsidRDefault="008D0AA3" w:rsidP="00CA070F">
            <w:pPr>
              <w:spacing w:line="276" w:lineRule="auto"/>
              <w:jc w:val="center"/>
              <w:rPr>
                <w:rFonts w:cs="Arial"/>
              </w:rPr>
            </w:pPr>
            <w:r w:rsidRPr="00571473">
              <w:rPr>
                <w:rFonts w:cs="Arial"/>
              </w:rPr>
              <w:t>7.6</w:t>
            </w:r>
          </w:p>
        </w:tc>
        <w:tc>
          <w:tcPr>
            <w:tcW w:w="3713" w:type="dxa"/>
          </w:tcPr>
          <w:p w14:paraId="21803443" w14:textId="77777777" w:rsidR="008D0AA3" w:rsidRPr="00571473" w:rsidRDefault="008D0AA3" w:rsidP="00CA070F">
            <w:pPr>
              <w:spacing w:line="276" w:lineRule="auto"/>
              <w:rPr>
                <w:rFonts w:cs="Arial"/>
              </w:rPr>
            </w:pPr>
            <w:r w:rsidRPr="00571473">
              <w:rPr>
                <w:rFonts w:cs="Arial"/>
              </w:rPr>
              <w:t>Test “Print” button.</w:t>
            </w:r>
          </w:p>
        </w:tc>
        <w:tc>
          <w:tcPr>
            <w:tcW w:w="2520" w:type="dxa"/>
          </w:tcPr>
          <w:p w14:paraId="4E61AFAD" w14:textId="77777777" w:rsidR="008D0AA3" w:rsidRPr="00571473" w:rsidRDefault="008D0AA3" w:rsidP="00CA070F">
            <w:pPr>
              <w:spacing w:line="276" w:lineRule="auto"/>
              <w:jc w:val="center"/>
              <w:rPr>
                <w:rFonts w:cs="Arial"/>
                <w:bCs/>
              </w:rPr>
            </w:pPr>
            <w:r w:rsidRPr="00571473">
              <w:rPr>
                <w:rFonts w:cs="Arial"/>
                <w:bCs/>
              </w:rPr>
              <w:t>April 14, 2020</w:t>
            </w:r>
          </w:p>
        </w:tc>
        <w:tc>
          <w:tcPr>
            <w:tcW w:w="1592" w:type="dxa"/>
          </w:tcPr>
          <w:p w14:paraId="149D68AD" w14:textId="77777777" w:rsidR="008D0AA3" w:rsidRPr="00571473" w:rsidRDefault="008D0AA3" w:rsidP="00CA070F">
            <w:pPr>
              <w:spacing w:line="276" w:lineRule="auto"/>
              <w:jc w:val="center"/>
              <w:rPr>
                <w:rFonts w:cs="Arial"/>
              </w:rPr>
            </w:pPr>
            <w:r w:rsidRPr="00571473">
              <w:rPr>
                <w:rFonts w:cs="Arial"/>
              </w:rPr>
              <w:t>Pyae Thuta</w:t>
            </w:r>
          </w:p>
        </w:tc>
      </w:tr>
    </w:tbl>
    <w:p w14:paraId="31E9A232"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918"/>
        <w:gridCol w:w="1933"/>
        <w:gridCol w:w="4069"/>
        <w:gridCol w:w="1433"/>
        <w:gridCol w:w="1279"/>
      </w:tblGrid>
      <w:tr w:rsidR="008D0AA3" w:rsidRPr="00571473" w14:paraId="0C02399B" w14:textId="77777777" w:rsidTr="00CA070F">
        <w:trPr>
          <w:trHeight w:val="519"/>
        </w:trPr>
        <w:tc>
          <w:tcPr>
            <w:tcW w:w="2851" w:type="dxa"/>
            <w:gridSpan w:val="2"/>
          </w:tcPr>
          <w:p w14:paraId="6B0024AA" w14:textId="77777777" w:rsidR="008D0AA3" w:rsidRPr="00571473" w:rsidRDefault="008D0AA3" w:rsidP="00CA070F">
            <w:pPr>
              <w:spacing w:after="0"/>
              <w:rPr>
                <w:rFonts w:cs="Arial"/>
                <w:b/>
              </w:rPr>
            </w:pPr>
            <w:r w:rsidRPr="00571473">
              <w:rPr>
                <w:rFonts w:cs="Arial"/>
                <w:b/>
              </w:rPr>
              <w:t>Unit Test 1</w:t>
            </w:r>
          </w:p>
        </w:tc>
        <w:tc>
          <w:tcPr>
            <w:tcW w:w="4069" w:type="dxa"/>
          </w:tcPr>
          <w:p w14:paraId="7F8B790D"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2712" w:type="dxa"/>
            <w:gridSpan w:val="2"/>
          </w:tcPr>
          <w:p w14:paraId="24AFEC1F"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2F9D318C" w14:textId="77777777" w:rsidTr="00CA070F">
        <w:trPr>
          <w:trHeight w:val="503"/>
        </w:trPr>
        <w:tc>
          <w:tcPr>
            <w:tcW w:w="2851" w:type="dxa"/>
            <w:gridSpan w:val="2"/>
          </w:tcPr>
          <w:p w14:paraId="4C68A8B4"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Purchase Page. </w:t>
            </w:r>
          </w:p>
        </w:tc>
        <w:tc>
          <w:tcPr>
            <w:tcW w:w="4069" w:type="dxa"/>
          </w:tcPr>
          <w:p w14:paraId="661CE079" w14:textId="77777777" w:rsidR="008D0AA3" w:rsidRPr="00571473" w:rsidRDefault="008D0AA3" w:rsidP="00CA070F">
            <w:pPr>
              <w:spacing w:after="0"/>
              <w:rPr>
                <w:rFonts w:cs="Arial"/>
              </w:rPr>
            </w:pPr>
            <w:r w:rsidRPr="00571473">
              <w:rPr>
                <w:rFonts w:cs="Arial"/>
                <w:b/>
                <w:bCs/>
              </w:rPr>
              <w:t>Objective</w:t>
            </w:r>
            <w:r w:rsidRPr="00571473">
              <w:rPr>
                <w:rFonts w:cs="Arial"/>
              </w:rPr>
              <w:t>: To test “Quantity” number text box.</w:t>
            </w:r>
          </w:p>
        </w:tc>
        <w:tc>
          <w:tcPr>
            <w:tcW w:w="2712" w:type="dxa"/>
            <w:gridSpan w:val="2"/>
          </w:tcPr>
          <w:p w14:paraId="7CDC6F0D"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3BC0EF2D" w14:textId="77777777" w:rsidTr="00CA070F">
        <w:trPr>
          <w:trHeight w:val="519"/>
        </w:trPr>
        <w:tc>
          <w:tcPr>
            <w:tcW w:w="918" w:type="dxa"/>
          </w:tcPr>
          <w:p w14:paraId="3C828A06" w14:textId="77777777" w:rsidR="008D0AA3" w:rsidRPr="00571473" w:rsidRDefault="008D0AA3" w:rsidP="00CA070F">
            <w:pPr>
              <w:spacing w:after="0"/>
              <w:rPr>
                <w:rFonts w:cs="Arial"/>
                <w:b/>
                <w:bCs/>
              </w:rPr>
            </w:pPr>
            <w:r w:rsidRPr="00571473">
              <w:rPr>
                <w:rFonts w:cs="Arial"/>
                <w:b/>
                <w:bCs/>
              </w:rPr>
              <w:t>Test Case</w:t>
            </w:r>
          </w:p>
        </w:tc>
        <w:tc>
          <w:tcPr>
            <w:tcW w:w="1933" w:type="dxa"/>
          </w:tcPr>
          <w:p w14:paraId="76F5CA90" w14:textId="77777777" w:rsidR="008D0AA3" w:rsidRPr="00571473" w:rsidRDefault="008D0AA3" w:rsidP="00CA070F">
            <w:pPr>
              <w:spacing w:after="0"/>
              <w:rPr>
                <w:rFonts w:cs="Arial"/>
                <w:b/>
              </w:rPr>
            </w:pPr>
            <w:r w:rsidRPr="00571473">
              <w:rPr>
                <w:rFonts w:cs="Arial"/>
                <w:b/>
              </w:rPr>
              <w:t>Description</w:t>
            </w:r>
          </w:p>
        </w:tc>
        <w:tc>
          <w:tcPr>
            <w:tcW w:w="4069" w:type="dxa"/>
          </w:tcPr>
          <w:p w14:paraId="4E68F3F7" w14:textId="77777777" w:rsidR="008D0AA3" w:rsidRPr="00571473" w:rsidRDefault="008D0AA3" w:rsidP="00CA070F">
            <w:pPr>
              <w:spacing w:after="0"/>
              <w:rPr>
                <w:rFonts w:cs="Arial"/>
                <w:b/>
              </w:rPr>
            </w:pPr>
            <w:r w:rsidRPr="00571473">
              <w:rPr>
                <w:rFonts w:cs="Arial"/>
                <w:b/>
              </w:rPr>
              <w:t>Test Procedure</w:t>
            </w:r>
          </w:p>
        </w:tc>
        <w:tc>
          <w:tcPr>
            <w:tcW w:w="1433" w:type="dxa"/>
          </w:tcPr>
          <w:p w14:paraId="2B643C19" w14:textId="77777777" w:rsidR="008D0AA3" w:rsidRPr="00571473" w:rsidRDefault="008D0AA3" w:rsidP="00CA070F">
            <w:pPr>
              <w:spacing w:after="0"/>
              <w:rPr>
                <w:rFonts w:cs="Arial"/>
                <w:b/>
              </w:rPr>
            </w:pPr>
            <w:r w:rsidRPr="00571473">
              <w:rPr>
                <w:rFonts w:cs="Arial"/>
                <w:b/>
              </w:rPr>
              <w:t>Expected Result</w:t>
            </w:r>
          </w:p>
        </w:tc>
        <w:tc>
          <w:tcPr>
            <w:tcW w:w="1279" w:type="dxa"/>
          </w:tcPr>
          <w:p w14:paraId="3F625E1A" w14:textId="77777777" w:rsidR="008D0AA3" w:rsidRPr="00571473" w:rsidRDefault="008D0AA3" w:rsidP="00CA070F">
            <w:pPr>
              <w:spacing w:after="0"/>
              <w:rPr>
                <w:rFonts w:cs="Arial"/>
                <w:b/>
              </w:rPr>
            </w:pPr>
            <w:r w:rsidRPr="00571473">
              <w:rPr>
                <w:rFonts w:cs="Arial"/>
                <w:b/>
              </w:rPr>
              <w:t>Actual Results</w:t>
            </w:r>
          </w:p>
        </w:tc>
      </w:tr>
      <w:tr w:rsidR="008D0AA3" w:rsidRPr="00571473" w14:paraId="00E120F8" w14:textId="77777777" w:rsidTr="00CA070F">
        <w:trPr>
          <w:trHeight w:val="1290"/>
        </w:trPr>
        <w:tc>
          <w:tcPr>
            <w:tcW w:w="918" w:type="dxa"/>
          </w:tcPr>
          <w:p w14:paraId="73A4621E" w14:textId="77777777" w:rsidR="008D0AA3" w:rsidRPr="00571473" w:rsidRDefault="008D0AA3" w:rsidP="00CA070F">
            <w:pPr>
              <w:spacing w:after="0"/>
              <w:rPr>
                <w:rFonts w:cs="Arial"/>
              </w:rPr>
            </w:pPr>
            <w:r w:rsidRPr="00571473">
              <w:rPr>
                <w:rFonts w:cs="Arial"/>
              </w:rPr>
              <w:t>7.1</w:t>
            </w:r>
          </w:p>
        </w:tc>
        <w:tc>
          <w:tcPr>
            <w:tcW w:w="1933" w:type="dxa"/>
          </w:tcPr>
          <w:p w14:paraId="045511C3" w14:textId="77777777" w:rsidR="008D0AA3" w:rsidRPr="00571473" w:rsidRDefault="008D0AA3" w:rsidP="00CA070F">
            <w:pPr>
              <w:spacing w:after="0"/>
              <w:rPr>
                <w:rFonts w:cs="Arial"/>
              </w:rPr>
            </w:pPr>
            <w:r w:rsidRPr="00571473">
              <w:rPr>
                <w:rFonts w:cs="Arial"/>
              </w:rPr>
              <w:t xml:space="preserve">Testing if message box is shown if “Quantity” number box is not filled. </w:t>
            </w:r>
          </w:p>
        </w:tc>
        <w:tc>
          <w:tcPr>
            <w:tcW w:w="4069" w:type="dxa"/>
          </w:tcPr>
          <w:p w14:paraId="4E9718DE" w14:textId="77777777" w:rsidR="008D0AA3" w:rsidRPr="00571473" w:rsidRDefault="008D0AA3" w:rsidP="00CA070F">
            <w:pPr>
              <w:spacing w:after="0"/>
              <w:rPr>
                <w:rFonts w:cs="Arial"/>
              </w:rPr>
            </w:pPr>
            <w:r w:rsidRPr="00571473">
              <w:rPr>
                <w:rFonts w:cs="Arial"/>
              </w:rPr>
              <w:t xml:space="preserve">Click “Add” button when “Quantity” number box is not filled with data. </w:t>
            </w:r>
          </w:p>
        </w:tc>
        <w:tc>
          <w:tcPr>
            <w:tcW w:w="1433" w:type="dxa"/>
          </w:tcPr>
          <w:p w14:paraId="15A1CAE0" w14:textId="77777777" w:rsidR="008D0AA3" w:rsidRPr="00571473" w:rsidRDefault="008D0AA3" w:rsidP="00CA070F">
            <w:pPr>
              <w:spacing w:after="0"/>
              <w:rPr>
                <w:rFonts w:cs="Arial"/>
              </w:rPr>
            </w:pPr>
            <w:r w:rsidRPr="00571473">
              <w:rPr>
                <w:rFonts w:cs="Arial"/>
              </w:rPr>
              <w:t xml:space="preserve">Show “Please Fill Out This Field” message.  </w:t>
            </w:r>
          </w:p>
        </w:tc>
        <w:tc>
          <w:tcPr>
            <w:tcW w:w="1279" w:type="dxa"/>
          </w:tcPr>
          <w:p w14:paraId="7AF0BF20" w14:textId="77777777" w:rsidR="008D0AA3" w:rsidRPr="00571473" w:rsidRDefault="008D0AA3" w:rsidP="00CA070F">
            <w:pPr>
              <w:spacing w:after="0"/>
              <w:rPr>
                <w:rFonts w:cs="Arial"/>
              </w:rPr>
            </w:pPr>
            <w:r w:rsidRPr="00571473">
              <w:rPr>
                <w:rFonts w:cs="Arial"/>
              </w:rPr>
              <w:t>See Fig.7.1.2</w:t>
            </w:r>
          </w:p>
        </w:tc>
      </w:tr>
    </w:tbl>
    <w:p w14:paraId="57BA84C3" w14:textId="77777777" w:rsidR="008D0AA3" w:rsidRPr="00571473" w:rsidRDefault="008D0AA3" w:rsidP="008D0AA3">
      <w:pPr>
        <w:rPr>
          <w:rFonts w:cs="Arial"/>
        </w:rPr>
      </w:pPr>
    </w:p>
    <w:p w14:paraId="29840F4C" w14:textId="77777777" w:rsidR="008D0AA3" w:rsidRPr="00571473" w:rsidRDefault="008D0AA3" w:rsidP="008D0AA3">
      <w:pPr>
        <w:rPr>
          <w:rFonts w:cs="Arial"/>
        </w:rPr>
      </w:pPr>
    </w:p>
    <w:p w14:paraId="4A4BAF79" w14:textId="77777777" w:rsidR="008D0AA3" w:rsidRPr="00571473" w:rsidRDefault="008D0AA3" w:rsidP="008D0AA3">
      <w:pPr>
        <w:rPr>
          <w:rFonts w:cs="Arial"/>
        </w:rPr>
      </w:pPr>
    </w:p>
    <w:p w14:paraId="54979F21" w14:textId="77777777" w:rsidR="008D0AA3" w:rsidRPr="00571473" w:rsidRDefault="008D0AA3" w:rsidP="008D0AA3">
      <w:pPr>
        <w:rPr>
          <w:rFonts w:cs="Arial"/>
        </w:rPr>
      </w:pPr>
    </w:p>
    <w:p w14:paraId="57C09D96" w14:textId="77777777" w:rsidR="008D0AA3" w:rsidRPr="00571473" w:rsidRDefault="008D0AA3" w:rsidP="008D0AA3">
      <w:pPr>
        <w:rPr>
          <w:rFonts w:cs="Arial"/>
        </w:rPr>
      </w:pPr>
    </w:p>
    <w:p w14:paraId="136A7337" w14:textId="77777777" w:rsidR="008D0AA3" w:rsidRPr="00571473" w:rsidRDefault="008D0AA3" w:rsidP="008D0AA3">
      <w:pPr>
        <w:rPr>
          <w:rFonts w:cs="Arial"/>
        </w:rPr>
      </w:pPr>
    </w:p>
    <w:p w14:paraId="75D2B1C9" w14:textId="77777777" w:rsidR="008D0AA3" w:rsidRPr="00571473" w:rsidRDefault="008D0AA3" w:rsidP="008D0AA3">
      <w:pPr>
        <w:rPr>
          <w:rFonts w:cs="Arial"/>
        </w:rPr>
      </w:pPr>
    </w:p>
    <w:p w14:paraId="2EFB5DB0" w14:textId="77777777" w:rsidR="008D0AA3" w:rsidRPr="00571473" w:rsidRDefault="008D0AA3" w:rsidP="008D0AA3">
      <w:pPr>
        <w:rPr>
          <w:rFonts w:cs="Arial"/>
          <w:b/>
          <w:bCs/>
        </w:rPr>
      </w:pPr>
      <w:r w:rsidRPr="00571473">
        <w:rPr>
          <w:rFonts w:cs="Arial"/>
          <w:b/>
          <w:bCs/>
        </w:rPr>
        <w:t>Before Testing</w:t>
      </w:r>
    </w:p>
    <w:p w14:paraId="7C45F18A" w14:textId="77777777" w:rsidR="008D0AA3" w:rsidRPr="00571473" w:rsidRDefault="008D0AA3" w:rsidP="008D0AA3">
      <w:pPr>
        <w:rPr>
          <w:rFonts w:cs="Arial"/>
          <w:b/>
          <w:bCs/>
        </w:rPr>
      </w:pPr>
      <w:r w:rsidRPr="00571473">
        <w:rPr>
          <w:rFonts w:cs="Arial"/>
          <w:b/>
          <w:bCs/>
          <w:noProof/>
        </w:rPr>
        <w:lastRenderedPageBreak/>
        <mc:AlternateContent>
          <mc:Choice Requires="wps">
            <w:drawing>
              <wp:anchor distT="0" distB="0" distL="114300" distR="114300" simplePos="0" relativeHeight="251615744" behindDoc="0" locked="0" layoutInCell="1" allowOverlap="1" wp14:anchorId="053C5AF8" wp14:editId="26B73F88">
                <wp:simplePos x="0" y="0"/>
                <wp:positionH relativeFrom="column">
                  <wp:posOffset>3670521</wp:posOffset>
                </wp:positionH>
                <wp:positionV relativeFrom="paragraph">
                  <wp:posOffset>3341204</wp:posOffset>
                </wp:positionV>
                <wp:extent cx="371199" cy="236524"/>
                <wp:effectExtent l="19050" t="38100" r="48260" b="30480"/>
                <wp:wrapNone/>
                <wp:docPr id="739" name="Straight Arrow Connector 739"/>
                <wp:cNvGraphicFramePr/>
                <a:graphic xmlns:a="http://schemas.openxmlformats.org/drawingml/2006/main">
                  <a:graphicData uri="http://schemas.microsoft.com/office/word/2010/wordprocessingShape">
                    <wps:wsp>
                      <wps:cNvCnPr/>
                      <wps:spPr>
                        <a:xfrm flipV="1">
                          <a:off x="0" y="0"/>
                          <a:ext cx="371199" cy="236524"/>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1E73F4" id="Straight Arrow Connector 739" o:spid="_x0000_s1026" type="#_x0000_t32" style="position:absolute;margin-left:289pt;margin-top:263.1pt;width:29.25pt;height:18.6pt;flip:y;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600384" behindDoc="0" locked="0" layoutInCell="1" allowOverlap="1" wp14:anchorId="3397E913" wp14:editId="5F0D04B1">
                <wp:simplePos x="0" y="0"/>
                <wp:positionH relativeFrom="column">
                  <wp:posOffset>3455836</wp:posOffset>
                </wp:positionH>
                <wp:positionV relativeFrom="paragraph">
                  <wp:posOffset>2615620</wp:posOffset>
                </wp:positionV>
                <wp:extent cx="1812428" cy="365760"/>
                <wp:effectExtent l="0" t="0" r="16510" b="15240"/>
                <wp:wrapNone/>
                <wp:docPr id="445" name="Rectangle 445"/>
                <wp:cNvGraphicFramePr/>
                <a:graphic xmlns:a="http://schemas.openxmlformats.org/drawingml/2006/main">
                  <a:graphicData uri="http://schemas.microsoft.com/office/word/2010/wordprocessingShape">
                    <wps:wsp>
                      <wps:cNvSpPr/>
                      <wps:spPr>
                        <a:xfrm>
                          <a:off x="0" y="0"/>
                          <a:ext cx="1812428"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725F55" id="Rectangle 445" o:spid="_x0000_s1026" style="position:absolute;margin-left:272.1pt;margin-top:205.95pt;width:142.7pt;height:28.8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" filled="f" strokecolor="red" strokeweight="1.5pt">
                <v:stroke endcap="round"/>
              </v:rect>
            </w:pict>
          </mc:Fallback>
        </mc:AlternateContent>
      </w:r>
      <w:r w:rsidRPr="00571473">
        <w:rPr>
          <w:rFonts w:cs="Arial"/>
          <w:noProof/>
        </w:rPr>
        <w:drawing>
          <wp:inline distT="0" distB="0" distL="0" distR="0" wp14:anchorId="4351F42E" wp14:editId="1179F4A9">
            <wp:extent cx="5486400" cy="375285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86400" cy="3752850"/>
                    </a:xfrm>
                    <a:prstGeom prst="rect">
                      <a:avLst/>
                    </a:prstGeom>
                  </pic:spPr>
                </pic:pic>
              </a:graphicData>
            </a:graphic>
          </wp:inline>
        </w:drawing>
      </w:r>
    </w:p>
    <w:p w14:paraId="22503BB6" w14:textId="77777777" w:rsidR="008D0AA3" w:rsidRPr="00571473" w:rsidRDefault="008D0AA3" w:rsidP="008D0AA3">
      <w:pPr>
        <w:rPr>
          <w:rFonts w:cs="Arial"/>
        </w:rPr>
      </w:pPr>
      <w:r w:rsidRPr="00571473">
        <w:rPr>
          <w:rFonts w:cs="Arial"/>
        </w:rPr>
        <w:t>Fig.7.1.1</w:t>
      </w:r>
    </w:p>
    <w:p w14:paraId="7B0F8344" w14:textId="77777777" w:rsidR="008D0AA3" w:rsidRPr="00571473" w:rsidRDefault="008D0AA3" w:rsidP="008D0AA3">
      <w:pPr>
        <w:rPr>
          <w:rFonts w:cs="Arial"/>
        </w:rPr>
      </w:pPr>
    </w:p>
    <w:p w14:paraId="1D2BB2DA" w14:textId="77777777" w:rsidR="008D0AA3" w:rsidRPr="00571473" w:rsidRDefault="008D0AA3" w:rsidP="008D0AA3">
      <w:pPr>
        <w:rPr>
          <w:rFonts w:cs="Arial"/>
          <w:b/>
          <w:bCs/>
        </w:rPr>
      </w:pPr>
      <w:r w:rsidRPr="00571473">
        <w:rPr>
          <w:rFonts w:cs="Arial"/>
          <w:b/>
          <w:bCs/>
        </w:rPr>
        <w:t>After Testing</w:t>
      </w:r>
    </w:p>
    <w:p w14:paraId="30792572"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55680" behindDoc="0" locked="0" layoutInCell="1" allowOverlap="1" wp14:anchorId="481B4B9A" wp14:editId="0EABC2A0">
                <wp:simplePos x="0" y="0"/>
                <wp:positionH relativeFrom="column">
                  <wp:posOffset>50110</wp:posOffset>
                </wp:positionH>
                <wp:positionV relativeFrom="paragraph">
                  <wp:posOffset>316230</wp:posOffset>
                </wp:positionV>
                <wp:extent cx="1899755" cy="612251"/>
                <wp:effectExtent l="0" t="0" r="24765" b="16510"/>
                <wp:wrapNone/>
                <wp:docPr id="754" name="Rectangle 754"/>
                <wp:cNvGraphicFramePr/>
                <a:graphic xmlns:a="http://schemas.openxmlformats.org/drawingml/2006/main">
                  <a:graphicData uri="http://schemas.microsoft.com/office/word/2010/wordprocessingShape">
                    <wps:wsp>
                      <wps:cNvSpPr/>
                      <wps:spPr>
                        <a:xfrm>
                          <a:off x="0" y="0"/>
                          <a:ext cx="1899755" cy="6122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8EA6A" id="Rectangle 754" o:spid="_x0000_s1026" style="position:absolute;margin-left:3.95pt;margin-top:24.9pt;width:149.6pt;height:48.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04B47263" wp14:editId="6E5635AF">
            <wp:extent cx="1952625" cy="1000125"/>
            <wp:effectExtent l="0" t="0" r="9525" b="952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952625" cy="1000125"/>
                    </a:xfrm>
                    <a:prstGeom prst="rect">
                      <a:avLst/>
                    </a:prstGeom>
                  </pic:spPr>
                </pic:pic>
              </a:graphicData>
            </a:graphic>
          </wp:inline>
        </w:drawing>
      </w:r>
    </w:p>
    <w:p w14:paraId="329E4E7F" w14:textId="77777777" w:rsidR="008D0AA3" w:rsidRPr="00571473" w:rsidRDefault="008D0AA3" w:rsidP="008D0AA3">
      <w:pPr>
        <w:rPr>
          <w:rFonts w:cs="Arial"/>
        </w:rPr>
      </w:pPr>
      <w:r w:rsidRPr="00571473">
        <w:rPr>
          <w:rFonts w:cs="Arial"/>
        </w:rPr>
        <w:t>Fig.7.1.2</w:t>
      </w:r>
    </w:p>
    <w:p w14:paraId="7E362DEF" w14:textId="77777777" w:rsidR="008D0AA3" w:rsidRPr="00571473" w:rsidRDefault="008D0AA3" w:rsidP="008D0AA3">
      <w:pPr>
        <w:rPr>
          <w:rFonts w:cs="Arial"/>
        </w:rPr>
      </w:pPr>
    </w:p>
    <w:p w14:paraId="7F8D14D1" w14:textId="77777777" w:rsidR="008D0AA3" w:rsidRPr="00571473" w:rsidRDefault="008D0AA3" w:rsidP="008D0AA3">
      <w:pPr>
        <w:rPr>
          <w:rFonts w:cs="Arial"/>
        </w:rPr>
      </w:pPr>
    </w:p>
    <w:p w14:paraId="6264A4D0" w14:textId="77777777" w:rsidR="008D0AA3" w:rsidRPr="00571473" w:rsidRDefault="008D0AA3" w:rsidP="008D0AA3">
      <w:pPr>
        <w:rPr>
          <w:rFonts w:cs="Arial"/>
        </w:rPr>
      </w:pPr>
    </w:p>
    <w:p w14:paraId="4A13A863"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112"/>
        <w:gridCol w:w="3554"/>
        <w:gridCol w:w="1945"/>
        <w:gridCol w:w="1279"/>
      </w:tblGrid>
      <w:tr w:rsidR="008D0AA3" w:rsidRPr="00571473" w14:paraId="33181E75" w14:textId="77777777" w:rsidTr="00CA070F">
        <w:trPr>
          <w:trHeight w:val="519"/>
        </w:trPr>
        <w:tc>
          <w:tcPr>
            <w:tcW w:w="2854" w:type="dxa"/>
            <w:gridSpan w:val="2"/>
          </w:tcPr>
          <w:p w14:paraId="6F2FBC39" w14:textId="77777777" w:rsidR="008D0AA3" w:rsidRPr="00571473" w:rsidRDefault="008D0AA3" w:rsidP="00CA070F">
            <w:pPr>
              <w:spacing w:after="0"/>
              <w:rPr>
                <w:rFonts w:cs="Arial"/>
                <w:b/>
              </w:rPr>
            </w:pPr>
            <w:r w:rsidRPr="00571473">
              <w:rPr>
                <w:rFonts w:cs="Arial"/>
                <w:b/>
              </w:rPr>
              <w:lastRenderedPageBreak/>
              <w:t>Unit Test 2</w:t>
            </w:r>
          </w:p>
        </w:tc>
        <w:tc>
          <w:tcPr>
            <w:tcW w:w="3554" w:type="dxa"/>
          </w:tcPr>
          <w:p w14:paraId="1554C3E1"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3224" w:type="dxa"/>
            <w:gridSpan w:val="2"/>
          </w:tcPr>
          <w:p w14:paraId="6FEB5B3D"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2C95F0AD" w14:textId="77777777" w:rsidTr="00CA070F">
        <w:trPr>
          <w:trHeight w:val="503"/>
        </w:trPr>
        <w:tc>
          <w:tcPr>
            <w:tcW w:w="2854" w:type="dxa"/>
            <w:gridSpan w:val="2"/>
          </w:tcPr>
          <w:p w14:paraId="3F554C8A"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Purchase Page. </w:t>
            </w:r>
          </w:p>
        </w:tc>
        <w:tc>
          <w:tcPr>
            <w:tcW w:w="3554" w:type="dxa"/>
          </w:tcPr>
          <w:p w14:paraId="46662266" w14:textId="77777777" w:rsidR="008D0AA3" w:rsidRPr="00571473" w:rsidRDefault="008D0AA3" w:rsidP="00CA070F">
            <w:pPr>
              <w:spacing w:after="0"/>
              <w:rPr>
                <w:rFonts w:cs="Arial"/>
              </w:rPr>
            </w:pPr>
            <w:r w:rsidRPr="00571473">
              <w:rPr>
                <w:rFonts w:cs="Arial"/>
                <w:b/>
                <w:bCs/>
              </w:rPr>
              <w:t>Objective</w:t>
            </w:r>
            <w:r w:rsidRPr="00571473">
              <w:rPr>
                <w:rFonts w:cs="Arial"/>
              </w:rPr>
              <w:t xml:space="preserve">: To test “Add” button. </w:t>
            </w:r>
          </w:p>
        </w:tc>
        <w:tc>
          <w:tcPr>
            <w:tcW w:w="3224" w:type="dxa"/>
            <w:gridSpan w:val="2"/>
          </w:tcPr>
          <w:p w14:paraId="57427BD8"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9DA0C28" w14:textId="77777777" w:rsidTr="00CA070F">
        <w:trPr>
          <w:trHeight w:val="519"/>
        </w:trPr>
        <w:tc>
          <w:tcPr>
            <w:tcW w:w="742" w:type="dxa"/>
          </w:tcPr>
          <w:p w14:paraId="0F3EE335" w14:textId="77777777" w:rsidR="008D0AA3" w:rsidRPr="00571473" w:rsidRDefault="008D0AA3" w:rsidP="00CA070F">
            <w:pPr>
              <w:spacing w:after="0"/>
              <w:rPr>
                <w:rFonts w:cs="Arial"/>
                <w:b/>
                <w:bCs/>
              </w:rPr>
            </w:pPr>
            <w:r w:rsidRPr="00571473">
              <w:rPr>
                <w:rFonts w:cs="Arial"/>
                <w:b/>
                <w:bCs/>
              </w:rPr>
              <w:t>Test Case</w:t>
            </w:r>
          </w:p>
        </w:tc>
        <w:tc>
          <w:tcPr>
            <w:tcW w:w="2112" w:type="dxa"/>
          </w:tcPr>
          <w:p w14:paraId="7A9F313B" w14:textId="77777777" w:rsidR="008D0AA3" w:rsidRPr="00571473" w:rsidRDefault="008D0AA3" w:rsidP="00CA070F">
            <w:pPr>
              <w:spacing w:after="0"/>
              <w:rPr>
                <w:rFonts w:cs="Arial"/>
                <w:b/>
              </w:rPr>
            </w:pPr>
            <w:r w:rsidRPr="00571473">
              <w:rPr>
                <w:rFonts w:cs="Arial"/>
                <w:b/>
              </w:rPr>
              <w:t>Description</w:t>
            </w:r>
          </w:p>
        </w:tc>
        <w:tc>
          <w:tcPr>
            <w:tcW w:w="3554" w:type="dxa"/>
          </w:tcPr>
          <w:p w14:paraId="4830A17D" w14:textId="77777777" w:rsidR="008D0AA3" w:rsidRPr="00571473" w:rsidRDefault="008D0AA3" w:rsidP="00CA070F">
            <w:pPr>
              <w:spacing w:after="0"/>
              <w:rPr>
                <w:rFonts w:cs="Arial"/>
                <w:b/>
              </w:rPr>
            </w:pPr>
            <w:r w:rsidRPr="00571473">
              <w:rPr>
                <w:rFonts w:cs="Arial"/>
                <w:b/>
              </w:rPr>
              <w:t>Test Procedure</w:t>
            </w:r>
          </w:p>
        </w:tc>
        <w:tc>
          <w:tcPr>
            <w:tcW w:w="1945" w:type="dxa"/>
          </w:tcPr>
          <w:p w14:paraId="0CB01866" w14:textId="77777777" w:rsidR="008D0AA3" w:rsidRPr="00571473" w:rsidRDefault="008D0AA3" w:rsidP="00CA070F">
            <w:pPr>
              <w:spacing w:after="0"/>
              <w:rPr>
                <w:rFonts w:cs="Arial"/>
                <w:b/>
              </w:rPr>
            </w:pPr>
            <w:r w:rsidRPr="00571473">
              <w:rPr>
                <w:rFonts w:cs="Arial"/>
                <w:b/>
              </w:rPr>
              <w:t>Expected Result</w:t>
            </w:r>
          </w:p>
        </w:tc>
        <w:tc>
          <w:tcPr>
            <w:tcW w:w="1279" w:type="dxa"/>
          </w:tcPr>
          <w:p w14:paraId="5AA4A851" w14:textId="77777777" w:rsidR="008D0AA3" w:rsidRPr="00571473" w:rsidRDefault="008D0AA3" w:rsidP="00CA070F">
            <w:pPr>
              <w:spacing w:after="0"/>
              <w:rPr>
                <w:rFonts w:cs="Arial"/>
                <w:b/>
              </w:rPr>
            </w:pPr>
            <w:r w:rsidRPr="00571473">
              <w:rPr>
                <w:rFonts w:cs="Arial"/>
                <w:b/>
              </w:rPr>
              <w:t>Actual Results</w:t>
            </w:r>
          </w:p>
        </w:tc>
      </w:tr>
      <w:tr w:rsidR="008D0AA3" w:rsidRPr="00571473" w14:paraId="6B6F88D5" w14:textId="77777777" w:rsidTr="00CA070F">
        <w:trPr>
          <w:trHeight w:val="1290"/>
        </w:trPr>
        <w:tc>
          <w:tcPr>
            <w:tcW w:w="742" w:type="dxa"/>
          </w:tcPr>
          <w:p w14:paraId="3D11477A" w14:textId="77777777" w:rsidR="008D0AA3" w:rsidRPr="00571473" w:rsidRDefault="008D0AA3" w:rsidP="00CA070F">
            <w:pPr>
              <w:spacing w:after="0"/>
              <w:rPr>
                <w:rFonts w:cs="Arial"/>
              </w:rPr>
            </w:pPr>
            <w:r w:rsidRPr="00571473">
              <w:rPr>
                <w:rFonts w:cs="Arial"/>
              </w:rPr>
              <w:t>7.2</w:t>
            </w:r>
          </w:p>
        </w:tc>
        <w:tc>
          <w:tcPr>
            <w:tcW w:w="2112" w:type="dxa"/>
          </w:tcPr>
          <w:p w14:paraId="5AEFF15B" w14:textId="77777777" w:rsidR="008D0AA3" w:rsidRPr="00571473" w:rsidRDefault="008D0AA3" w:rsidP="00CA070F">
            <w:pPr>
              <w:spacing w:after="0"/>
              <w:rPr>
                <w:rFonts w:cs="Arial"/>
              </w:rPr>
            </w:pPr>
            <w:r w:rsidRPr="00571473">
              <w:rPr>
                <w:rFonts w:cs="Arial"/>
              </w:rPr>
              <w:t xml:space="preserve">Testing if sneaker is added to cart and removed from the list when “Add” button is clicked. </w:t>
            </w:r>
          </w:p>
        </w:tc>
        <w:tc>
          <w:tcPr>
            <w:tcW w:w="3554" w:type="dxa"/>
          </w:tcPr>
          <w:p w14:paraId="420B0853" w14:textId="77777777" w:rsidR="008D0AA3" w:rsidRPr="00571473" w:rsidRDefault="008D0AA3" w:rsidP="00CA070F">
            <w:pPr>
              <w:spacing w:after="0"/>
              <w:rPr>
                <w:rFonts w:cs="Arial"/>
              </w:rPr>
            </w:pPr>
            <w:r w:rsidRPr="00571473">
              <w:rPr>
                <w:rFonts w:cs="Arial"/>
              </w:rPr>
              <w:t xml:space="preserve">Click “Add” button when “Quantity” number box is filled with data. </w:t>
            </w:r>
          </w:p>
        </w:tc>
        <w:tc>
          <w:tcPr>
            <w:tcW w:w="1945" w:type="dxa"/>
          </w:tcPr>
          <w:p w14:paraId="3C4B30F1" w14:textId="77777777" w:rsidR="008D0AA3" w:rsidRPr="00571473" w:rsidRDefault="008D0AA3" w:rsidP="00CA070F">
            <w:pPr>
              <w:spacing w:after="0"/>
              <w:rPr>
                <w:rFonts w:cs="Arial"/>
              </w:rPr>
            </w:pPr>
            <w:r w:rsidRPr="00571473">
              <w:rPr>
                <w:rFonts w:cs="Arial"/>
              </w:rPr>
              <w:t xml:space="preserve">Sneaker is added to cart and removed from the list. </w:t>
            </w:r>
          </w:p>
        </w:tc>
        <w:tc>
          <w:tcPr>
            <w:tcW w:w="1279" w:type="dxa"/>
          </w:tcPr>
          <w:p w14:paraId="2BA170C2" w14:textId="77777777" w:rsidR="008D0AA3" w:rsidRPr="00571473" w:rsidRDefault="008D0AA3" w:rsidP="00CA070F">
            <w:pPr>
              <w:spacing w:after="0"/>
              <w:rPr>
                <w:rFonts w:cs="Arial"/>
              </w:rPr>
            </w:pPr>
            <w:r w:rsidRPr="00571473">
              <w:rPr>
                <w:rFonts w:cs="Arial"/>
              </w:rPr>
              <w:t>See Fig.7.2.2 &amp; Fig.7.2.3</w:t>
            </w:r>
          </w:p>
        </w:tc>
      </w:tr>
    </w:tbl>
    <w:p w14:paraId="30E142B9" w14:textId="77777777" w:rsidR="008D0AA3" w:rsidRPr="00571473" w:rsidRDefault="008D0AA3" w:rsidP="008D0AA3">
      <w:pPr>
        <w:rPr>
          <w:rFonts w:cs="Arial"/>
        </w:rPr>
      </w:pPr>
    </w:p>
    <w:p w14:paraId="4CC98A0C" w14:textId="77777777" w:rsidR="008D0AA3" w:rsidRPr="00571473" w:rsidRDefault="008D0AA3" w:rsidP="008D0AA3">
      <w:pPr>
        <w:rPr>
          <w:rFonts w:cs="Arial"/>
          <w:b/>
          <w:bCs/>
        </w:rPr>
      </w:pPr>
      <w:r w:rsidRPr="00571473">
        <w:rPr>
          <w:rFonts w:cs="Arial"/>
          <w:b/>
          <w:bCs/>
        </w:rPr>
        <w:t>Before Testing</w:t>
      </w:r>
    </w:p>
    <w:p w14:paraId="6AC1DC34"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20864" behindDoc="0" locked="0" layoutInCell="1" allowOverlap="1" wp14:anchorId="00A85A9C" wp14:editId="7C56784D">
                <wp:simplePos x="0" y="0"/>
                <wp:positionH relativeFrom="column">
                  <wp:posOffset>458635</wp:posOffset>
                </wp:positionH>
                <wp:positionV relativeFrom="paragraph">
                  <wp:posOffset>2158614</wp:posOffset>
                </wp:positionV>
                <wp:extent cx="371199" cy="236524"/>
                <wp:effectExtent l="19050" t="38100" r="48260" b="30480"/>
                <wp:wrapNone/>
                <wp:docPr id="765" name="Straight Arrow Connector 765"/>
                <wp:cNvGraphicFramePr/>
                <a:graphic xmlns:a="http://schemas.openxmlformats.org/drawingml/2006/main">
                  <a:graphicData uri="http://schemas.microsoft.com/office/word/2010/wordprocessingShape">
                    <wps:wsp>
                      <wps:cNvCnPr/>
                      <wps:spPr>
                        <a:xfrm flipV="1">
                          <a:off x="0" y="0"/>
                          <a:ext cx="371199" cy="236524"/>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2A9AC3" id="Straight Arrow Connector 765" o:spid="_x0000_s1026" type="#_x0000_t32" style="position:absolute;margin-left:36.1pt;margin-top:169.95pt;width:29.25pt;height:18.6pt;flip:y;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" strokecolor="red" strokeweight="2.25pt">
                <v:stroke endarrow="block" endcap="round"/>
              </v:shape>
            </w:pict>
          </mc:Fallback>
        </mc:AlternateContent>
      </w:r>
      <w:r w:rsidRPr="00571473">
        <w:rPr>
          <w:rFonts w:cs="Arial"/>
          <w:b/>
          <w:bCs/>
          <w:noProof/>
        </w:rPr>
        <mc:AlternateContent>
          <mc:Choice Requires="wps">
            <w:drawing>
              <wp:anchor distT="0" distB="0" distL="114300" distR="114300" simplePos="0" relativeHeight="251616768" behindDoc="0" locked="0" layoutInCell="1" allowOverlap="1" wp14:anchorId="44E38734" wp14:editId="1C521A63">
                <wp:simplePos x="0" y="0"/>
                <wp:positionH relativeFrom="column">
                  <wp:posOffset>219655</wp:posOffset>
                </wp:positionH>
                <wp:positionV relativeFrom="paragraph">
                  <wp:posOffset>1411329</wp:posOffset>
                </wp:positionV>
                <wp:extent cx="1827723" cy="381552"/>
                <wp:effectExtent l="0" t="0" r="20320" b="19050"/>
                <wp:wrapNone/>
                <wp:docPr id="761" name="Rectangle 761"/>
                <wp:cNvGraphicFramePr/>
                <a:graphic xmlns:a="http://schemas.openxmlformats.org/drawingml/2006/main">
                  <a:graphicData uri="http://schemas.microsoft.com/office/word/2010/wordprocessingShape">
                    <wps:wsp>
                      <wps:cNvSpPr/>
                      <wps:spPr>
                        <a:xfrm>
                          <a:off x="0" y="0"/>
                          <a:ext cx="1827723" cy="3815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58A27" id="Rectangle 761" o:spid="_x0000_s1026" style="position:absolute;margin-left:17.3pt;margin-top:111.15pt;width:143.9pt;height:30.0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4E3BF47D" wp14:editId="14CAF78C">
            <wp:extent cx="2190750" cy="2571750"/>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190750" cy="2571750"/>
                    </a:xfrm>
                    <a:prstGeom prst="rect">
                      <a:avLst/>
                    </a:prstGeom>
                  </pic:spPr>
                </pic:pic>
              </a:graphicData>
            </a:graphic>
          </wp:inline>
        </w:drawing>
      </w:r>
    </w:p>
    <w:p w14:paraId="2A299BAC" w14:textId="77777777" w:rsidR="008D0AA3" w:rsidRPr="00571473" w:rsidRDefault="008D0AA3" w:rsidP="008D0AA3">
      <w:pPr>
        <w:rPr>
          <w:rFonts w:cs="Arial"/>
        </w:rPr>
      </w:pPr>
      <w:r w:rsidRPr="00571473">
        <w:rPr>
          <w:rFonts w:cs="Arial"/>
        </w:rPr>
        <w:t>Fig.7.2.1</w:t>
      </w:r>
    </w:p>
    <w:p w14:paraId="1945D4BA" w14:textId="77777777" w:rsidR="008D0AA3" w:rsidRPr="00571473" w:rsidRDefault="008D0AA3" w:rsidP="008D0AA3">
      <w:pPr>
        <w:rPr>
          <w:rFonts w:cs="Arial"/>
        </w:rPr>
      </w:pPr>
    </w:p>
    <w:p w14:paraId="26FEA2BD" w14:textId="77777777" w:rsidR="008D0AA3" w:rsidRPr="00571473" w:rsidRDefault="008D0AA3" w:rsidP="008D0AA3">
      <w:pPr>
        <w:rPr>
          <w:rFonts w:cs="Arial"/>
        </w:rPr>
      </w:pPr>
    </w:p>
    <w:p w14:paraId="11B5E4DC" w14:textId="77777777" w:rsidR="008D0AA3" w:rsidRPr="00571473" w:rsidRDefault="008D0AA3" w:rsidP="008D0AA3">
      <w:pPr>
        <w:rPr>
          <w:rFonts w:cs="Arial"/>
        </w:rPr>
      </w:pPr>
    </w:p>
    <w:p w14:paraId="0A19883E" w14:textId="77777777" w:rsidR="008D0AA3" w:rsidRPr="00571473" w:rsidRDefault="008D0AA3" w:rsidP="008D0AA3">
      <w:pPr>
        <w:rPr>
          <w:rFonts w:cs="Arial"/>
        </w:rPr>
      </w:pPr>
    </w:p>
    <w:p w14:paraId="108C6E78" w14:textId="77777777" w:rsidR="008D0AA3" w:rsidRPr="00571473" w:rsidRDefault="008D0AA3" w:rsidP="008D0AA3">
      <w:pPr>
        <w:rPr>
          <w:rFonts w:cs="Arial"/>
        </w:rPr>
      </w:pPr>
    </w:p>
    <w:p w14:paraId="7676B10E" w14:textId="77777777" w:rsidR="008D0AA3" w:rsidRPr="00571473" w:rsidRDefault="008D0AA3" w:rsidP="008D0AA3">
      <w:pPr>
        <w:rPr>
          <w:rFonts w:cs="Arial"/>
          <w:b/>
          <w:bCs/>
        </w:rPr>
      </w:pPr>
      <w:r w:rsidRPr="00571473">
        <w:rPr>
          <w:rFonts w:cs="Arial"/>
          <w:b/>
          <w:bCs/>
        </w:rPr>
        <w:lastRenderedPageBreak/>
        <w:t>After Testing</w:t>
      </w:r>
    </w:p>
    <w:p w14:paraId="42736085"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56704" behindDoc="0" locked="0" layoutInCell="1" allowOverlap="1" wp14:anchorId="657354EC" wp14:editId="49877673">
                <wp:simplePos x="0" y="0"/>
                <wp:positionH relativeFrom="column">
                  <wp:posOffset>1460058</wp:posOffset>
                </wp:positionH>
                <wp:positionV relativeFrom="paragraph">
                  <wp:posOffset>468768</wp:posOffset>
                </wp:positionV>
                <wp:extent cx="3911462" cy="2313830"/>
                <wp:effectExtent l="0" t="0" r="13335" b="10795"/>
                <wp:wrapNone/>
                <wp:docPr id="770" name="Rectangle 770"/>
                <wp:cNvGraphicFramePr/>
                <a:graphic xmlns:a="http://schemas.openxmlformats.org/drawingml/2006/main">
                  <a:graphicData uri="http://schemas.microsoft.com/office/word/2010/wordprocessingShape">
                    <wps:wsp>
                      <wps:cNvSpPr/>
                      <wps:spPr>
                        <a:xfrm>
                          <a:off x="0" y="0"/>
                          <a:ext cx="3911462" cy="2313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F363C" id="Rectangle 770" o:spid="_x0000_s1026" style="position:absolute;margin-left:114.95pt;margin-top:36.9pt;width:308pt;height:182.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" filled="f" strokecolor="red" strokeweight="1.5pt">
                <v:stroke endcap="round"/>
              </v:rect>
            </w:pict>
          </mc:Fallback>
        </mc:AlternateContent>
      </w:r>
      <w:r w:rsidRPr="00571473">
        <w:rPr>
          <w:rFonts w:cs="Arial"/>
          <w:noProof/>
        </w:rPr>
        <w:drawing>
          <wp:inline distT="0" distB="0" distL="0" distR="0" wp14:anchorId="21C58A00" wp14:editId="6CD7E348">
            <wp:extent cx="5829300" cy="2899410"/>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829300" cy="2899410"/>
                    </a:xfrm>
                    <a:prstGeom prst="rect">
                      <a:avLst/>
                    </a:prstGeom>
                  </pic:spPr>
                </pic:pic>
              </a:graphicData>
            </a:graphic>
          </wp:inline>
        </w:drawing>
      </w:r>
    </w:p>
    <w:p w14:paraId="5F4AA0A9" w14:textId="77777777" w:rsidR="008D0AA3" w:rsidRPr="00571473" w:rsidRDefault="008D0AA3" w:rsidP="008D0AA3">
      <w:pPr>
        <w:rPr>
          <w:rFonts w:cs="Arial"/>
        </w:rPr>
      </w:pPr>
      <w:r w:rsidRPr="00571473">
        <w:rPr>
          <w:rFonts w:cs="Arial"/>
        </w:rPr>
        <w:t>Fig.7.2.2 (</w:t>
      </w:r>
      <w:r w:rsidRPr="00571473">
        <w:rPr>
          <w:rFonts w:cs="Arial"/>
          <w:i/>
          <w:iCs/>
        </w:rPr>
        <w:t>Sneaker Is removed from the list.</w:t>
      </w:r>
      <w:r w:rsidRPr="00571473">
        <w:rPr>
          <w:rFonts w:cs="Arial"/>
        </w:rPr>
        <w:t>)</w:t>
      </w:r>
    </w:p>
    <w:p w14:paraId="4D026523" w14:textId="77777777" w:rsidR="008D0AA3" w:rsidRPr="00571473" w:rsidRDefault="008D0AA3" w:rsidP="008D0AA3">
      <w:pPr>
        <w:rPr>
          <w:rFonts w:cs="Arial"/>
        </w:rPr>
      </w:pPr>
    </w:p>
    <w:p w14:paraId="6FEEBF36"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57728" behindDoc="0" locked="0" layoutInCell="1" allowOverlap="1" wp14:anchorId="24BC1ECD" wp14:editId="31372244">
                <wp:simplePos x="0" y="0"/>
                <wp:positionH relativeFrom="column">
                  <wp:posOffset>593366</wp:posOffset>
                </wp:positionH>
                <wp:positionV relativeFrom="paragraph">
                  <wp:posOffset>860480</wp:posOffset>
                </wp:positionV>
                <wp:extent cx="4707172" cy="317473"/>
                <wp:effectExtent l="0" t="0" r="17780" b="26035"/>
                <wp:wrapNone/>
                <wp:docPr id="772" name="Rectangle 772"/>
                <wp:cNvGraphicFramePr/>
                <a:graphic xmlns:a="http://schemas.openxmlformats.org/drawingml/2006/main">
                  <a:graphicData uri="http://schemas.microsoft.com/office/word/2010/wordprocessingShape">
                    <wps:wsp>
                      <wps:cNvSpPr/>
                      <wps:spPr>
                        <a:xfrm>
                          <a:off x="0" y="0"/>
                          <a:ext cx="4707172" cy="3174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7BB4D0" id="Rectangle 772" o:spid="_x0000_s1026" style="position:absolute;margin-left:46.7pt;margin-top:67.75pt;width:370.65pt;height: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0AFA0331" wp14:editId="2B2A4DC4">
            <wp:extent cx="5829300" cy="2372360"/>
            <wp:effectExtent l="0" t="0" r="0" b="889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829300" cy="2372360"/>
                    </a:xfrm>
                    <a:prstGeom prst="rect">
                      <a:avLst/>
                    </a:prstGeom>
                  </pic:spPr>
                </pic:pic>
              </a:graphicData>
            </a:graphic>
          </wp:inline>
        </w:drawing>
      </w:r>
    </w:p>
    <w:p w14:paraId="352A701B" w14:textId="77777777" w:rsidR="008D0AA3" w:rsidRPr="00571473" w:rsidRDefault="008D0AA3" w:rsidP="008D0AA3">
      <w:pPr>
        <w:rPr>
          <w:rFonts w:cs="Arial"/>
        </w:rPr>
      </w:pPr>
      <w:r w:rsidRPr="00571473">
        <w:rPr>
          <w:rFonts w:cs="Arial"/>
        </w:rPr>
        <w:t>Fig.7.2.3</w:t>
      </w:r>
    </w:p>
    <w:p w14:paraId="381B8E75" w14:textId="77777777" w:rsidR="008D0AA3" w:rsidRPr="00571473" w:rsidRDefault="008D0AA3" w:rsidP="008D0AA3">
      <w:pPr>
        <w:rPr>
          <w:rFonts w:cs="Arial"/>
        </w:rPr>
      </w:pPr>
    </w:p>
    <w:p w14:paraId="1434DF65" w14:textId="77777777" w:rsidR="008D0AA3" w:rsidRPr="00571473" w:rsidRDefault="008D0AA3" w:rsidP="008D0AA3">
      <w:pPr>
        <w:rPr>
          <w:rFonts w:cs="Arial"/>
        </w:rPr>
      </w:pPr>
    </w:p>
    <w:p w14:paraId="4B6AE4B5" w14:textId="77777777" w:rsidR="008D0AA3" w:rsidRPr="00571473" w:rsidRDefault="008D0AA3" w:rsidP="008D0AA3">
      <w:pPr>
        <w:rPr>
          <w:rFonts w:cs="Arial"/>
        </w:rPr>
      </w:pPr>
    </w:p>
    <w:p w14:paraId="5ED4C460"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112"/>
        <w:gridCol w:w="3554"/>
        <w:gridCol w:w="1945"/>
        <w:gridCol w:w="1279"/>
      </w:tblGrid>
      <w:tr w:rsidR="008D0AA3" w:rsidRPr="00571473" w14:paraId="3A80D568" w14:textId="77777777" w:rsidTr="00CA070F">
        <w:trPr>
          <w:trHeight w:val="519"/>
        </w:trPr>
        <w:tc>
          <w:tcPr>
            <w:tcW w:w="2854" w:type="dxa"/>
            <w:gridSpan w:val="2"/>
          </w:tcPr>
          <w:p w14:paraId="237E81CD" w14:textId="77777777" w:rsidR="008D0AA3" w:rsidRPr="00571473" w:rsidRDefault="008D0AA3" w:rsidP="00CA070F">
            <w:pPr>
              <w:spacing w:after="0"/>
              <w:rPr>
                <w:rFonts w:cs="Arial"/>
                <w:b/>
              </w:rPr>
            </w:pPr>
            <w:r w:rsidRPr="00571473">
              <w:rPr>
                <w:rFonts w:cs="Arial"/>
                <w:b/>
              </w:rPr>
              <w:t>Unit Test 3</w:t>
            </w:r>
          </w:p>
        </w:tc>
        <w:tc>
          <w:tcPr>
            <w:tcW w:w="3554" w:type="dxa"/>
          </w:tcPr>
          <w:p w14:paraId="474650AA"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3224" w:type="dxa"/>
            <w:gridSpan w:val="2"/>
          </w:tcPr>
          <w:p w14:paraId="6F9176A0"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C93A7A0" w14:textId="77777777" w:rsidTr="00CA070F">
        <w:trPr>
          <w:trHeight w:val="503"/>
        </w:trPr>
        <w:tc>
          <w:tcPr>
            <w:tcW w:w="2854" w:type="dxa"/>
            <w:gridSpan w:val="2"/>
          </w:tcPr>
          <w:p w14:paraId="7B87C53A"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Purchase Page. </w:t>
            </w:r>
          </w:p>
        </w:tc>
        <w:tc>
          <w:tcPr>
            <w:tcW w:w="3554" w:type="dxa"/>
          </w:tcPr>
          <w:p w14:paraId="22A64918" w14:textId="77777777" w:rsidR="008D0AA3" w:rsidRPr="00571473" w:rsidRDefault="008D0AA3" w:rsidP="00CA070F">
            <w:pPr>
              <w:spacing w:after="0"/>
              <w:rPr>
                <w:rFonts w:cs="Arial"/>
              </w:rPr>
            </w:pPr>
            <w:r w:rsidRPr="00571473">
              <w:rPr>
                <w:rFonts w:cs="Arial"/>
                <w:b/>
                <w:bCs/>
              </w:rPr>
              <w:t>Objective</w:t>
            </w:r>
            <w:r w:rsidRPr="00571473">
              <w:rPr>
                <w:rFonts w:cs="Arial"/>
              </w:rPr>
              <w:t>: To test “Remove Form Cart” button.</w:t>
            </w:r>
          </w:p>
        </w:tc>
        <w:tc>
          <w:tcPr>
            <w:tcW w:w="3224" w:type="dxa"/>
            <w:gridSpan w:val="2"/>
          </w:tcPr>
          <w:p w14:paraId="604EDD7B"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44008BE5" w14:textId="77777777" w:rsidTr="00CA070F">
        <w:trPr>
          <w:trHeight w:val="519"/>
        </w:trPr>
        <w:tc>
          <w:tcPr>
            <w:tcW w:w="742" w:type="dxa"/>
          </w:tcPr>
          <w:p w14:paraId="57928D33" w14:textId="77777777" w:rsidR="008D0AA3" w:rsidRPr="00571473" w:rsidRDefault="008D0AA3" w:rsidP="00CA070F">
            <w:pPr>
              <w:spacing w:after="0"/>
              <w:rPr>
                <w:rFonts w:cs="Arial"/>
                <w:b/>
                <w:bCs/>
              </w:rPr>
            </w:pPr>
            <w:r w:rsidRPr="00571473">
              <w:rPr>
                <w:rFonts w:cs="Arial"/>
                <w:b/>
                <w:bCs/>
              </w:rPr>
              <w:t>Test Case</w:t>
            </w:r>
          </w:p>
        </w:tc>
        <w:tc>
          <w:tcPr>
            <w:tcW w:w="2112" w:type="dxa"/>
          </w:tcPr>
          <w:p w14:paraId="2C3FC2D5" w14:textId="77777777" w:rsidR="008D0AA3" w:rsidRPr="00571473" w:rsidRDefault="008D0AA3" w:rsidP="00CA070F">
            <w:pPr>
              <w:spacing w:after="0"/>
              <w:rPr>
                <w:rFonts w:cs="Arial"/>
                <w:b/>
              </w:rPr>
            </w:pPr>
            <w:r w:rsidRPr="00571473">
              <w:rPr>
                <w:rFonts w:cs="Arial"/>
                <w:b/>
              </w:rPr>
              <w:t>Description</w:t>
            </w:r>
          </w:p>
        </w:tc>
        <w:tc>
          <w:tcPr>
            <w:tcW w:w="3554" w:type="dxa"/>
          </w:tcPr>
          <w:p w14:paraId="25222F09" w14:textId="77777777" w:rsidR="008D0AA3" w:rsidRPr="00571473" w:rsidRDefault="008D0AA3" w:rsidP="00CA070F">
            <w:pPr>
              <w:spacing w:after="0"/>
              <w:rPr>
                <w:rFonts w:cs="Arial"/>
                <w:b/>
              </w:rPr>
            </w:pPr>
            <w:r w:rsidRPr="00571473">
              <w:rPr>
                <w:rFonts w:cs="Arial"/>
                <w:b/>
              </w:rPr>
              <w:t xml:space="preserve">Test Procedure  </w:t>
            </w:r>
          </w:p>
        </w:tc>
        <w:tc>
          <w:tcPr>
            <w:tcW w:w="1945" w:type="dxa"/>
          </w:tcPr>
          <w:p w14:paraId="2B7334F4" w14:textId="77777777" w:rsidR="008D0AA3" w:rsidRPr="00571473" w:rsidRDefault="008D0AA3" w:rsidP="00CA070F">
            <w:pPr>
              <w:spacing w:after="0"/>
              <w:rPr>
                <w:rFonts w:cs="Arial"/>
                <w:b/>
              </w:rPr>
            </w:pPr>
            <w:r w:rsidRPr="00571473">
              <w:rPr>
                <w:rFonts w:cs="Arial"/>
                <w:b/>
              </w:rPr>
              <w:t>Expected Result</w:t>
            </w:r>
          </w:p>
        </w:tc>
        <w:tc>
          <w:tcPr>
            <w:tcW w:w="1279" w:type="dxa"/>
          </w:tcPr>
          <w:p w14:paraId="7DC32F75" w14:textId="77777777" w:rsidR="008D0AA3" w:rsidRPr="00571473" w:rsidRDefault="008D0AA3" w:rsidP="00CA070F">
            <w:pPr>
              <w:spacing w:after="0"/>
              <w:rPr>
                <w:rFonts w:cs="Arial"/>
                <w:b/>
              </w:rPr>
            </w:pPr>
            <w:r w:rsidRPr="00571473">
              <w:rPr>
                <w:rFonts w:cs="Arial"/>
                <w:b/>
              </w:rPr>
              <w:t>Actual Results</w:t>
            </w:r>
          </w:p>
        </w:tc>
      </w:tr>
      <w:tr w:rsidR="008D0AA3" w:rsidRPr="00571473" w14:paraId="6B9A5638" w14:textId="77777777" w:rsidTr="00CA070F">
        <w:trPr>
          <w:trHeight w:val="1290"/>
        </w:trPr>
        <w:tc>
          <w:tcPr>
            <w:tcW w:w="742" w:type="dxa"/>
          </w:tcPr>
          <w:p w14:paraId="6403BBB6" w14:textId="77777777" w:rsidR="008D0AA3" w:rsidRPr="00571473" w:rsidRDefault="008D0AA3" w:rsidP="00CA070F">
            <w:pPr>
              <w:spacing w:after="0"/>
              <w:rPr>
                <w:rFonts w:cs="Arial"/>
              </w:rPr>
            </w:pPr>
            <w:r w:rsidRPr="00571473">
              <w:rPr>
                <w:rFonts w:cs="Arial"/>
              </w:rPr>
              <w:t>7.3</w:t>
            </w:r>
          </w:p>
        </w:tc>
        <w:tc>
          <w:tcPr>
            <w:tcW w:w="2112" w:type="dxa"/>
          </w:tcPr>
          <w:p w14:paraId="7E45280E" w14:textId="77777777" w:rsidR="008D0AA3" w:rsidRPr="00571473" w:rsidRDefault="008D0AA3" w:rsidP="00CA070F">
            <w:pPr>
              <w:spacing w:after="0"/>
              <w:rPr>
                <w:rFonts w:cs="Arial"/>
              </w:rPr>
            </w:pPr>
            <w:r w:rsidRPr="00571473">
              <w:rPr>
                <w:rFonts w:cs="Arial"/>
              </w:rPr>
              <w:t xml:space="preserve">Testing if sneaker is removed from the cart and returned to the list when “Remove” button is clicked. </w:t>
            </w:r>
          </w:p>
        </w:tc>
        <w:tc>
          <w:tcPr>
            <w:tcW w:w="3554" w:type="dxa"/>
          </w:tcPr>
          <w:p w14:paraId="3E1E935A" w14:textId="77777777" w:rsidR="008D0AA3" w:rsidRPr="00571473" w:rsidRDefault="008D0AA3" w:rsidP="00CA070F">
            <w:pPr>
              <w:spacing w:after="0"/>
              <w:rPr>
                <w:rFonts w:cs="Arial"/>
              </w:rPr>
            </w:pPr>
            <w:r w:rsidRPr="00571473">
              <w:rPr>
                <w:rFonts w:cs="Arial"/>
              </w:rPr>
              <w:t xml:space="preserve">Click “Remove” button in the cart. </w:t>
            </w:r>
          </w:p>
        </w:tc>
        <w:tc>
          <w:tcPr>
            <w:tcW w:w="1945" w:type="dxa"/>
          </w:tcPr>
          <w:p w14:paraId="3607BDAF" w14:textId="77777777" w:rsidR="008D0AA3" w:rsidRPr="00571473" w:rsidRDefault="008D0AA3" w:rsidP="00CA070F">
            <w:pPr>
              <w:spacing w:after="0"/>
              <w:rPr>
                <w:rFonts w:cs="Arial"/>
              </w:rPr>
            </w:pPr>
            <w:r w:rsidRPr="00571473">
              <w:rPr>
                <w:rFonts w:cs="Arial"/>
              </w:rPr>
              <w:t xml:space="preserve">Sneaker is removed from the cart and returned to the list. </w:t>
            </w:r>
          </w:p>
        </w:tc>
        <w:tc>
          <w:tcPr>
            <w:tcW w:w="1279" w:type="dxa"/>
          </w:tcPr>
          <w:p w14:paraId="6204C22E" w14:textId="77777777" w:rsidR="008D0AA3" w:rsidRPr="00571473" w:rsidRDefault="008D0AA3" w:rsidP="00CA070F">
            <w:pPr>
              <w:spacing w:after="0"/>
              <w:rPr>
                <w:rFonts w:cs="Arial"/>
              </w:rPr>
            </w:pPr>
            <w:r w:rsidRPr="00571473">
              <w:rPr>
                <w:rFonts w:cs="Arial"/>
              </w:rPr>
              <w:t>See Fig.7.3.2 &amp; Fig.7.3.3</w:t>
            </w:r>
          </w:p>
        </w:tc>
      </w:tr>
    </w:tbl>
    <w:p w14:paraId="1AEA97AF" w14:textId="77777777" w:rsidR="008D0AA3" w:rsidRPr="00571473" w:rsidRDefault="008D0AA3" w:rsidP="008D0AA3">
      <w:pPr>
        <w:rPr>
          <w:rFonts w:cs="Arial"/>
        </w:rPr>
      </w:pPr>
    </w:p>
    <w:p w14:paraId="34C9D96F" w14:textId="77777777" w:rsidR="008D0AA3" w:rsidRPr="00571473" w:rsidRDefault="008D0AA3" w:rsidP="008D0AA3">
      <w:pPr>
        <w:rPr>
          <w:rFonts w:cs="Arial"/>
          <w:b/>
          <w:bCs/>
        </w:rPr>
      </w:pPr>
      <w:r w:rsidRPr="00571473">
        <w:rPr>
          <w:rFonts w:cs="Arial"/>
          <w:b/>
          <w:bCs/>
        </w:rPr>
        <w:t xml:space="preserve">Before Testing </w:t>
      </w:r>
    </w:p>
    <w:p w14:paraId="3EA74E64"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59776" behindDoc="0" locked="0" layoutInCell="1" allowOverlap="1" wp14:anchorId="5857288E" wp14:editId="10F6217C">
                <wp:simplePos x="0" y="0"/>
                <wp:positionH relativeFrom="column">
                  <wp:posOffset>4980829</wp:posOffset>
                </wp:positionH>
                <wp:positionV relativeFrom="paragraph">
                  <wp:posOffset>994990</wp:posOffset>
                </wp:positionV>
                <wp:extent cx="423076" cy="207839"/>
                <wp:effectExtent l="38100" t="19050" r="15240" b="40005"/>
                <wp:wrapNone/>
                <wp:docPr id="779" name="Straight Arrow Connector 779"/>
                <wp:cNvGraphicFramePr/>
                <a:graphic xmlns:a="http://schemas.openxmlformats.org/drawingml/2006/main">
                  <a:graphicData uri="http://schemas.microsoft.com/office/word/2010/wordprocessingShape">
                    <wps:wsp>
                      <wps:cNvCnPr/>
                      <wps:spPr>
                        <a:xfrm flipH="1">
                          <a:off x="0" y="0"/>
                          <a:ext cx="423076" cy="207839"/>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9A7D1D" id="Straight Arrow Connector 779" o:spid="_x0000_s1026" type="#_x0000_t32" style="position:absolute;margin-left:392.2pt;margin-top:78.35pt;width:33.3pt;height:16.3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" strokecolor="red" strokeweight="2.25pt">
                <v:stroke endarrow="block" endcap="round"/>
              </v:shape>
            </w:pict>
          </mc:Fallback>
        </mc:AlternateContent>
      </w:r>
      <w:r w:rsidRPr="00571473">
        <w:rPr>
          <w:rFonts w:cs="Arial"/>
          <w:noProof/>
        </w:rPr>
        <w:drawing>
          <wp:inline distT="0" distB="0" distL="0" distR="0" wp14:anchorId="136297A7" wp14:editId="4D6F5E40">
            <wp:extent cx="5829300" cy="2680335"/>
            <wp:effectExtent l="0" t="0" r="0" b="571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829300" cy="2680335"/>
                    </a:xfrm>
                    <a:prstGeom prst="rect">
                      <a:avLst/>
                    </a:prstGeom>
                  </pic:spPr>
                </pic:pic>
              </a:graphicData>
            </a:graphic>
          </wp:inline>
        </w:drawing>
      </w:r>
    </w:p>
    <w:p w14:paraId="33772EB7" w14:textId="77777777" w:rsidR="008D0AA3" w:rsidRPr="00571473" w:rsidRDefault="008D0AA3" w:rsidP="008D0AA3">
      <w:pPr>
        <w:rPr>
          <w:rFonts w:cs="Arial"/>
        </w:rPr>
      </w:pPr>
      <w:r w:rsidRPr="00571473">
        <w:rPr>
          <w:rFonts w:cs="Arial"/>
        </w:rPr>
        <w:t>Fig.7.3.1</w:t>
      </w:r>
    </w:p>
    <w:p w14:paraId="7E47FAE4" w14:textId="77777777" w:rsidR="008D0AA3" w:rsidRPr="00571473" w:rsidRDefault="008D0AA3" w:rsidP="008D0AA3">
      <w:pPr>
        <w:rPr>
          <w:rFonts w:cs="Arial"/>
        </w:rPr>
      </w:pPr>
    </w:p>
    <w:p w14:paraId="2A7109EB" w14:textId="77777777" w:rsidR="008D0AA3" w:rsidRPr="00571473" w:rsidRDefault="008D0AA3" w:rsidP="008D0AA3">
      <w:pPr>
        <w:rPr>
          <w:rFonts w:cs="Arial"/>
        </w:rPr>
      </w:pPr>
    </w:p>
    <w:p w14:paraId="4D965769" w14:textId="77777777" w:rsidR="008D0AA3" w:rsidRPr="00571473" w:rsidRDefault="008D0AA3" w:rsidP="008D0AA3">
      <w:pPr>
        <w:rPr>
          <w:rFonts w:cs="Arial"/>
        </w:rPr>
      </w:pPr>
    </w:p>
    <w:p w14:paraId="1BA42539" w14:textId="77777777" w:rsidR="008D0AA3" w:rsidRPr="00571473" w:rsidRDefault="008D0AA3" w:rsidP="008D0AA3">
      <w:pPr>
        <w:rPr>
          <w:rFonts w:cs="Arial"/>
        </w:rPr>
      </w:pPr>
    </w:p>
    <w:p w14:paraId="0334B987" w14:textId="77777777" w:rsidR="008D0AA3" w:rsidRPr="00571473" w:rsidRDefault="008D0AA3" w:rsidP="008D0AA3">
      <w:pPr>
        <w:rPr>
          <w:rFonts w:cs="Arial"/>
          <w:b/>
          <w:bCs/>
        </w:rPr>
      </w:pPr>
      <w:r w:rsidRPr="00571473">
        <w:rPr>
          <w:rFonts w:cs="Arial"/>
          <w:b/>
          <w:bCs/>
        </w:rPr>
        <w:t>After Testing</w:t>
      </w:r>
    </w:p>
    <w:p w14:paraId="18BE1DE7"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60800" behindDoc="0" locked="0" layoutInCell="1" allowOverlap="1" wp14:anchorId="3ED020E3" wp14:editId="447F8CAD">
                <wp:simplePos x="0" y="0"/>
                <wp:positionH relativeFrom="column">
                  <wp:posOffset>490441</wp:posOffset>
                </wp:positionH>
                <wp:positionV relativeFrom="paragraph">
                  <wp:posOffset>874644</wp:posOffset>
                </wp:positionV>
                <wp:extent cx="4707172" cy="317473"/>
                <wp:effectExtent l="0" t="0" r="17780" b="26035"/>
                <wp:wrapNone/>
                <wp:docPr id="782" name="Rectangle 782"/>
                <wp:cNvGraphicFramePr/>
                <a:graphic xmlns:a="http://schemas.openxmlformats.org/drawingml/2006/main">
                  <a:graphicData uri="http://schemas.microsoft.com/office/word/2010/wordprocessingShape">
                    <wps:wsp>
                      <wps:cNvSpPr/>
                      <wps:spPr>
                        <a:xfrm>
                          <a:off x="0" y="0"/>
                          <a:ext cx="4707172" cy="3174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A9DA" id="Rectangle 782" o:spid="_x0000_s1026" style="position:absolute;margin-left:38.6pt;margin-top:68.85pt;width:370.65pt;height: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" filled="f" strokecolor="red" strokeweight="1.5pt">
                <v:stroke endcap="round"/>
              </v:rect>
            </w:pict>
          </mc:Fallback>
        </mc:AlternateContent>
      </w:r>
      <w:r w:rsidRPr="00571473">
        <w:rPr>
          <w:rFonts w:cs="Arial"/>
          <w:noProof/>
        </w:rPr>
        <w:drawing>
          <wp:inline distT="0" distB="0" distL="0" distR="0" wp14:anchorId="4772DB26" wp14:editId="6C449100">
            <wp:extent cx="5829300" cy="2443480"/>
            <wp:effectExtent l="0" t="0" r="0"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829300" cy="2443480"/>
                    </a:xfrm>
                    <a:prstGeom prst="rect">
                      <a:avLst/>
                    </a:prstGeom>
                  </pic:spPr>
                </pic:pic>
              </a:graphicData>
            </a:graphic>
          </wp:inline>
        </w:drawing>
      </w:r>
    </w:p>
    <w:p w14:paraId="508DE0B0" w14:textId="77777777" w:rsidR="008D0AA3" w:rsidRPr="00571473" w:rsidRDefault="008D0AA3" w:rsidP="008D0AA3">
      <w:pPr>
        <w:rPr>
          <w:rFonts w:cs="Arial"/>
        </w:rPr>
      </w:pPr>
      <w:r w:rsidRPr="00571473">
        <w:rPr>
          <w:rFonts w:cs="Arial"/>
        </w:rPr>
        <w:t>Fig.7.3.2 (</w:t>
      </w:r>
      <w:r w:rsidRPr="00571473">
        <w:rPr>
          <w:rFonts w:cs="Arial"/>
          <w:i/>
          <w:iCs/>
        </w:rPr>
        <w:t>Item removed.</w:t>
      </w:r>
      <w:r w:rsidRPr="00571473">
        <w:rPr>
          <w:rFonts w:cs="Arial"/>
        </w:rPr>
        <w:t>)</w:t>
      </w:r>
    </w:p>
    <w:p w14:paraId="6DF1B280" w14:textId="77777777" w:rsidR="008D0AA3" w:rsidRPr="00571473" w:rsidRDefault="008D0AA3" w:rsidP="008D0AA3">
      <w:pPr>
        <w:rPr>
          <w:rFonts w:cs="Arial"/>
        </w:rPr>
      </w:pPr>
    </w:p>
    <w:p w14:paraId="6C59CE49"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61824" behindDoc="0" locked="0" layoutInCell="1" allowOverlap="1" wp14:anchorId="7ABA451C" wp14:editId="1D7BAA22">
                <wp:simplePos x="0" y="0"/>
                <wp:positionH relativeFrom="column">
                  <wp:posOffset>1444156</wp:posOffset>
                </wp:positionH>
                <wp:positionV relativeFrom="paragraph">
                  <wp:posOffset>457669</wp:posOffset>
                </wp:positionV>
                <wp:extent cx="1041621" cy="1137037"/>
                <wp:effectExtent l="0" t="0" r="25400" b="25400"/>
                <wp:wrapNone/>
                <wp:docPr id="783" name="Rectangle 783"/>
                <wp:cNvGraphicFramePr/>
                <a:graphic xmlns:a="http://schemas.openxmlformats.org/drawingml/2006/main">
                  <a:graphicData uri="http://schemas.microsoft.com/office/word/2010/wordprocessingShape">
                    <wps:wsp>
                      <wps:cNvSpPr/>
                      <wps:spPr>
                        <a:xfrm>
                          <a:off x="0" y="0"/>
                          <a:ext cx="1041621" cy="11370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E2765" id="Rectangle 783" o:spid="_x0000_s1026" style="position:absolute;margin-left:113.7pt;margin-top:36.05pt;width:82pt;height:89.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" filled="f" strokecolor="red" strokeweight="1.5pt">
                <v:stroke endcap="round"/>
              </v:rect>
            </w:pict>
          </mc:Fallback>
        </mc:AlternateContent>
      </w:r>
      <w:r w:rsidRPr="00571473">
        <w:rPr>
          <w:rFonts w:cs="Arial"/>
          <w:noProof/>
        </w:rPr>
        <w:drawing>
          <wp:inline distT="0" distB="0" distL="0" distR="0" wp14:anchorId="5B397D23" wp14:editId="2C3A9B04">
            <wp:extent cx="5829300" cy="2875915"/>
            <wp:effectExtent l="0" t="0" r="0" b="635"/>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829300" cy="2875915"/>
                    </a:xfrm>
                    <a:prstGeom prst="rect">
                      <a:avLst/>
                    </a:prstGeom>
                  </pic:spPr>
                </pic:pic>
              </a:graphicData>
            </a:graphic>
          </wp:inline>
        </w:drawing>
      </w:r>
    </w:p>
    <w:p w14:paraId="4C4BB50A" w14:textId="77777777" w:rsidR="008D0AA3" w:rsidRPr="00571473" w:rsidRDefault="008D0AA3" w:rsidP="008D0AA3">
      <w:pPr>
        <w:rPr>
          <w:rFonts w:cs="Arial"/>
        </w:rPr>
      </w:pPr>
      <w:r w:rsidRPr="00571473">
        <w:rPr>
          <w:rFonts w:cs="Arial"/>
        </w:rPr>
        <w:t xml:space="preserve">Fig.7.3.3 </w:t>
      </w:r>
    </w:p>
    <w:p w14:paraId="0F6D177A" w14:textId="77777777" w:rsidR="008D0AA3" w:rsidRPr="00571473" w:rsidRDefault="008D0AA3" w:rsidP="008D0AA3">
      <w:pPr>
        <w:rPr>
          <w:rFonts w:cs="Arial"/>
        </w:rPr>
      </w:pPr>
    </w:p>
    <w:p w14:paraId="672A6ACD" w14:textId="77777777" w:rsidR="008D0AA3" w:rsidRPr="00571473" w:rsidRDefault="008D0AA3" w:rsidP="008D0AA3">
      <w:pPr>
        <w:rPr>
          <w:rFonts w:cs="Arial"/>
        </w:rPr>
      </w:pPr>
    </w:p>
    <w:p w14:paraId="61501F40"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112"/>
        <w:gridCol w:w="3554"/>
        <w:gridCol w:w="1945"/>
        <w:gridCol w:w="1279"/>
      </w:tblGrid>
      <w:tr w:rsidR="008D0AA3" w:rsidRPr="00571473" w14:paraId="449BE809" w14:textId="77777777" w:rsidTr="00CA070F">
        <w:trPr>
          <w:trHeight w:val="519"/>
        </w:trPr>
        <w:tc>
          <w:tcPr>
            <w:tcW w:w="2854" w:type="dxa"/>
            <w:gridSpan w:val="2"/>
          </w:tcPr>
          <w:p w14:paraId="59CBBFDA" w14:textId="77777777" w:rsidR="008D0AA3" w:rsidRPr="00571473" w:rsidRDefault="008D0AA3" w:rsidP="00CA070F">
            <w:pPr>
              <w:spacing w:after="0"/>
              <w:rPr>
                <w:rFonts w:cs="Arial"/>
                <w:b/>
              </w:rPr>
            </w:pPr>
            <w:r w:rsidRPr="00571473">
              <w:rPr>
                <w:rFonts w:cs="Arial"/>
                <w:b/>
              </w:rPr>
              <w:t>Unit Test 4</w:t>
            </w:r>
          </w:p>
        </w:tc>
        <w:tc>
          <w:tcPr>
            <w:tcW w:w="3554" w:type="dxa"/>
          </w:tcPr>
          <w:p w14:paraId="788BF3B8"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3224" w:type="dxa"/>
            <w:gridSpan w:val="2"/>
          </w:tcPr>
          <w:p w14:paraId="2C11DEC5"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6497C7F5" w14:textId="77777777" w:rsidTr="00CA070F">
        <w:trPr>
          <w:trHeight w:val="503"/>
        </w:trPr>
        <w:tc>
          <w:tcPr>
            <w:tcW w:w="2854" w:type="dxa"/>
            <w:gridSpan w:val="2"/>
          </w:tcPr>
          <w:p w14:paraId="2C216B26"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Purchase Page. </w:t>
            </w:r>
          </w:p>
        </w:tc>
        <w:tc>
          <w:tcPr>
            <w:tcW w:w="3554" w:type="dxa"/>
          </w:tcPr>
          <w:p w14:paraId="19186E65" w14:textId="77777777" w:rsidR="008D0AA3" w:rsidRPr="00571473" w:rsidRDefault="008D0AA3" w:rsidP="00CA070F">
            <w:pPr>
              <w:spacing w:after="0"/>
              <w:rPr>
                <w:rFonts w:cs="Arial"/>
              </w:rPr>
            </w:pPr>
            <w:r w:rsidRPr="00571473">
              <w:rPr>
                <w:rFonts w:cs="Arial"/>
                <w:b/>
                <w:bCs/>
              </w:rPr>
              <w:t>Objective</w:t>
            </w:r>
            <w:r w:rsidRPr="00571473">
              <w:rPr>
                <w:rFonts w:cs="Arial"/>
              </w:rPr>
              <w:t>: To test “Purchase Now” button.</w:t>
            </w:r>
          </w:p>
        </w:tc>
        <w:tc>
          <w:tcPr>
            <w:tcW w:w="3224" w:type="dxa"/>
            <w:gridSpan w:val="2"/>
          </w:tcPr>
          <w:p w14:paraId="594FC725"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20E2F016" w14:textId="77777777" w:rsidTr="00CA070F">
        <w:trPr>
          <w:trHeight w:val="519"/>
        </w:trPr>
        <w:tc>
          <w:tcPr>
            <w:tcW w:w="742" w:type="dxa"/>
          </w:tcPr>
          <w:p w14:paraId="2DDEE2F6" w14:textId="77777777" w:rsidR="008D0AA3" w:rsidRPr="00571473" w:rsidRDefault="008D0AA3" w:rsidP="00CA070F">
            <w:pPr>
              <w:spacing w:after="0"/>
              <w:rPr>
                <w:rFonts w:cs="Arial"/>
                <w:b/>
                <w:bCs/>
              </w:rPr>
            </w:pPr>
            <w:r w:rsidRPr="00571473">
              <w:rPr>
                <w:rFonts w:cs="Arial"/>
                <w:b/>
                <w:bCs/>
              </w:rPr>
              <w:t>Test Case</w:t>
            </w:r>
          </w:p>
        </w:tc>
        <w:tc>
          <w:tcPr>
            <w:tcW w:w="2112" w:type="dxa"/>
          </w:tcPr>
          <w:p w14:paraId="5AB5D2DA" w14:textId="77777777" w:rsidR="008D0AA3" w:rsidRPr="00571473" w:rsidRDefault="008D0AA3" w:rsidP="00CA070F">
            <w:pPr>
              <w:spacing w:after="0"/>
              <w:rPr>
                <w:rFonts w:cs="Arial"/>
                <w:b/>
              </w:rPr>
            </w:pPr>
            <w:r w:rsidRPr="00571473">
              <w:rPr>
                <w:rFonts w:cs="Arial"/>
                <w:b/>
              </w:rPr>
              <w:t>Description</w:t>
            </w:r>
          </w:p>
        </w:tc>
        <w:tc>
          <w:tcPr>
            <w:tcW w:w="3554" w:type="dxa"/>
          </w:tcPr>
          <w:p w14:paraId="0C66ED16" w14:textId="77777777" w:rsidR="008D0AA3" w:rsidRPr="00571473" w:rsidRDefault="008D0AA3" w:rsidP="00CA070F">
            <w:pPr>
              <w:spacing w:after="0"/>
              <w:rPr>
                <w:rFonts w:cs="Arial"/>
                <w:b/>
              </w:rPr>
            </w:pPr>
            <w:r w:rsidRPr="00571473">
              <w:rPr>
                <w:rFonts w:cs="Arial"/>
                <w:b/>
              </w:rPr>
              <w:t xml:space="preserve">Test Procedure  </w:t>
            </w:r>
          </w:p>
        </w:tc>
        <w:tc>
          <w:tcPr>
            <w:tcW w:w="1945" w:type="dxa"/>
          </w:tcPr>
          <w:p w14:paraId="63A20A14" w14:textId="77777777" w:rsidR="008D0AA3" w:rsidRPr="00571473" w:rsidRDefault="008D0AA3" w:rsidP="00CA070F">
            <w:pPr>
              <w:spacing w:after="0"/>
              <w:rPr>
                <w:rFonts w:cs="Arial"/>
                <w:b/>
              </w:rPr>
            </w:pPr>
            <w:r w:rsidRPr="00571473">
              <w:rPr>
                <w:rFonts w:cs="Arial"/>
                <w:b/>
              </w:rPr>
              <w:t>Expected Result</w:t>
            </w:r>
          </w:p>
        </w:tc>
        <w:tc>
          <w:tcPr>
            <w:tcW w:w="1279" w:type="dxa"/>
          </w:tcPr>
          <w:p w14:paraId="5A699E18" w14:textId="77777777" w:rsidR="008D0AA3" w:rsidRPr="00571473" w:rsidRDefault="008D0AA3" w:rsidP="00CA070F">
            <w:pPr>
              <w:spacing w:after="0"/>
              <w:rPr>
                <w:rFonts w:cs="Arial"/>
                <w:b/>
              </w:rPr>
            </w:pPr>
            <w:r w:rsidRPr="00571473">
              <w:rPr>
                <w:rFonts w:cs="Arial"/>
                <w:b/>
              </w:rPr>
              <w:t>Actual Results</w:t>
            </w:r>
          </w:p>
        </w:tc>
      </w:tr>
      <w:tr w:rsidR="008D0AA3" w:rsidRPr="00571473" w14:paraId="1FAFEE95" w14:textId="77777777" w:rsidTr="00CA070F">
        <w:trPr>
          <w:trHeight w:val="1290"/>
        </w:trPr>
        <w:tc>
          <w:tcPr>
            <w:tcW w:w="742" w:type="dxa"/>
          </w:tcPr>
          <w:p w14:paraId="3D214F03" w14:textId="77777777" w:rsidR="008D0AA3" w:rsidRPr="00571473" w:rsidRDefault="008D0AA3" w:rsidP="00CA070F">
            <w:pPr>
              <w:spacing w:after="0"/>
              <w:rPr>
                <w:rFonts w:cs="Arial"/>
              </w:rPr>
            </w:pPr>
            <w:r w:rsidRPr="00571473">
              <w:rPr>
                <w:rFonts w:cs="Arial"/>
              </w:rPr>
              <w:t>7.4</w:t>
            </w:r>
          </w:p>
        </w:tc>
        <w:tc>
          <w:tcPr>
            <w:tcW w:w="2112" w:type="dxa"/>
          </w:tcPr>
          <w:p w14:paraId="41E109D2" w14:textId="77777777" w:rsidR="008D0AA3" w:rsidRPr="00571473" w:rsidRDefault="008D0AA3" w:rsidP="00CA070F">
            <w:pPr>
              <w:spacing w:after="0"/>
              <w:rPr>
                <w:rFonts w:cs="Arial"/>
              </w:rPr>
            </w:pPr>
            <w:r w:rsidRPr="00571473">
              <w:rPr>
                <w:rFonts w:cs="Arial"/>
              </w:rPr>
              <w:t xml:space="preserve">Testing if Message box is shown and data are saved if “Purchase Now” button is clicked. </w:t>
            </w:r>
          </w:p>
        </w:tc>
        <w:tc>
          <w:tcPr>
            <w:tcW w:w="3554" w:type="dxa"/>
          </w:tcPr>
          <w:p w14:paraId="71428E0F" w14:textId="77777777" w:rsidR="008D0AA3" w:rsidRPr="00571473" w:rsidRDefault="008D0AA3" w:rsidP="00CA070F">
            <w:pPr>
              <w:spacing w:after="0"/>
              <w:rPr>
                <w:rFonts w:cs="Arial"/>
              </w:rPr>
            </w:pPr>
            <w:r w:rsidRPr="00571473">
              <w:rPr>
                <w:rFonts w:cs="Arial"/>
              </w:rPr>
              <w:t xml:space="preserve">Click “Purchase Now” button. </w:t>
            </w:r>
          </w:p>
        </w:tc>
        <w:tc>
          <w:tcPr>
            <w:tcW w:w="1945" w:type="dxa"/>
          </w:tcPr>
          <w:p w14:paraId="2150CE50" w14:textId="77777777" w:rsidR="008D0AA3" w:rsidRPr="00571473" w:rsidRDefault="008D0AA3" w:rsidP="00CA070F">
            <w:pPr>
              <w:spacing w:after="0"/>
              <w:rPr>
                <w:rFonts w:cs="Arial"/>
              </w:rPr>
            </w:pPr>
            <w:r w:rsidRPr="00571473">
              <w:rPr>
                <w:rFonts w:cs="Arial"/>
              </w:rPr>
              <w:t xml:space="preserve">Message box is shown and purchase data are saved. </w:t>
            </w:r>
          </w:p>
        </w:tc>
        <w:tc>
          <w:tcPr>
            <w:tcW w:w="1279" w:type="dxa"/>
          </w:tcPr>
          <w:p w14:paraId="34078617" w14:textId="77777777" w:rsidR="008D0AA3" w:rsidRPr="00571473" w:rsidRDefault="008D0AA3" w:rsidP="00CA070F">
            <w:pPr>
              <w:spacing w:after="0"/>
              <w:rPr>
                <w:rFonts w:cs="Arial"/>
              </w:rPr>
            </w:pPr>
            <w:r w:rsidRPr="00571473">
              <w:rPr>
                <w:rFonts w:cs="Arial"/>
              </w:rPr>
              <w:t>See Fig.7.4.2 &amp; Fig.7.4.3</w:t>
            </w:r>
          </w:p>
        </w:tc>
      </w:tr>
    </w:tbl>
    <w:p w14:paraId="3B6095E2" w14:textId="77777777" w:rsidR="008D0AA3" w:rsidRPr="00571473" w:rsidRDefault="008D0AA3" w:rsidP="008D0AA3">
      <w:pPr>
        <w:rPr>
          <w:rFonts w:cs="Arial"/>
        </w:rPr>
      </w:pPr>
    </w:p>
    <w:p w14:paraId="0362CB15" w14:textId="77777777" w:rsidR="008D0AA3" w:rsidRPr="00571473" w:rsidRDefault="008D0AA3" w:rsidP="008D0AA3">
      <w:pPr>
        <w:rPr>
          <w:rFonts w:cs="Arial"/>
          <w:b/>
          <w:bCs/>
        </w:rPr>
      </w:pPr>
      <w:r w:rsidRPr="00571473">
        <w:rPr>
          <w:rFonts w:cs="Arial"/>
          <w:b/>
          <w:bCs/>
        </w:rPr>
        <w:t xml:space="preserve">Before Testing </w:t>
      </w:r>
    </w:p>
    <w:p w14:paraId="00159F27" w14:textId="77777777" w:rsidR="008D0AA3" w:rsidRPr="00571473" w:rsidRDefault="008D0AA3" w:rsidP="008D0AA3">
      <w:pPr>
        <w:rPr>
          <w:rFonts w:cs="Arial"/>
          <w:b/>
          <w:bCs/>
        </w:rPr>
      </w:pPr>
      <w:r w:rsidRPr="00571473">
        <w:rPr>
          <w:rFonts w:cs="Arial"/>
          <w:b/>
          <w:bCs/>
          <w:noProof/>
        </w:rPr>
        <mc:AlternateContent>
          <mc:Choice Requires="wps">
            <w:drawing>
              <wp:anchor distT="0" distB="0" distL="114300" distR="114300" simplePos="0" relativeHeight="251662848" behindDoc="0" locked="0" layoutInCell="1" allowOverlap="1" wp14:anchorId="757D0D13" wp14:editId="5F59B8ED">
                <wp:simplePos x="0" y="0"/>
                <wp:positionH relativeFrom="column">
                  <wp:posOffset>5274862</wp:posOffset>
                </wp:positionH>
                <wp:positionV relativeFrom="paragraph">
                  <wp:posOffset>2110547</wp:posOffset>
                </wp:positionV>
                <wp:extent cx="264049" cy="266451"/>
                <wp:effectExtent l="38100" t="19050" r="22225" b="38735"/>
                <wp:wrapNone/>
                <wp:docPr id="785" name="Straight Arrow Connector 785"/>
                <wp:cNvGraphicFramePr/>
                <a:graphic xmlns:a="http://schemas.openxmlformats.org/drawingml/2006/main">
                  <a:graphicData uri="http://schemas.microsoft.com/office/word/2010/wordprocessingShape">
                    <wps:wsp>
                      <wps:cNvCnPr/>
                      <wps:spPr>
                        <a:xfrm flipH="1">
                          <a:off x="0" y="0"/>
                          <a:ext cx="264049" cy="266451"/>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96A93E" id="Straight Arrow Connector 785" o:spid="_x0000_s1026" type="#_x0000_t32" style="position:absolute;margin-left:415.35pt;margin-top:166.2pt;width:20.8pt;height:21pt;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" strokecolor="red" strokeweight="2.25pt">
                <v:stroke endarrow="block" endcap="round"/>
              </v:shape>
            </w:pict>
          </mc:Fallback>
        </mc:AlternateContent>
      </w:r>
      <w:r w:rsidRPr="00571473">
        <w:rPr>
          <w:rFonts w:cs="Arial"/>
          <w:noProof/>
        </w:rPr>
        <w:drawing>
          <wp:inline distT="0" distB="0" distL="0" distR="0" wp14:anchorId="0B24F1C6" wp14:editId="10183916">
            <wp:extent cx="5829300" cy="2689860"/>
            <wp:effectExtent l="0" t="0" r="0"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829300" cy="2689860"/>
                    </a:xfrm>
                    <a:prstGeom prst="rect">
                      <a:avLst/>
                    </a:prstGeom>
                  </pic:spPr>
                </pic:pic>
              </a:graphicData>
            </a:graphic>
          </wp:inline>
        </w:drawing>
      </w:r>
    </w:p>
    <w:p w14:paraId="58874953" w14:textId="77777777" w:rsidR="008D0AA3" w:rsidRPr="00571473" w:rsidRDefault="008D0AA3" w:rsidP="008D0AA3">
      <w:pPr>
        <w:rPr>
          <w:rFonts w:cs="Arial"/>
        </w:rPr>
      </w:pPr>
      <w:r w:rsidRPr="00571473">
        <w:rPr>
          <w:rFonts w:cs="Arial"/>
        </w:rPr>
        <w:t>Fig.7.4.1</w:t>
      </w:r>
    </w:p>
    <w:p w14:paraId="5914CACC" w14:textId="77777777" w:rsidR="008D0AA3" w:rsidRPr="00571473" w:rsidRDefault="008D0AA3" w:rsidP="008D0AA3">
      <w:pPr>
        <w:rPr>
          <w:rFonts w:cs="Arial"/>
        </w:rPr>
      </w:pPr>
    </w:p>
    <w:p w14:paraId="0DB4CCD4" w14:textId="77777777" w:rsidR="008D0AA3" w:rsidRPr="00571473" w:rsidRDefault="008D0AA3" w:rsidP="008D0AA3">
      <w:pPr>
        <w:rPr>
          <w:rFonts w:cs="Arial"/>
        </w:rPr>
      </w:pPr>
    </w:p>
    <w:p w14:paraId="6C2296E3" w14:textId="77777777" w:rsidR="008D0AA3" w:rsidRPr="00571473" w:rsidRDefault="008D0AA3" w:rsidP="008D0AA3">
      <w:pPr>
        <w:rPr>
          <w:rFonts w:cs="Arial"/>
        </w:rPr>
      </w:pPr>
    </w:p>
    <w:p w14:paraId="06037350" w14:textId="77777777" w:rsidR="008D0AA3" w:rsidRPr="00571473" w:rsidRDefault="008D0AA3" w:rsidP="008D0AA3">
      <w:pPr>
        <w:rPr>
          <w:rFonts w:cs="Arial"/>
        </w:rPr>
      </w:pPr>
    </w:p>
    <w:p w14:paraId="4D6B6674" w14:textId="77777777" w:rsidR="008D0AA3" w:rsidRPr="00571473" w:rsidRDefault="008D0AA3" w:rsidP="008D0AA3">
      <w:pPr>
        <w:rPr>
          <w:rFonts w:cs="Arial"/>
        </w:rPr>
      </w:pPr>
    </w:p>
    <w:p w14:paraId="2C46584B" w14:textId="77777777" w:rsidR="008D0AA3" w:rsidRPr="00571473" w:rsidRDefault="008D0AA3" w:rsidP="008D0AA3">
      <w:pPr>
        <w:rPr>
          <w:rFonts w:cs="Arial"/>
          <w:b/>
          <w:bCs/>
        </w:rPr>
      </w:pPr>
      <w:r w:rsidRPr="00571473">
        <w:rPr>
          <w:rFonts w:cs="Arial"/>
          <w:b/>
          <w:bCs/>
        </w:rPr>
        <w:t>After testing</w:t>
      </w:r>
    </w:p>
    <w:p w14:paraId="21B5FB28" w14:textId="77777777" w:rsidR="008D0AA3" w:rsidRPr="00571473" w:rsidRDefault="008D0AA3" w:rsidP="008D0AA3">
      <w:pPr>
        <w:rPr>
          <w:rFonts w:cs="Arial"/>
          <w:b/>
          <w:bCs/>
        </w:rPr>
      </w:pPr>
      <w:r w:rsidRPr="00571473">
        <w:rPr>
          <w:rFonts w:cs="Arial"/>
          <w:noProof/>
        </w:rPr>
        <w:drawing>
          <wp:inline distT="0" distB="0" distL="0" distR="0" wp14:anchorId="1932BBD3" wp14:editId="0C52C46E">
            <wp:extent cx="4305300" cy="1323975"/>
            <wp:effectExtent l="0" t="0" r="0" b="952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305300" cy="1323975"/>
                    </a:xfrm>
                    <a:prstGeom prst="rect">
                      <a:avLst/>
                    </a:prstGeom>
                  </pic:spPr>
                </pic:pic>
              </a:graphicData>
            </a:graphic>
          </wp:inline>
        </w:drawing>
      </w:r>
    </w:p>
    <w:p w14:paraId="5D70F310" w14:textId="77777777" w:rsidR="008D0AA3" w:rsidRPr="00571473" w:rsidRDefault="008D0AA3" w:rsidP="008D0AA3">
      <w:pPr>
        <w:rPr>
          <w:rFonts w:cs="Arial"/>
        </w:rPr>
      </w:pPr>
      <w:r w:rsidRPr="00571473">
        <w:rPr>
          <w:rFonts w:cs="Arial"/>
        </w:rPr>
        <w:t>Fig.7.4.2</w:t>
      </w:r>
    </w:p>
    <w:p w14:paraId="51299C3B" w14:textId="77777777" w:rsidR="008D0AA3" w:rsidRPr="00571473" w:rsidRDefault="008D0AA3" w:rsidP="008D0AA3">
      <w:pPr>
        <w:rPr>
          <w:rFonts w:cs="Arial"/>
        </w:rPr>
      </w:pPr>
      <w:r w:rsidRPr="00571473">
        <w:rPr>
          <w:rFonts w:cs="Arial"/>
          <w:noProof/>
        </w:rPr>
        <w:drawing>
          <wp:inline distT="0" distB="0" distL="0" distR="0" wp14:anchorId="53F89598" wp14:editId="5E4675B8">
            <wp:extent cx="4410075" cy="685800"/>
            <wp:effectExtent l="0" t="0" r="9525"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410075" cy="685800"/>
                    </a:xfrm>
                    <a:prstGeom prst="rect">
                      <a:avLst/>
                    </a:prstGeom>
                  </pic:spPr>
                </pic:pic>
              </a:graphicData>
            </a:graphic>
          </wp:inline>
        </w:drawing>
      </w:r>
    </w:p>
    <w:p w14:paraId="445B6118" w14:textId="77777777" w:rsidR="008D0AA3" w:rsidRPr="00571473" w:rsidRDefault="008D0AA3" w:rsidP="008D0AA3">
      <w:pPr>
        <w:rPr>
          <w:rFonts w:cs="Arial"/>
        </w:rPr>
      </w:pPr>
      <w:r w:rsidRPr="00571473">
        <w:rPr>
          <w:rFonts w:cs="Arial"/>
        </w:rPr>
        <w:t>Fig.7.4.3</w:t>
      </w:r>
    </w:p>
    <w:p w14:paraId="00A8B183" w14:textId="77777777" w:rsidR="008D0AA3" w:rsidRPr="00571473" w:rsidRDefault="008D0AA3" w:rsidP="008D0AA3">
      <w:pPr>
        <w:rPr>
          <w:rFonts w:cs="Arial"/>
        </w:rPr>
      </w:pPr>
    </w:p>
    <w:p w14:paraId="62AE8F42" w14:textId="77777777" w:rsidR="008D0AA3" w:rsidRPr="00571473" w:rsidRDefault="008D0AA3" w:rsidP="008D0AA3">
      <w:pPr>
        <w:rPr>
          <w:rFonts w:cs="Arial"/>
        </w:rPr>
      </w:pPr>
    </w:p>
    <w:p w14:paraId="5DBAB84F" w14:textId="77777777" w:rsidR="008D0AA3" w:rsidRPr="00571473" w:rsidRDefault="008D0AA3" w:rsidP="008D0AA3">
      <w:pPr>
        <w:rPr>
          <w:rFonts w:cs="Arial"/>
        </w:rPr>
      </w:pPr>
    </w:p>
    <w:p w14:paraId="5F3D9221" w14:textId="77777777" w:rsidR="008D0AA3" w:rsidRPr="00571473" w:rsidRDefault="008D0AA3" w:rsidP="008D0AA3">
      <w:pPr>
        <w:rPr>
          <w:rFonts w:cs="Arial"/>
        </w:rPr>
      </w:pPr>
    </w:p>
    <w:p w14:paraId="581BD740" w14:textId="77777777" w:rsidR="008D0AA3" w:rsidRPr="00571473" w:rsidRDefault="008D0AA3" w:rsidP="008D0AA3">
      <w:pPr>
        <w:rPr>
          <w:rFonts w:cs="Arial"/>
        </w:rPr>
      </w:pPr>
    </w:p>
    <w:p w14:paraId="3F1D953B" w14:textId="77777777" w:rsidR="008D0AA3" w:rsidRPr="00571473" w:rsidRDefault="008D0AA3" w:rsidP="008D0AA3">
      <w:pPr>
        <w:rPr>
          <w:rFonts w:cs="Arial"/>
        </w:rPr>
      </w:pPr>
    </w:p>
    <w:p w14:paraId="6CF2D03F" w14:textId="77777777" w:rsidR="008D0AA3" w:rsidRPr="00571473" w:rsidRDefault="008D0AA3" w:rsidP="008D0AA3">
      <w:pPr>
        <w:rPr>
          <w:rFonts w:cs="Arial"/>
        </w:rPr>
      </w:pPr>
    </w:p>
    <w:p w14:paraId="3A2BFC98" w14:textId="77777777" w:rsidR="008D0AA3" w:rsidRPr="00571473" w:rsidRDefault="008D0AA3" w:rsidP="008D0AA3">
      <w:pPr>
        <w:rPr>
          <w:rFonts w:cs="Arial"/>
        </w:rPr>
      </w:pPr>
    </w:p>
    <w:p w14:paraId="448628DD" w14:textId="77777777" w:rsidR="008D0AA3" w:rsidRPr="00571473" w:rsidRDefault="008D0AA3" w:rsidP="008D0AA3">
      <w:pPr>
        <w:rPr>
          <w:rFonts w:cs="Arial"/>
        </w:rPr>
      </w:pPr>
    </w:p>
    <w:p w14:paraId="69DA715C" w14:textId="77777777" w:rsidR="008D0AA3" w:rsidRPr="00571473" w:rsidRDefault="008D0AA3" w:rsidP="008D0AA3">
      <w:pPr>
        <w:rPr>
          <w:rFonts w:cs="Arial"/>
        </w:rPr>
      </w:pPr>
    </w:p>
    <w:p w14:paraId="7C3BD6C5" w14:textId="77777777" w:rsidR="008D0AA3" w:rsidRPr="00571473" w:rsidRDefault="008D0AA3" w:rsidP="008D0AA3">
      <w:pPr>
        <w:rPr>
          <w:rFonts w:cs="Arial"/>
        </w:rPr>
      </w:pPr>
    </w:p>
    <w:p w14:paraId="1EAB498A" w14:textId="77777777" w:rsidR="008D0AA3" w:rsidRPr="00571473" w:rsidRDefault="008D0AA3" w:rsidP="008D0AA3">
      <w:pPr>
        <w:rPr>
          <w:rFonts w:cs="Arial"/>
        </w:rPr>
      </w:pPr>
    </w:p>
    <w:p w14:paraId="2C310448" w14:textId="77777777" w:rsidR="008D0AA3" w:rsidRPr="00571473" w:rsidRDefault="008D0AA3" w:rsidP="008D0AA3">
      <w:pPr>
        <w:rPr>
          <w:rFonts w:cs="Arial"/>
        </w:rPr>
      </w:pPr>
    </w:p>
    <w:p w14:paraId="6F7E0D21"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112"/>
        <w:gridCol w:w="3554"/>
        <w:gridCol w:w="1945"/>
        <w:gridCol w:w="1279"/>
      </w:tblGrid>
      <w:tr w:rsidR="008D0AA3" w:rsidRPr="00571473" w14:paraId="7679EC44" w14:textId="77777777" w:rsidTr="00CA070F">
        <w:trPr>
          <w:trHeight w:val="519"/>
        </w:trPr>
        <w:tc>
          <w:tcPr>
            <w:tcW w:w="2854" w:type="dxa"/>
            <w:gridSpan w:val="2"/>
          </w:tcPr>
          <w:p w14:paraId="51CA960F" w14:textId="77777777" w:rsidR="008D0AA3" w:rsidRPr="00571473" w:rsidRDefault="008D0AA3" w:rsidP="00CA070F">
            <w:pPr>
              <w:spacing w:after="0"/>
              <w:rPr>
                <w:rFonts w:cs="Arial"/>
                <w:b/>
              </w:rPr>
            </w:pPr>
            <w:r w:rsidRPr="00571473">
              <w:rPr>
                <w:rFonts w:cs="Arial"/>
                <w:b/>
              </w:rPr>
              <w:t>Unit Test 5</w:t>
            </w:r>
          </w:p>
        </w:tc>
        <w:tc>
          <w:tcPr>
            <w:tcW w:w="3554" w:type="dxa"/>
          </w:tcPr>
          <w:p w14:paraId="63EBAD04"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3224" w:type="dxa"/>
            <w:gridSpan w:val="2"/>
          </w:tcPr>
          <w:p w14:paraId="63595E0C"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34416F32" w14:textId="77777777" w:rsidTr="00CA070F">
        <w:trPr>
          <w:trHeight w:val="503"/>
        </w:trPr>
        <w:tc>
          <w:tcPr>
            <w:tcW w:w="2854" w:type="dxa"/>
            <w:gridSpan w:val="2"/>
          </w:tcPr>
          <w:p w14:paraId="3E69DAD9"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Purchase Page. </w:t>
            </w:r>
          </w:p>
        </w:tc>
        <w:tc>
          <w:tcPr>
            <w:tcW w:w="3554" w:type="dxa"/>
          </w:tcPr>
          <w:p w14:paraId="7DFD9144" w14:textId="77777777" w:rsidR="008D0AA3" w:rsidRPr="00571473" w:rsidRDefault="008D0AA3" w:rsidP="00CA070F">
            <w:pPr>
              <w:spacing w:after="0"/>
              <w:rPr>
                <w:rFonts w:cs="Arial"/>
              </w:rPr>
            </w:pPr>
            <w:r w:rsidRPr="00571473">
              <w:rPr>
                <w:rFonts w:cs="Arial"/>
                <w:b/>
                <w:bCs/>
              </w:rPr>
              <w:t>Objective</w:t>
            </w:r>
            <w:r w:rsidRPr="00571473">
              <w:rPr>
                <w:rFonts w:cs="Arial"/>
              </w:rPr>
              <w:t>: To test “Show Invoice” button.</w:t>
            </w:r>
          </w:p>
        </w:tc>
        <w:tc>
          <w:tcPr>
            <w:tcW w:w="3224" w:type="dxa"/>
            <w:gridSpan w:val="2"/>
          </w:tcPr>
          <w:p w14:paraId="03BAE720"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7570A64A" w14:textId="77777777" w:rsidTr="00CA070F">
        <w:trPr>
          <w:trHeight w:val="519"/>
        </w:trPr>
        <w:tc>
          <w:tcPr>
            <w:tcW w:w="742" w:type="dxa"/>
          </w:tcPr>
          <w:p w14:paraId="4D53B053" w14:textId="77777777" w:rsidR="008D0AA3" w:rsidRPr="00571473" w:rsidRDefault="008D0AA3" w:rsidP="00CA070F">
            <w:pPr>
              <w:spacing w:after="0"/>
              <w:rPr>
                <w:rFonts w:cs="Arial"/>
                <w:b/>
                <w:bCs/>
              </w:rPr>
            </w:pPr>
            <w:r w:rsidRPr="00571473">
              <w:rPr>
                <w:rFonts w:cs="Arial"/>
                <w:b/>
                <w:bCs/>
              </w:rPr>
              <w:t>Test Case</w:t>
            </w:r>
          </w:p>
        </w:tc>
        <w:tc>
          <w:tcPr>
            <w:tcW w:w="2112" w:type="dxa"/>
          </w:tcPr>
          <w:p w14:paraId="1EA02DDB" w14:textId="77777777" w:rsidR="008D0AA3" w:rsidRPr="00571473" w:rsidRDefault="008D0AA3" w:rsidP="00CA070F">
            <w:pPr>
              <w:spacing w:after="0"/>
              <w:rPr>
                <w:rFonts w:cs="Arial"/>
                <w:b/>
              </w:rPr>
            </w:pPr>
            <w:r w:rsidRPr="00571473">
              <w:rPr>
                <w:rFonts w:cs="Arial"/>
                <w:b/>
              </w:rPr>
              <w:t>Description</w:t>
            </w:r>
          </w:p>
        </w:tc>
        <w:tc>
          <w:tcPr>
            <w:tcW w:w="3554" w:type="dxa"/>
          </w:tcPr>
          <w:p w14:paraId="020BEBE6" w14:textId="77777777" w:rsidR="008D0AA3" w:rsidRPr="00571473" w:rsidRDefault="008D0AA3" w:rsidP="00CA070F">
            <w:pPr>
              <w:spacing w:after="0"/>
              <w:rPr>
                <w:rFonts w:cs="Arial"/>
                <w:b/>
              </w:rPr>
            </w:pPr>
            <w:r w:rsidRPr="00571473">
              <w:rPr>
                <w:rFonts w:cs="Arial"/>
                <w:b/>
              </w:rPr>
              <w:t xml:space="preserve">Test Procedure  </w:t>
            </w:r>
          </w:p>
        </w:tc>
        <w:tc>
          <w:tcPr>
            <w:tcW w:w="1945" w:type="dxa"/>
          </w:tcPr>
          <w:p w14:paraId="1E659905" w14:textId="77777777" w:rsidR="008D0AA3" w:rsidRPr="00571473" w:rsidRDefault="008D0AA3" w:rsidP="00CA070F">
            <w:pPr>
              <w:spacing w:after="0"/>
              <w:rPr>
                <w:rFonts w:cs="Arial"/>
                <w:b/>
              </w:rPr>
            </w:pPr>
            <w:r w:rsidRPr="00571473">
              <w:rPr>
                <w:rFonts w:cs="Arial"/>
                <w:b/>
              </w:rPr>
              <w:t>Expected Result</w:t>
            </w:r>
          </w:p>
        </w:tc>
        <w:tc>
          <w:tcPr>
            <w:tcW w:w="1279" w:type="dxa"/>
          </w:tcPr>
          <w:p w14:paraId="3AAC0CB7" w14:textId="77777777" w:rsidR="008D0AA3" w:rsidRPr="00571473" w:rsidRDefault="008D0AA3" w:rsidP="00CA070F">
            <w:pPr>
              <w:spacing w:after="0"/>
              <w:rPr>
                <w:rFonts w:cs="Arial"/>
                <w:b/>
              </w:rPr>
            </w:pPr>
            <w:r w:rsidRPr="00571473">
              <w:rPr>
                <w:rFonts w:cs="Arial"/>
                <w:b/>
              </w:rPr>
              <w:t>Actual Results</w:t>
            </w:r>
          </w:p>
        </w:tc>
      </w:tr>
      <w:tr w:rsidR="008D0AA3" w:rsidRPr="00571473" w14:paraId="598E31C0" w14:textId="77777777" w:rsidTr="00CA070F">
        <w:trPr>
          <w:trHeight w:val="1290"/>
        </w:trPr>
        <w:tc>
          <w:tcPr>
            <w:tcW w:w="742" w:type="dxa"/>
          </w:tcPr>
          <w:p w14:paraId="7DA84E9A" w14:textId="77777777" w:rsidR="008D0AA3" w:rsidRPr="00571473" w:rsidRDefault="008D0AA3" w:rsidP="00CA070F">
            <w:pPr>
              <w:spacing w:after="0"/>
              <w:rPr>
                <w:rFonts w:cs="Arial"/>
              </w:rPr>
            </w:pPr>
            <w:r w:rsidRPr="00571473">
              <w:rPr>
                <w:rFonts w:cs="Arial"/>
              </w:rPr>
              <w:t>7.5</w:t>
            </w:r>
          </w:p>
        </w:tc>
        <w:tc>
          <w:tcPr>
            <w:tcW w:w="2112" w:type="dxa"/>
          </w:tcPr>
          <w:p w14:paraId="3CDC758A" w14:textId="77777777" w:rsidR="008D0AA3" w:rsidRPr="00571473" w:rsidRDefault="008D0AA3" w:rsidP="00CA070F">
            <w:pPr>
              <w:spacing w:after="0"/>
              <w:rPr>
                <w:rFonts w:cs="Arial"/>
              </w:rPr>
            </w:pPr>
            <w:r w:rsidRPr="00571473">
              <w:rPr>
                <w:rFonts w:cs="Arial"/>
              </w:rPr>
              <w:t xml:space="preserve">Testing if Invoice Page is reached if “Show Invoice” button is clicked.  </w:t>
            </w:r>
          </w:p>
        </w:tc>
        <w:tc>
          <w:tcPr>
            <w:tcW w:w="3554" w:type="dxa"/>
          </w:tcPr>
          <w:p w14:paraId="7095F1E4" w14:textId="77777777" w:rsidR="008D0AA3" w:rsidRPr="00571473" w:rsidRDefault="008D0AA3" w:rsidP="00CA070F">
            <w:pPr>
              <w:spacing w:after="0"/>
              <w:rPr>
                <w:rFonts w:cs="Arial"/>
              </w:rPr>
            </w:pPr>
            <w:r w:rsidRPr="00571473">
              <w:rPr>
                <w:rFonts w:cs="Arial"/>
              </w:rPr>
              <w:t xml:space="preserve">Click “Show Invoice” button. </w:t>
            </w:r>
          </w:p>
        </w:tc>
        <w:tc>
          <w:tcPr>
            <w:tcW w:w="1945" w:type="dxa"/>
          </w:tcPr>
          <w:p w14:paraId="436DB1F6" w14:textId="77777777" w:rsidR="008D0AA3" w:rsidRPr="00571473" w:rsidRDefault="008D0AA3" w:rsidP="00CA070F">
            <w:pPr>
              <w:spacing w:after="0"/>
              <w:rPr>
                <w:rFonts w:cs="Arial"/>
              </w:rPr>
            </w:pPr>
            <w:r w:rsidRPr="00571473">
              <w:rPr>
                <w:rFonts w:cs="Arial"/>
              </w:rPr>
              <w:t>Invoice Page is reached.</w:t>
            </w:r>
          </w:p>
        </w:tc>
        <w:tc>
          <w:tcPr>
            <w:tcW w:w="1279" w:type="dxa"/>
          </w:tcPr>
          <w:p w14:paraId="62510734" w14:textId="77777777" w:rsidR="008D0AA3" w:rsidRPr="00571473" w:rsidRDefault="008D0AA3" w:rsidP="00CA070F">
            <w:pPr>
              <w:spacing w:after="0"/>
              <w:rPr>
                <w:rFonts w:cs="Arial"/>
              </w:rPr>
            </w:pPr>
            <w:r w:rsidRPr="00571473">
              <w:rPr>
                <w:rFonts w:cs="Arial"/>
              </w:rPr>
              <w:t>See Fig.7.5.2</w:t>
            </w:r>
          </w:p>
        </w:tc>
      </w:tr>
    </w:tbl>
    <w:p w14:paraId="3F17871D" w14:textId="77777777" w:rsidR="008D0AA3" w:rsidRPr="00571473" w:rsidRDefault="008D0AA3" w:rsidP="008D0AA3">
      <w:pPr>
        <w:rPr>
          <w:rFonts w:cs="Arial"/>
        </w:rPr>
      </w:pPr>
    </w:p>
    <w:p w14:paraId="04A740C0" w14:textId="77777777" w:rsidR="008D0AA3" w:rsidRPr="00571473" w:rsidRDefault="008D0AA3" w:rsidP="008D0AA3">
      <w:pPr>
        <w:rPr>
          <w:rFonts w:cs="Arial"/>
          <w:b/>
          <w:bCs/>
        </w:rPr>
      </w:pPr>
      <w:r w:rsidRPr="00571473">
        <w:rPr>
          <w:rFonts w:cs="Arial"/>
          <w:b/>
          <w:bCs/>
        </w:rPr>
        <w:t xml:space="preserve">Before Testing </w:t>
      </w:r>
    </w:p>
    <w:p w14:paraId="1F6BB7BB"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63872" behindDoc="0" locked="0" layoutInCell="1" allowOverlap="1" wp14:anchorId="61539CC4" wp14:editId="501EF1CE">
                <wp:simplePos x="0" y="0"/>
                <wp:positionH relativeFrom="column">
                  <wp:posOffset>4990879</wp:posOffset>
                </wp:positionH>
                <wp:positionV relativeFrom="paragraph">
                  <wp:posOffset>2121729</wp:posOffset>
                </wp:positionV>
                <wp:extent cx="264049" cy="266451"/>
                <wp:effectExtent l="38100" t="19050" r="22225" b="38735"/>
                <wp:wrapNone/>
                <wp:docPr id="789" name="Straight Arrow Connector 789"/>
                <wp:cNvGraphicFramePr/>
                <a:graphic xmlns:a="http://schemas.openxmlformats.org/drawingml/2006/main">
                  <a:graphicData uri="http://schemas.microsoft.com/office/word/2010/wordprocessingShape">
                    <wps:wsp>
                      <wps:cNvCnPr/>
                      <wps:spPr>
                        <a:xfrm flipH="1">
                          <a:off x="0" y="0"/>
                          <a:ext cx="264049" cy="266451"/>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79DA84" id="Straight Arrow Connector 789" o:spid="_x0000_s1026" type="#_x0000_t32" style="position:absolute;margin-left:393pt;margin-top:167.05pt;width:20.8pt;height:21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" strokecolor="red" strokeweight="2.25pt">
                <v:stroke endarrow="block" endcap="round"/>
              </v:shape>
            </w:pict>
          </mc:Fallback>
        </mc:AlternateContent>
      </w:r>
      <w:r w:rsidRPr="00571473">
        <w:rPr>
          <w:rFonts w:cs="Arial"/>
          <w:noProof/>
        </w:rPr>
        <w:drawing>
          <wp:inline distT="0" distB="0" distL="0" distR="0" wp14:anchorId="470B9B67" wp14:editId="4E2F3D22">
            <wp:extent cx="5829300" cy="2867025"/>
            <wp:effectExtent l="0" t="0" r="0" b="9525"/>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829300" cy="2867025"/>
                    </a:xfrm>
                    <a:prstGeom prst="rect">
                      <a:avLst/>
                    </a:prstGeom>
                  </pic:spPr>
                </pic:pic>
              </a:graphicData>
            </a:graphic>
          </wp:inline>
        </w:drawing>
      </w:r>
    </w:p>
    <w:p w14:paraId="02743A55" w14:textId="77777777" w:rsidR="008D0AA3" w:rsidRPr="00571473" w:rsidRDefault="008D0AA3" w:rsidP="008D0AA3">
      <w:pPr>
        <w:rPr>
          <w:rFonts w:cs="Arial"/>
        </w:rPr>
      </w:pPr>
      <w:r w:rsidRPr="00571473">
        <w:rPr>
          <w:rFonts w:cs="Arial"/>
        </w:rPr>
        <w:t>Fig.7.5.1</w:t>
      </w:r>
    </w:p>
    <w:p w14:paraId="3FEE879A" w14:textId="77777777" w:rsidR="008D0AA3" w:rsidRPr="00571473" w:rsidRDefault="008D0AA3" w:rsidP="008D0AA3">
      <w:pPr>
        <w:rPr>
          <w:rFonts w:cs="Arial"/>
        </w:rPr>
      </w:pPr>
    </w:p>
    <w:p w14:paraId="3CD4E5AE" w14:textId="77777777" w:rsidR="008D0AA3" w:rsidRPr="00571473" w:rsidRDefault="008D0AA3" w:rsidP="008D0AA3">
      <w:pPr>
        <w:rPr>
          <w:rFonts w:cs="Arial"/>
        </w:rPr>
      </w:pPr>
    </w:p>
    <w:p w14:paraId="4E7C20AC" w14:textId="77777777" w:rsidR="008D0AA3" w:rsidRPr="00571473" w:rsidRDefault="008D0AA3" w:rsidP="008D0AA3">
      <w:pPr>
        <w:rPr>
          <w:rFonts w:cs="Arial"/>
        </w:rPr>
      </w:pPr>
    </w:p>
    <w:p w14:paraId="0AFE45DF" w14:textId="77777777" w:rsidR="008D0AA3" w:rsidRPr="00571473" w:rsidRDefault="008D0AA3" w:rsidP="008D0AA3">
      <w:pPr>
        <w:rPr>
          <w:rFonts w:cs="Arial"/>
        </w:rPr>
      </w:pPr>
    </w:p>
    <w:p w14:paraId="57CB3841" w14:textId="77777777" w:rsidR="008D0AA3" w:rsidRPr="00571473" w:rsidRDefault="008D0AA3" w:rsidP="008D0AA3">
      <w:pPr>
        <w:rPr>
          <w:rFonts w:cs="Arial"/>
        </w:rPr>
      </w:pPr>
    </w:p>
    <w:p w14:paraId="2A39F0F4" w14:textId="77777777" w:rsidR="008D0AA3" w:rsidRPr="00571473" w:rsidRDefault="008D0AA3" w:rsidP="008D0AA3">
      <w:pPr>
        <w:rPr>
          <w:rFonts w:cs="Arial"/>
          <w:b/>
          <w:bCs/>
        </w:rPr>
      </w:pPr>
      <w:r w:rsidRPr="00571473">
        <w:rPr>
          <w:rFonts w:cs="Arial"/>
          <w:b/>
          <w:bCs/>
        </w:rPr>
        <w:t>After Testing</w:t>
      </w:r>
    </w:p>
    <w:p w14:paraId="0BDD843B" w14:textId="77777777" w:rsidR="008D0AA3" w:rsidRPr="00571473" w:rsidRDefault="008D0AA3" w:rsidP="008D0AA3">
      <w:pPr>
        <w:rPr>
          <w:rFonts w:cs="Arial"/>
          <w:b/>
          <w:bCs/>
        </w:rPr>
      </w:pPr>
      <w:r w:rsidRPr="00571473">
        <w:rPr>
          <w:rFonts w:cs="Arial"/>
          <w:noProof/>
        </w:rPr>
        <w:drawing>
          <wp:inline distT="0" distB="0" distL="0" distR="0" wp14:anchorId="26EF9FF1" wp14:editId="05491E44">
            <wp:extent cx="3586039" cy="292313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589040" cy="2925576"/>
                    </a:xfrm>
                    <a:prstGeom prst="rect">
                      <a:avLst/>
                    </a:prstGeom>
                  </pic:spPr>
                </pic:pic>
              </a:graphicData>
            </a:graphic>
          </wp:inline>
        </w:drawing>
      </w:r>
    </w:p>
    <w:p w14:paraId="4C2678C4" w14:textId="77777777" w:rsidR="008D0AA3" w:rsidRPr="00571473" w:rsidRDefault="008D0AA3" w:rsidP="008D0AA3">
      <w:pPr>
        <w:rPr>
          <w:rFonts w:cs="Arial"/>
        </w:rPr>
      </w:pPr>
      <w:r w:rsidRPr="00571473">
        <w:rPr>
          <w:rFonts w:cs="Arial"/>
        </w:rPr>
        <w:t>Fig.7.5.2</w:t>
      </w:r>
    </w:p>
    <w:p w14:paraId="7AF3CCEB" w14:textId="77777777" w:rsidR="008D0AA3" w:rsidRPr="00571473" w:rsidRDefault="008D0AA3" w:rsidP="008D0AA3">
      <w:pPr>
        <w:rPr>
          <w:rFonts w:cs="Arial"/>
        </w:rPr>
      </w:pPr>
    </w:p>
    <w:p w14:paraId="76094BC7" w14:textId="77777777" w:rsidR="008D0AA3" w:rsidRPr="00571473" w:rsidRDefault="008D0AA3" w:rsidP="008D0AA3">
      <w:pPr>
        <w:rPr>
          <w:rFonts w:cs="Arial"/>
        </w:rPr>
      </w:pPr>
    </w:p>
    <w:p w14:paraId="5DAD0D99" w14:textId="77777777" w:rsidR="008D0AA3" w:rsidRPr="00571473" w:rsidRDefault="008D0AA3" w:rsidP="008D0AA3">
      <w:pPr>
        <w:rPr>
          <w:rFonts w:cs="Arial"/>
        </w:rPr>
      </w:pPr>
    </w:p>
    <w:p w14:paraId="52EF8D9C" w14:textId="77777777" w:rsidR="008D0AA3" w:rsidRPr="00571473" w:rsidRDefault="008D0AA3" w:rsidP="008D0AA3">
      <w:pPr>
        <w:rPr>
          <w:rFonts w:cs="Arial"/>
        </w:rPr>
      </w:pPr>
    </w:p>
    <w:p w14:paraId="4B186A25" w14:textId="77777777" w:rsidR="008D0AA3" w:rsidRPr="00571473" w:rsidRDefault="008D0AA3" w:rsidP="008D0AA3">
      <w:pPr>
        <w:rPr>
          <w:rFonts w:cs="Arial"/>
        </w:rPr>
      </w:pPr>
    </w:p>
    <w:p w14:paraId="02ACEA6E" w14:textId="77777777" w:rsidR="008D0AA3" w:rsidRPr="00571473" w:rsidRDefault="008D0AA3" w:rsidP="008D0AA3">
      <w:pPr>
        <w:rPr>
          <w:rFonts w:cs="Arial"/>
        </w:rPr>
      </w:pPr>
    </w:p>
    <w:p w14:paraId="3EAA4166" w14:textId="77777777" w:rsidR="008D0AA3" w:rsidRPr="00571473" w:rsidRDefault="008D0AA3" w:rsidP="008D0AA3">
      <w:pPr>
        <w:rPr>
          <w:rFonts w:cs="Arial"/>
        </w:rPr>
      </w:pPr>
    </w:p>
    <w:p w14:paraId="249BABD1" w14:textId="77777777" w:rsidR="008D0AA3" w:rsidRPr="00571473" w:rsidRDefault="008D0AA3" w:rsidP="008D0AA3">
      <w:pPr>
        <w:rPr>
          <w:rFonts w:cs="Arial"/>
        </w:rPr>
      </w:pPr>
    </w:p>
    <w:p w14:paraId="031B3F88" w14:textId="77777777" w:rsidR="008D0AA3" w:rsidRPr="00571473" w:rsidRDefault="008D0AA3" w:rsidP="008D0AA3">
      <w:pPr>
        <w:rPr>
          <w:rFonts w:cs="Arial"/>
        </w:rPr>
      </w:pPr>
    </w:p>
    <w:p w14:paraId="4760E646" w14:textId="77777777" w:rsidR="008D0AA3" w:rsidRPr="00571473" w:rsidRDefault="008D0AA3" w:rsidP="008D0AA3">
      <w:pPr>
        <w:rPr>
          <w:rFonts w:cs="Arial"/>
        </w:rPr>
      </w:pPr>
    </w:p>
    <w:p w14:paraId="6B6EE92A" w14:textId="77777777" w:rsidR="008D0AA3" w:rsidRPr="00571473" w:rsidRDefault="008D0AA3" w:rsidP="008D0AA3">
      <w:pPr>
        <w:rPr>
          <w:rFonts w:cs="Arial"/>
        </w:rPr>
      </w:pPr>
    </w:p>
    <w:p w14:paraId="18F3EA05" w14:textId="77777777" w:rsidR="008D0AA3" w:rsidRPr="00571473" w:rsidRDefault="008D0AA3" w:rsidP="008D0AA3">
      <w:pPr>
        <w:rPr>
          <w:rFonts w:cs="Arial"/>
        </w:rPr>
      </w:pPr>
    </w:p>
    <w:p w14:paraId="60657BBC" w14:textId="77777777" w:rsidR="008D0AA3" w:rsidRPr="00571473" w:rsidRDefault="008D0AA3" w:rsidP="008D0AA3">
      <w:pPr>
        <w:rPr>
          <w:rFonts w:cs="Arial"/>
        </w:rPr>
      </w:pPr>
    </w:p>
    <w:tbl>
      <w:tblPr>
        <w:tblStyle w:val="TableGrid"/>
        <w:tblW w:w="9632" w:type="dxa"/>
        <w:tblLook w:val="04A0" w:firstRow="1" w:lastRow="0" w:firstColumn="1" w:lastColumn="0" w:noHBand="0" w:noVBand="1"/>
      </w:tblPr>
      <w:tblGrid>
        <w:gridCol w:w="742"/>
        <w:gridCol w:w="2112"/>
        <w:gridCol w:w="3554"/>
        <w:gridCol w:w="1945"/>
        <w:gridCol w:w="1279"/>
      </w:tblGrid>
      <w:tr w:rsidR="008D0AA3" w:rsidRPr="00571473" w14:paraId="364297D0" w14:textId="77777777" w:rsidTr="00CA070F">
        <w:trPr>
          <w:trHeight w:val="519"/>
        </w:trPr>
        <w:tc>
          <w:tcPr>
            <w:tcW w:w="2854" w:type="dxa"/>
            <w:gridSpan w:val="2"/>
          </w:tcPr>
          <w:p w14:paraId="3048C4CC" w14:textId="77777777" w:rsidR="008D0AA3" w:rsidRPr="00571473" w:rsidRDefault="008D0AA3" w:rsidP="00CA070F">
            <w:pPr>
              <w:spacing w:after="0"/>
              <w:rPr>
                <w:rFonts w:cs="Arial"/>
                <w:b/>
              </w:rPr>
            </w:pPr>
            <w:r w:rsidRPr="00571473">
              <w:rPr>
                <w:rFonts w:cs="Arial"/>
                <w:b/>
              </w:rPr>
              <w:t>Unit Test 6</w:t>
            </w:r>
          </w:p>
        </w:tc>
        <w:tc>
          <w:tcPr>
            <w:tcW w:w="3554" w:type="dxa"/>
          </w:tcPr>
          <w:p w14:paraId="72B2965B" w14:textId="77777777" w:rsidR="008D0AA3" w:rsidRPr="00571473" w:rsidRDefault="008D0AA3" w:rsidP="00CA070F">
            <w:pPr>
              <w:spacing w:after="0"/>
              <w:rPr>
                <w:rFonts w:cs="Arial"/>
                <w:bCs/>
              </w:rPr>
            </w:pPr>
            <w:r w:rsidRPr="00571473">
              <w:rPr>
                <w:rFonts w:cs="Arial"/>
                <w:b/>
              </w:rPr>
              <w:t xml:space="preserve">Test Case: </w:t>
            </w:r>
            <w:r w:rsidRPr="00571473">
              <w:rPr>
                <w:rFonts w:cs="Arial"/>
                <w:bCs/>
              </w:rPr>
              <w:t xml:space="preserve">Testing Purchase Sneaker process. </w:t>
            </w:r>
          </w:p>
        </w:tc>
        <w:tc>
          <w:tcPr>
            <w:tcW w:w="3224" w:type="dxa"/>
            <w:gridSpan w:val="2"/>
          </w:tcPr>
          <w:p w14:paraId="483F0F81" w14:textId="77777777" w:rsidR="008D0AA3" w:rsidRPr="00571473" w:rsidRDefault="008D0AA3" w:rsidP="00CA070F">
            <w:pPr>
              <w:spacing w:after="0"/>
              <w:rPr>
                <w:rFonts w:cs="Arial"/>
                <w:bCs/>
              </w:rPr>
            </w:pPr>
            <w:r w:rsidRPr="00571473">
              <w:rPr>
                <w:rFonts w:cs="Arial"/>
                <w:b/>
              </w:rPr>
              <w:t xml:space="preserve">Designed by: </w:t>
            </w:r>
            <w:r w:rsidRPr="00571473">
              <w:rPr>
                <w:rFonts w:cs="Arial"/>
                <w:bCs/>
              </w:rPr>
              <w:t>Pyae Thuta</w:t>
            </w:r>
          </w:p>
        </w:tc>
      </w:tr>
      <w:tr w:rsidR="008D0AA3" w:rsidRPr="00571473" w14:paraId="415AB1F2" w14:textId="77777777" w:rsidTr="00CA070F">
        <w:trPr>
          <w:trHeight w:val="503"/>
        </w:trPr>
        <w:tc>
          <w:tcPr>
            <w:tcW w:w="2854" w:type="dxa"/>
            <w:gridSpan w:val="2"/>
          </w:tcPr>
          <w:p w14:paraId="33C6D922" w14:textId="77777777" w:rsidR="008D0AA3" w:rsidRPr="00571473" w:rsidRDefault="008D0AA3" w:rsidP="00CA070F">
            <w:pPr>
              <w:spacing w:after="0"/>
              <w:rPr>
                <w:rFonts w:cs="Arial"/>
                <w:b/>
              </w:rPr>
            </w:pPr>
            <w:r w:rsidRPr="00571473">
              <w:rPr>
                <w:rFonts w:cs="Arial"/>
                <w:b/>
              </w:rPr>
              <w:t>Data Source:</w:t>
            </w:r>
            <w:r w:rsidRPr="00571473">
              <w:rPr>
                <w:rFonts w:cs="Arial"/>
                <w:bCs/>
              </w:rPr>
              <w:t xml:space="preserve"> Invoice Page.</w:t>
            </w:r>
          </w:p>
        </w:tc>
        <w:tc>
          <w:tcPr>
            <w:tcW w:w="3554" w:type="dxa"/>
          </w:tcPr>
          <w:p w14:paraId="6E84CDA2" w14:textId="77777777" w:rsidR="008D0AA3" w:rsidRPr="00571473" w:rsidRDefault="008D0AA3" w:rsidP="00CA070F">
            <w:pPr>
              <w:spacing w:after="0"/>
              <w:rPr>
                <w:rFonts w:cs="Arial"/>
              </w:rPr>
            </w:pPr>
            <w:r w:rsidRPr="00571473">
              <w:rPr>
                <w:rFonts w:cs="Arial"/>
                <w:b/>
                <w:bCs/>
              </w:rPr>
              <w:t>Objective</w:t>
            </w:r>
            <w:r w:rsidRPr="00571473">
              <w:rPr>
                <w:rFonts w:cs="Arial"/>
              </w:rPr>
              <w:t>: To test “Print” button.</w:t>
            </w:r>
          </w:p>
        </w:tc>
        <w:tc>
          <w:tcPr>
            <w:tcW w:w="3224" w:type="dxa"/>
            <w:gridSpan w:val="2"/>
          </w:tcPr>
          <w:p w14:paraId="77D1A959" w14:textId="77777777" w:rsidR="008D0AA3" w:rsidRPr="00571473" w:rsidRDefault="008D0AA3" w:rsidP="00CA070F">
            <w:pPr>
              <w:spacing w:after="0"/>
              <w:rPr>
                <w:rFonts w:cs="Arial"/>
              </w:rPr>
            </w:pPr>
            <w:r w:rsidRPr="00571473">
              <w:rPr>
                <w:rFonts w:cs="Arial"/>
                <w:b/>
                <w:bCs/>
              </w:rPr>
              <w:t>Tester</w:t>
            </w:r>
            <w:r w:rsidRPr="00571473">
              <w:rPr>
                <w:rFonts w:cs="Arial"/>
              </w:rPr>
              <w:t>: Pyae Thuta</w:t>
            </w:r>
          </w:p>
        </w:tc>
      </w:tr>
      <w:tr w:rsidR="008D0AA3" w:rsidRPr="00571473" w14:paraId="1E41D7C3" w14:textId="77777777" w:rsidTr="00CA070F">
        <w:trPr>
          <w:trHeight w:val="519"/>
        </w:trPr>
        <w:tc>
          <w:tcPr>
            <w:tcW w:w="742" w:type="dxa"/>
          </w:tcPr>
          <w:p w14:paraId="4F695912" w14:textId="77777777" w:rsidR="008D0AA3" w:rsidRPr="00571473" w:rsidRDefault="008D0AA3" w:rsidP="00CA070F">
            <w:pPr>
              <w:spacing w:after="0"/>
              <w:rPr>
                <w:rFonts w:cs="Arial"/>
                <w:b/>
                <w:bCs/>
              </w:rPr>
            </w:pPr>
            <w:r w:rsidRPr="00571473">
              <w:rPr>
                <w:rFonts w:cs="Arial"/>
                <w:b/>
                <w:bCs/>
              </w:rPr>
              <w:t>Test Case</w:t>
            </w:r>
          </w:p>
        </w:tc>
        <w:tc>
          <w:tcPr>
            <w:tcW w:w="2112" w:type="dxa"/>
          </w:tcPr>
          <w:p w14:paraId="178ADE4F" w14:textId="77777777" w:rsidR="008D0AA3" w:rsidRPr="00571473" w:rsidRDefault="008D0AA3" w:rsidP="00CA070F">
            <w:pPr>
              <w:spacing w:after="0"/>
              <w:rPr>
                <w:rFonts w:cs="Arial"/>
                <w:b/>
              </w:rPr>
            </w:pPr>
            <w:r w:rsidRPr="00571473">
              <w:rPr>
                <w:rFonts w:cs="Arial"/>
                <w:b/>
              </w:rPr>
              <w:t>Description</w:t>
            </w:r>
          </w:p>
        </w:tc>
        <w:tc>
          <w:tcPr>
            <w:tcW w:w="3554" w:type="dxa"/>
          </w:tcPr>
          <w:p w14:paraId="457F3D36" w14:textId="77777777" w:rsidR="008D0AA3" w:rsidRPr="00571473" w:rsidRDefault="008D0AA3" w:rsidP="00CA070F">
            <w:pPr>
              <w:spacing w:after="0"/>
              <w:rPr>
                <w:rFonts w:cs="Arial"/>
                <w:b/>
              </w:rPr>
            </w:pPr>
            <w:r w:rsidRPr="00571473">
              <w:rPr>
                <w:rFonts w:cs="Arial"/>
                <w:b/>
              </w:rPr>
              <w:t xml:space="preserve">Test Procedure  </w:t>
            </w:r>
          </w:p>
        </w:tc>
        <w:tc>
          <w:tcPr>
            <w:tcW w:w="1945" w:type="dxa"/>
          </w:tcPr>
          <w:p w14:paraId="3D5C2984" w14:textId="77777777" w:rsidR="008D0AA3" w:rsidRPr="00571473" w:rsidRDefault="008D0AA3" w:rsidP="00CA070F">
            <w:pPr>
              <w:spacing w:after="0"/>
              <w:rPr>
                <w:rFonts w:cs="Arial"/>
                <w:b/>
              </w:rPr>
            </w:pPr>
            <w:r w:rsidRPr="00571473">
              <w:rPr>
                <w:rFonts w:cs="Arial"/>
                <w:b/>
              </w:rPr>
              <w:t>Expected Result</w:t>
            </w:r>
          </w:p>
        </w:tc>
        <w:tc>
          <w:tcPr>
            <w:tcW w:w="1279" w:type="dxa"/>
          </w:tcPr>
          <w:p w14:paraId="13B1922F" w14:textId="77777777" w:rsidR="008D0AA3" w:rsidRPr="00571473" w:rsidRDefault="008D0AA3" w:rsidP="00CA070F">
            <w:pPr>
              <w:spacing w:after="0"/>
              <w:rPr>
                <w:rFonts w:cs="Arial"/>
                <w:b/>
              </w:rPr>
            </w:pPr>
            <w:r w:rsidRPr="00571473">
              <w:rPr>
                <w:rFonts w:cs="Arial"/>
                <w:b/>
              </w:rPr>
              <w:t>Actual Results</w:t>
            </w:r>
          </w:p>
        </w:tc>
      </w:tr>
      <w:tr w:rsidR="008D0AA3" w:rsidRPr="00571473" w14:paraId="282DF743" w14:textId="77777777" w:rsidTr="00CA070F">
        <w:trPr>
          <w:trHeight w:val="1290"/>
        </w:trPr>
        <w:tc>
          <w:tcPr>
            <w:tcW w:w="742" w:type="dxa"/>
          </w:tcPr>
          <w:p w14:paraId="5EFF20A4" w14:textId="77777777" w:rsidR="008D0AA3" w:rsidRPr="00571473" w:rsidRDefault="008D0AA3" w:rsidP="00CA070F">
            <w:pPr>
              <w:spacing w:after="0"/>
              <w:rPr>
                <w:rFonts w:cs="Arial"/>
              </w:rPr>
            </w:pPr>
            <w:r w:rsidRPr="00571473">
              <w:rPr>
                <w:rFonts w:cs="Arial"/>
              </w:rPr>
              <w:t>7.6</w:t>
            </w:r>
          </w:p>
        </w:tc>
        <w:tc>
          <w:tcPr>
            <w:tcW w:w="2112" w:type="dxa"/>
          </w:tcPr>
          <w:p w14:paraId="7C941462" w14:textId="77777777" w:rsidR="008D0AA3" w:rsidRPr="00571473" w:rsidRDefault="008D0AA3" w:rsidP="00CA070F">
            <w:pPr>
              <w:spacing w:after="0"/>
              <w:rPr>
                <w:rFonts w:cs="Arial"/>
              </w:rPr>
            </w:pPr>
            <w:r w:rsidRPr="00571473">
              <w:rPr>
                <w:rFonts w:cs="Arial"/>
              </w:rPr>
              <w:t xml:space="preserve">Testing if “Print” button is work. </w:t>
            </w:r>
          </w:p>
        </w:tc>
        <w:tc>
          <w:tcPr>
            <w:tcW w:w="3554" w:type="dxa"/>
          </w:tcPr>
          <w:p w14:paraId="57DEE784" w14:textId="77777777" w:rsidR="008D0AA3" w:rsidRPr="00571473" w:rsidRDefault="008D0AA3" w:rsidP="00CA070F">
            <w:pPr>
              <w:spacing w:after="0"/>
              <w:rPr>
                <w:rFonts w:cs="Arial"/>
              </w:rPr>
            </w:pPr>
            <w:r w:rsidRPr="00571473">
              <w:rPr>
                <w:rFonts w:cs="Arial"/>
              </w:rPr>
              <w:t xml:space="preserve">Click “Print” button in invoice page. </w:t>
            </w:r>
          </w:p>
        </w:tc>
        <w:tc>
          <w:tcPr>
            <w:tcW w:w="1945" w:type="dxa"/>
          </w:tcPr>
          <w:p w14:paraId="1D648CCB" w14:textId="77777777" w:rsidR="008D0AA3" w:rsidRPr="00571473" w:rsidRDefault="008D0AA3" w:rsidP="00CA070F">
            <w:pPr>
              <w:spacing w:after="0"/>
              <w:rPr>
                <w:rFonts w:cs="Arial"/>
              </w:rPr>
            </w:pPr>
            <w:r w:rsidRPr="00571473">
              <w:rPr>
                <w:rFonts w:cs="Arial"/>
              </w:rPr>
              <w:t>Print dialogue box is shown</w:t>
            </w:r>
          </w:p>
        </w:tc>
        <w:tc>
          <w:tcPr>
            <w:tcW w:w="1279" w:type="dxa"/>
          </w:tcPr>
          <w:p w14:paraId="357A196B" w14:textId="77777777" w:rsidR="008D0AA3" w:rsidRPr="00571473" w:rsidRDefault="008D0AA3" w:rsidP="00CA070F">
            <w:pPr>
              <w:spacing w:after="0"/>
              <w:rPr>
                <w:rFonts w:cs="Arial"/>
              </w:rPr>
            </w:pPr>
            <w:r w:rsidRPr="00571473">
              <w:rPr>
                <w:rFonts w:cs="Arial"/>
              </w:rPr>
              <w:t>See Fig7.6.2</w:t>
            </w:r>
          </w:p>
        </w:tc>
      </w:tr>
    </w:tbl>
    <w:p w14:paraId="06739392" w14:textId="77777777" w:rsidR="008D0AA3" w:rsidRPr="00571473" w:rsidRDefault="008D0AA3" w:rsidP="008D0AA3">
      <w:pPr>
        <w:rPr>
          <w:rFonts w:cs="Arial"/>
        </w:rPr>
      </w:pPr>
    </w:p>
    <w:p w14:paraId="1AF0ED6E" w14:textId="77777777" w:rsidR="008D0AA3" w:rsidRPr="00571473" w:rsidRDefault="008D0AA3" w:rsidP="008D0AA3">
      <w:pPr>
        <w:rPr>
          <w:rFonts w:cs="Arial"/>
          <w:b/>
          <w:bCs/>
        </w:rPr>
      </w:pPr>
      <w:r w:rsidRPr="00571473">
        <w:rPr>
          <w:rFonts w:cs="Arial"/>
          <w:b/>
          <w:bCs/>
        </w:rPr>
        <w:t xml:space="preserve">Before Testing </w:t>
      </w:r>
    </w:p>
    <w:p w14:paraId="27D160F1" w14:textId="77777777" w:rsidR="008D0AA3" w:rsidRPr="00571473" w:rsidRDefault="008D0AA3" w:rsidP="008D0AA3">
      <w:pPr>
        <w:rPr>
          <w:rFonts w:cs="Arial"/>
        </w:rPr>
      </w:pPr>
      <w:r w:rsidRPr="00571473">
        <w:rPr>
          <w:rFonts w:cs="Arial"/>
          <w:b/>
          <w:bCs/>
          <w:noProof/>
        </w:rPr>
        <mc:AlternateContent>
          <mc:Choice Requires="wps">
            <w:drawing>
              <wp:anchor distT="0" distB="0" distL="114300" distR="114300" simplePos="0" relativeHeight="251664896" behindDoc="0" locked="0" layoutInCell="1" allowOverlap="1" wp14:anchorId="59CBFA62" wp14:editId="611AD32B">
                <wp:simplePos x="0" y="0"/>
                <wp:positionH relativeFrom="column">
                  <wp:posOffset>2184069</wp:posOffset>
                </wp:positionH>
                <wp:positionV relativeFrom="paragraph">
                  <wp:posOffset>2727297</wp:posOffset>
                </wp:positionV>
                <wp:extent cx="264049" cy="266451"/>
                <wp:effectExtent l="38100" t="19050" r="22225" b="38735"/>
                <wp:wrapNone/>
                <wp:docPr id="792" name="Straight Arrow Connector 792"/>
                <wp:cNvGraphicFramePr/>
                <a:graphic xmlns:a="http://schemas.openxmlformats.org/drawingml/2006/main">
                  <a:graphicData uri="http://schemas.microsoft.com/office/word/2010/wordprocessingShape">
                    <wps:wsp>
                      <wps:cNvCnPr/>
                      <wps:spPr>
                        <a:xfrm flipH="1">
                          <a:off x="0" y="0"/>
                          <a:ext cx="264049" cy="266451"/>
                        </a:xfrm>
                        <a:prstGeom prst="straightConnector1">
                          <a:avLst/>
                        </a:prstGeom>
                        <a:ln w="28575">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CAC6AB" id="Straight Arrow Connector 792" o:spid="_x0000_s1026" type="#_x0000_t32" style="position:absolute;margin-left:171.95pt;margin-top:214.75pt;width:20.8pt;height:21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" strokecolor="red" strokeweight="2.25pt">
                <v:stroke endarrow="block" endcap="round"/>
              </v:shape>
            </w:pict>
          </mc:Fallback>
        </mc:AlternateContent>
      </w:r>
      <w:r w:rsidRPr="00571473">
        <w:rPr>
          <w:rFonts w:cs="Arial"/>
          <w:noProof/>
        </w:rPr>
        <w:drawing>
          <wp:inline distT="0" distB="0" distL="0" distR="0" wp14:anchorId="289E1631" wp14:editId="5D2408DD">
            <wp:extent cx="4110825" cy="3335679"/>
            <wp:effectExtent l="0" t="0" r="4445" b="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120084" cy="3343192"/>
                    </a:xfrm>
                    <a:prstGeom prst="rect">
                      <a:avLst/>
                    </a:prstGeom>
                  </pic:spPr>
                </pic:pic>
              </a:graphicData>
            </a:graphic>
          </wp:inline>
        </w:drawing>
      </w:r>
    </w:p>
    <w:p w14:paraId="2680B812" w14:textId="77777777" w:rsidR="008D0AA3" w:rsidRPr="00571473" w:rsidRDefault="008D0AA3" w:rsidP="008D0AA3">
      <w:pPr>
        <w:rPr>
          <w:rFonts w:cs="Arial"/>
        </w:rPr>
      </w:pPr>
      <w:r w:rsidRPr="00571473">
        <w:rPr>
          <w:rFonts w:cs="Arial"/>
        </w:rPr>
        <w:lastRenderedPageBreak/>
        <w:t>Fig7.6.1</w:t>
      </w:r>
    </w:p>
    <w:p w14:paraId="33225F0F" w14:textId="77777777" w:rsidR="008D0AA3" w:rsidRPr="00571473" w:rsidRDefault="008D0AA3" w:rsidP="008D0AA3">
      <w:pPr>
        <w:rPr>
          <w:rFonts w:cs="Arial"/>
        </w:rPr>
      </w:pPr>
    </w:p>
    <w:p w14:paraId="48A59818" w14:textId="77777777" w:rsidR="008D0AA3" w:rsidRPr="00571473" w:rsidRDefault="008D0AA3" w:rsidP="008D0AA3">
      <w:pPr>
        <w:rPr>
          <w:rFonts w:cs="Arial"/>
        </w:rPr>
      </w:pPr>
    </w:p>
    <w:p w14:paraId="13C89BCD" w14:textId="77777777" w:rsidR="008D0AA3" w:rsidRPr="00571473" w:rsidRDefault="008D0AA3" w:rsidP="008D0AA3">
      <w:pPr>
        <w:rPr>
          <w:rFonts w:cs="Arial"/>
        </w:rPr>
      </w:pPr>
    </w:p>
    <w:p w14:paraId="120DBB1A" w14:textId="77777777" w:rsidR="008D0AA3" w:rsidRPr="00571473" w:rsidRDefault="008D0AA3" w:rsidP="008D0AA3">
      <w:pPr>
        <w:rPr>
          <w:rFonts w:cs="Arial"/>
        </w:rPr>
      </w:pPr>
    </w:p>
    <w:p w14:paraId="33CF8DB1" w14:textId="77777777" w:rsidR="008D0AA3" w:rsidRPr="00571473" w:rsidRDefault="008D0AA3" w:rsidP="008D0AA3">
      <w:pPr>
        <w:rPr>
          <w:rFonts w:cs="Arial"/>
          <w:b/>
          <w:bCs/>
        </w:rPr>
      </w:pPr>
      <w:r w:rsidRPr="00571473">
        <w:rPr>
          <w:rFonts w:cs="Arial"/>
          <w:b/>
          <w:bCs/>
        </w:rPr>
        <w:t>After Testing</w:t>
      </w:r>
    </w:p>
    <w:p w14:paraId="3C7B9073" w14:textId="77777777" w:rsidR="008D0AA3" w:rsidRPr="00571473" w:rsidRDefault="008D0AA3" w:rsidP="008D0AA3">
      <w:pPr>
        <w:rPr>
          <w:rFonts w:cs="Arial"/>
          <w:b/>
          <w:bCs/>
        </w:rPr>
      </w:pPr>
      <w:r w:rsidRPr="00571473">
        <w:rPr>
          <w:rFonts w:cs="Arial"/>
          <w:noProof/>
        </w:rPr>
        <w:drawing>
          <wp:inline distT="0" distB="0" distL="0" distR="0" wp14:anchorId="716FAE2B" wp14:editId="4A74E3DF">
            <wp:extent cx="5629524" cy="3710089"/>
            <wp:effectExtent l="0" t="0" r="0" b="508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633453" cy="3712678"/>
                    </a:xfrm>
                    <a:prstGeom prst="rect">
                      <a:avLst/>
                    </a:prstGeom>
                  </pic:spPr>
                </pic:pic>
              </a:graphicData>
            </a:graphic>
          </wp:inline>
        </w:drawing>
      </w:r>
    </w:p>
    <w:p w14:paraId="6B615AC0" w14:textId="77777777" w:rsidR="008D0AA3" w:rsidRPr="00571473" w:rsidRDefault="008D0AA3" w:rsidP="008D0AA3">
      <w:pPr>
        <w:rPr>
          <w:rFonts w:cs="Arial"/>
        </w:rPr>
      </w:pPr>
      <w:r w:rsidRPr="00571473">
        <w:rPr>
          <w:rFonts w:cs="Arial"/>
        </w:rPr>
        <w:t>Fig7.6.2</w:t>
      </w:r>
    </w:p>
    <w:p w14:paraId="10E362D3" w14:textId="77777777" w:rsidR="008D0AA3" w:rsidRPr="00571473" w:rsidRDefault="008D0AA3" w:rsidP="008D0AA3">
      <w:pPr>
        <w:rPr>
          <w:rFonts w:cs="Arial"/>
        </w:rPr>
      </w:pPr>
    </w:p>
    <w:p w14:paraId="7E5301DB" w14:textId="77777777" w:rsidR="008D0AA3" w:rsidRPr="00571473" w:rsidRDefault="008D0AA3" w:rsidP="008D0AA3">
      <w:pPr>
        <w:rPr>
          <w:rFonts w:cs="Arial"/>
        </w:rPr>
      </w:pPr>
    </w:p>
    <w:p w14:paraId="517B1A28" w14:textId="77777777" w:rsidR="008D0AA3" w:rsidRPr="00571473" w:rsidRDefault="008D0AA3" w:rsidP="008D0AA3">
      <w:pPr>
        <w:rPr>
          <w:rFonts w:cs="Arial"/>
        </w:rPr>
      </w:pPr>
    </w:p>
    <w:p w14:paraId="24FD47EA" w14:textId="07F02FC8" w:rsidR="008D0AA3" w:rsidRPr="00571473" w:rsidRDefault="008D0AA3" w:rsidP="008D0AA3">
      <w:pPr>
        <w:rPr>
          <w:rFonts w:cs="Arial"/>
        </w:rPr>
      </w:pPr>
    </w:p>
    <w:p w14:paraId="2465B997" w14:textId="77777777" w:rsidR="00582214" w:rsidRPr="00571473" w:rsidRDefault="00582214" w:rsidP="008D0AA3">
      <w:pPr>
        <w:rPr>
          <w:rFonts w:cs="Arial"/>
        </w:rPr>
      </w:pPr>
    </w:p>
    <w:p w14:paraId="7BCD88B7" w14:textId="77777777" w:rsidR="008D0AA3" w:rsidRPr="00571473" w:rsidRDefault="008D0AA3" w:rsidP="008D0AA3">
      <w:pPr>
        <w:rPr>
          <w:rFonts w:cs="Arial"/>
        </w:rPr>
      </w:pPr>
    </w:p>
    <w:p w14:paraId="39B797FB" w14:textId="64CF2821" w:rsidR="008D0AA3" w:rsidRPr="00571473" w:rsidRDefault="008D0AA3" w:rsidP="008D0AA3">
      <w:pPr>
        <w:pStyle w:val="Heading3"/>
        <w:ind w:left="0"/>
        <w:rPr>
          <w:rFonts w:cs="Arial"/>
          <w:szCs w:val="22"/>
        </w:rPr>
      </w:pPr>
      <w:bookmarkStart w:id="233" w:name="_Toc41660966"/>
      <w:r w:rsidRPr="00571473">
        <w:rPr>
          <w:rFonts w:cs="Arial"/>
          <w:szCs w:val="22"/>
        </w:rPr>
        <w:t>Timebox 2: Managing Order Process Time Box Development</w:t>
      </w:r>
      <w:bookmarkEnd w:id="233"/>
    </w:p>
    <w:p w14:paraId="034D2066"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165284EF" w14:textId="77777777" w:rsidTr="00CA070F">
        <w:trPr>
          <w:trHeight w:val="519"/>
        </w:trPr>
        <w:tc>
          <w:tcPr>
            <w:tcW w:w="2849" w:type="dxa"/>
            <w:gridSpan w:val="2"/>
          </w:tcPr>
          <w:p w14:paraId="40E08BAC" w14:textId="77777777" w:rsidR="00582214" w:rsidRPr="00571473" w:rsidRDefault="00582214" w:rsidP="00CA070F">
            <w:pPr>
              <w:spacing w:after="0"/>
              <w:rPr>
                <w:rFonts w:cs="Arial"/>
                <w:b/>
              </w:rPr>
            </w:pPr>
            <w:r w:rsidRPr="00571473">
              <w:rPr>
                <w:rFonts w:cs="Arial"/>
                <w:b/>
              </w:rPr>
              <w:t>Unit Test 2</w:t>
            </w:r>
          </w:p>
        </w:tc>
        <w:tc>
          <w:tcPr>
            <w:tcW w:w="4071" w:type="dxa"/>
          </w:tcPr>
          <w:p w14:paraId="015B1C2F"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1F54E143"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CC9C434" w14:textId="77777777" w:rsidTr="00CA070F">
        <w:trPr>
          <w:trHeight w:val="503"/>
        </w:trPr>
        <w:tc>
          <w:tcPr>
            <w:tcW w:w="2849" w:type="dxa"/>
            <w:gridSpan w:val="2"/>
          </w:tcPr>
          <w:p w14:paraId="76C28FA3"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210D5B5D" w14:textId="77777777" w:rsidR="00582214" w:rsidRPr="00571473" w:rsidRDefault="00582214" w:rsidP="00CA070F">
            <w:pPr>
              <w:spacing w:after="0"/>
              <w:rPr>
                <w:rFonts w:cs="Arial"/>
              </w:rPr>
            </w:pPr>
            <w:r w:rsidRPr="00571473">
              <w:rPr>
                <w:rFonts w:cs="Arial"/>
                <w:b/>
                <w:bCs/>
              </w:rPr>
              <w:t>Objective</w:t>
            </w:r>
            <w:r w:rsidRPr="00571473">
              <w:rPr>
                <w:rFonts w:cs="Arial"/>
              </w:rPr>
              <w:t>: Test “Email” text box.</w:t>
            </w:r>
          </w:p>
        </w:tc>
        <w:tc>
          <w:tcPr>
            <w:tcW w:w="2712" w:type="dxa"/>
            <w:gridSpan w:val="2"/>
          </w:tcPr>
          <w:p w14:paraId="1876B350"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40AEED3" w14:textId="77777777" w:rsidTr="00CA070F">
        <w:trPr>
          <w:trHeight w:val="519"/>
        </w:trPr>
        <w:tc>
          <w:tcPr>
            <w:tcW w:w="1098" w:type="dxa"/>
          </w:tcPr>
          <w:p w14:paraId="0378C4F4" w14:textId="77777777" w:rsidR="00582214" w:rsidRPr="00571473" w:rsidRDefault="00582214" w:rsidP="00CA070F">
            <w:pPr>
              <w:spacing w:after="0"/>
              <w:rPr>
                <w:rFonts w:cs="Arial"/>
                <w:b/>
                <w:bCs/>
              </w:rPr>
            </w:pPr>
            <w:r w:rsidRPr="00571473">
              <w:rPr>
                <w:rFonts w:cs="Arial"/>
                <w:b/>
                <w:bCs/>
              </w:rPr>
              <w:t>Test Case</w:t>
            </w:r>
          </w:p>
        </w:tc>
        <w:tc>
          <w:tcPr>
            <w:tcW w:w="1751" w:type="dxa"/>
          </w:tcPr>
          <w:p w14:paraId="4B2871BF" w14:textId="77777777" w:rsidR="00582214" w:rsidRPr="00571473" w:rsidRDefault="00582214" w:rsidP="00CA070F">
            <w:pPr>
              <w:spacing w:after="0"/>
              <w:rPr>
                <w:rFonts w:cs="Arial"/>
                <w:b/>
              </w:rPr>
            </w:pPr>
            <w:r w:rsidRPr="00571473">
              <w:rPr>
                <w:rFonts w:cs="Arial"/>
                <w:b/>
              </w:rPr>
              <w:t>Description</w:t>
            </w:r>
          </w:p>
        </w:tc>
        <w:tc>
          <w:tcPr>
            <w:tcW w:w="4071" w:type="dxa"/>
          </w:tcPr>
          <w:p w14:paraId="69A09390" w14:textId="77777777" w:rsidR="00582214" w:rsidRPr="00571473" w:rsidRDefault="00582214" w:rsidP="00CA070F">
            <w:pPr>
              <w:spacing w:after="0"/>
              <w:rPr>
                <w:rFonts w:cs="Arial"/>
                <w:b/>
              </w:rPr>
            </w:pPr>
            <w:r w:rsidRPr="00571473">
              <w:rPr>
                <w:rFonts w:cs="Arial"/>
                <w:b/>
              </w:rPr>
              <w:t>Test Procedure</w:t>
            </w:r>
          </w:p>
        </w:tc>
        <w:tc>
          <w:tcPr>
            <w:tcW w:w="1433" w:type="dxa"/>
          </w:tcPr>
          <w:p w14:paraId="5049D9B9" w14:textId="77777777" w:rsidR="00582214" w:rsidRPr="00571473" w:rsidRDefault="00582214" w:rsidP="00CA070F">
            <w:pPr>
              <w:spacing w:after="0"/>
              <w:rPr>
                <w:rFonts w:cs="Arial"/>
                <w:b/>
              </w:rPr>
            </w:pPr>
            <w:r w:rsidRPr="00571473">
              <w:rPr>
                <w:rFonts w:cs="Arial"/>
                <w:b/>
              </w:rPr>
              <w:t>Expected Result</w:t>
            </w:r>
          </w:p>
        </w:tc>
        <w:tc>
          <w:tcPr>
            <w:tcW w:w="1279" w:type="dxa"/>
          </w:tcPr>
          <w:p w14:paraId="3C3262F4" w14:textId="77777777" w:rsidR="00582214" w:rsidRPr="00571473" w:rsidRDefault="00582214" w:rsidP="00CA070F">
            <w:pPr>
              <w:spacing w:after="0"/>
              <w:rPr>
                <w:rFonts w:cs="Arial"/>
                <w:b/>
              </w:rPr>
            </w:pPr>
            <w:r w:rsidRPr="00571473">
              <w:rPr>
                <w:rFonts w:cs="Arial"/>
                <w:b/>
              </w:rPr>
              <w:t>Actual Results</w:t>
            </w:r>
          </w:p>
        </w:tc>
      </w:tr>
      <w:tr w:rsidR="00582214" w:rsidRPr="00571473" w14:paraId="60A832DB" w14:textId="77777777" w:rsidTr="00CA070F">
        <w:trPr>
          <w:trHeight w:val="1290"/>
        </w:trPr>
        <w:tc>
          <w:tcPr>
            <w:tcW w:w="1098" w:type="dxa"/>
          </w:tcPr>
          <w:p w14:paraId="6278F9BB" w14:textId="77777777" w:rsidR="00582214" w:rsidRPr="00571473" w:rsidRDefault="00582214" w:rsidP="00CA070F">
            <w:pPr>
              <w:spacing w:after="0"/>
              <w:rPr>
                <w:rFonts w:cs="Arial"/>
              </w:rPr>
            </w:pPr>
            <w:r w:rsidRPr="00571473">
              <w:rPr>
                <w:rFonts w:cs="Arial"/>
              </w:rPr>
              <w:t>8.2</w:t>
            </w:r>
          </w:p>
        </w:tc>
        <w:tc>
          <w:tcPr>
            <w:tcW w:w="1751" w:type="dxa"/>
          </w:tcPr>
          <w:p w14:paraId="5611561F" w14:textId="77777777" w:rsidR="00582214" w:rsidRPr="00571473" w:rsidRDefault="00582214" w:rsidP="00CA070F">
            <w:pPr>
              <w:spacing w:after="0"/>
              <w:rPr>
                <w:rFonts w:cs="Arial"/>
              </w:rPr>
            </w:pPr>
            <w:r w:rsidRPr="00571473">
              <w:rPr>
                <w:rFonts w:cs="Arial"/>
              </w:rPr>
              <w:t>Testing if alert is shown when “Email” Text box is not filled with data.</w:t>
            </w:r>
          </w:p>
        </w:tc>
        <w:tc>
          <w:tcPr>
            <w:tcW w:w="4071" w:type="dxa"/>
          </w:tcPr>
          <w:p w14:paraId="7221BF45" w14:textId="77777777" w:rsidR="00582214" w:rsidRPr="00571473" w:rsidRDefault="00582214" w:rsidP="00CA070F">
            <w:pPr>
              <w:spacing w:after="0"/>
              <w:rPr>
                <w:rFonts w:cs="Arial"/>
              </w:rPr>
            </w:pPr>
            <w:r w:rsidRPr="00571473">
              <w:rPr>
                <w:rFonts w:cs="Arial"/>
              </w:rPr>
              <w:t>“Sign Up” button is clicked and “Email” Text box is not filled with data.</w:t>
            </w:r>
          </w:p>
        </w:tc>
        <w:tc>
          <w:tcPr>
            <w:tcW w:w="1433" w:type="dxa"/>
          </w:tcPr>
          <w:p w14:paraId="13B3BC5F" w14:textId="77777777" w:rsidR="00582214" w:rsidRPr="00571473" w:rsidRDefault="00582214" w:rsidP="00CA070F">
            <w:pPr>
              <w:spacing w:after="0"/>
              <w:rPr>
                <w:rFonts w:cs="Arial"/>
              </w:rPr>
            </w:pPr>
            <w:r w:rsidRPr="00571473">
              <w:rPr>
                <w:rFonts w:cs="Arial"/>
              </w:rPr>
              <w:t>Show alert and ‘Please fill out this field’ message.</w:t>
            </w:r>
          </w:p>
        </w:tc>
        <w:tc>
          <w:tcPr>
            <w:tcW w:w="1279" w:type="dxa"/>
          </w:tcPr>
          <w:p w14:paraId="714E3730" w14:textId="77777777" w:rsidR="00582214" w:rsidRPr="00571473" w:rsidRDefault="00582214" w:rsidP="00CA070F">
            <w:pPr>
              <w:spacing w:after="0"/>
              <w:rPr>
                <w:rFonts w:cs="Arial"/>
              </w:rPr>
            </w:pPr>
            <w:r w:rsidRPr="00571473">
              <w:rPr>
                <w:rFonts w:cs="Arial"/>
              </w:rPr>
              <w:t>See Fig.8.2.2</w:t>
            </w:r>
          </w:p>
        </w:tc>
      </w:tr>
    </w:tbl>
    <w:p w14:paraId="2FB3F6AB" w14:textId="77777777" w:rsidR="00582214" w:rsidRPr="00571473" w:rsidRDefault="00582214" w:rsidP="00582214">
      <w:pPr>
        <w:rPr>
          <w:rFonts w:cs="Arial"/>
        </w:rPr>
      </w:pPr>
    </w:p>
    <w:p w14:paraId="260AC24F" w14:textId="77777777" w:rsidR="00582214" w:rsidRPr="00571473" w:rsidRDefault="00582214" w:rsidP="00582214">
      <w:pPr>
        <w:rPr>
          <w:rFonts w:cs="Arial"/>
          <w:u w:val="single"/>
        </w:rPr>
      </w:pPr>
      <w:r w:rsidRPr="00571473">
        <w:rPr>
          <w:rFonts w:cs="Arial"/>
          <w:u w:val="single"/>
        </w:rPr>
        <w:t xml:space="preserve">Before Testing </w:t>
      </w:r>
    </w:p>
    <w:p w14:paraId="05CD0F6B"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22240" behindDoc="0" locked="0" layoutInCell="1" allowOverlap="1" wp14:anchorId="339895D5" wp14:editId="0156B6D6">
                <wp:simplePos x="0" y="0"/>
                <wp:positionH relativeFrom="column">
                  <wp:posOffset>1222375</wp:posOffset>
                </wp:positionH>
                <wp:positionV relativeFrom="paragraph">
                  <wp:posOffset>2209165</wp:posOffset>
                </wp:positionV>
                <wp:extent cx="294409" cy="259773"/>
                <wp:effectExtent l="38100" t="19050" r="29845" b="45085"/>
                <wp:wrapNone/>
                <wp:docPr id="555" name="Straight Arrow Connector 555"/>
                <wp:cNvGraphicFramePr/>
                <a:graphic xmlns:a="http://schemas.openxmlformats.org/drawingml/2006/main">
                  <a:graphicData uri="http://schemas.microsoft.com/office/word/2010/wordprocessingShape">
                    <wps:wsp>
                      <wps:cNvCnPr/>
                      <wps:spPr>
                        <a:xfrm flipH="1">
                          <a:off x="0" y="0"/>
                          <a:ext cx="294409" cy="259773"/>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B24968" id="Straight Arrow Connector 555" o:spid="_x0000_s1026" type="#_x0000_t32" style="position:absolute;margin-left:96.25pt;margin-top:173.95pt;width:23.2pt;height:20.45pt;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21216" behindDoc="0" locked="0" layoutInCell="1" allowOverlap="1" wp14:anchorId="7042C818" wp14:editId="76B0D487">
                <wp:simplePos x="0" y="0"/>
                <wp:positionH relativeFrom="column">
                  <wp:posOffset>3465</wp:posOffset>
                </wp:positionH>
                <wp:positionV relativeFrom="paragraph">
                  <wp:posOffset>574213</wp:posOffset>
                </wp:positionV>
                <wp:extent cx="3941618" cy="277091"/>
                <wp:effectExtent l="0" t="0" r="20955" b="27940"/>
                <wp:wrapNone/>
                <wp:docPr id="554" name="Rectangle 554"/>
                <wp:cNvGraphicFramePr/>
                <a:graphic xmlns:a="http://schemas.openxmlformats.org/drawingml/2006/main">
                  <a:graphicData uri="http://schemas.microsoft.com/office/word/2010/wordprocessingShape">
                    <wps:wsp>
                      <wps:cNvSpPr/>
                      <wps:spPr>
                        <a:xfrm>
                          <a:off x="0" y="0"/>
                          <a:ext cx="3941618" cy="2770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91B5E" id="Rectangle 554" o:spid="_x0000_s1026" style="position:absolute;margin-left:.25pt;margin-top:45.2pt;width:310.35pt;height:2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" filled="f" strokecolor="red" strokeweight="1.5pt">
                <v:stroke endcap="round"/>
              </v:rect>
            </w:pict>
          </mc:Fallback>
        </mc:AlternateContent>
      </w:r>
      <w:r w:rsidRPr="00571473">
        <w:rPr>
          <w:rFonts w:cs="Arial"/>
          <w:noProof/>
        </w:rPr>
        <w:drawing>
          <wp:inline distT="0" distB="0" distL="0" distR="0" wp14:anchorId="10A4F212" wp14:editId="78D6465D">
            <wp:extent cx="4017817" cy="2611581"/>
            <wp:effectExtent l="0" t="0" r="1905"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34677" cy="2622540"/>
                    </a:xfrm>
                    <a:prstGeom prst="rect">
                      <a:avLst/>
                    </a:prstGeom>
                  </pic:spPr>
                </pic:pic>
              </a:graphicData>
            </a:graphic>
          </wp:inline>
        </w:drawing>
      </w:r>
    </w:p>
    <w:p w14:paraId="26D5309F" w14:textId="77777777" w:rsidR="00582214" w:rsidRPr="00571473" w:rsidRDefault="00582214" w:rsidP="00582214">
      <w:pPr>
        <w:rPr>
          <w:rFonts w:cs="Arial"/>
        </w:rPr>
      </w:pPr>
      <w:r w:rsidRPr="00571473">
        <w:rPr>
          <w:rFonts w:cs="Arial"/>
        </w:rPr>
        <w:t>Fig.8.2.1</w:t>
      </w:r>
    </w:p>
    <w:p w14:paraId="5BB718CE" w14:textId="591038D8" w:rsidR="00582214" w:rsidRDefault="00582214" w:rsidP="00582214">
      <w:pPr>
        <w:rPr>
          <w:rFonts w:cs="Arial"/>
        </w:rPr>
      </w:pPr>
    </w:p>
    <w:p w14:paraId="5E61A80F" w14:textId="77777777" w:rsidR="00244079" w:rsidRPr="00571473" w:rsidRDefault="00244079" w:rsidP="00582214">
      <w:pPr>
        <w:rPr>
          <w:rFonts w:cs="Arial"/>
        </w:rPr>
      </w:pPr>
    </w:p>
    <w:p w14:paraId="1A3F76E6" w14:textId="77777777" w:rsidR="00582214" w:rsidRPr="00571473" w:rsidRDefault="00582214" w:rsidP="00582214">
      <w:pPr>
        <w:rPr>
          <w:rFonts w:cs="Arial"/>
          <w:u w:val="single"/>
        </w:rPr>
      </w:pPr>
      <w:r w:rsidRPr="00571473">
        <w:rPr>
          <w:rFonts w:cs="Arial"/>
          <w:u w:val="single"/>
        </w:rPr>
        <w:lastRenderedPageBreak/>
        <w:t>After testing</w:t>
      </w:r>
    </w:p>
    <w:p w14:paraId="0FC103CA"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23264" behindDoc="0" locked="0" layoutInCell="1" allowOverlap="1" wp14:anchorId="20CA060C" wp14:editId="4F5644D0">
                <wp:simplePos x="0" y="0"/>
                <wp:positionH relativeFrom="column">
                  <wp:posOffset>183574</wp:posOffset>
                </wp:positionH>
                <wp:positionV relativeFrom="paragraph">
                  <wp:posOffset>316865</wp:posOffset>
                </wp:positionV>
                <wp:extent cx="2909454" cy="277091"/>
                <wp:effectExtent l="0" t="0" r="24765" b="27940"/>
                <wp:wrapNone/>
                <wp:docPr id="557" name="Rectangle 557"/>
                <wp:cNvGraphicFramePr/>
                <a:graphic xmlns:a="http://schemas.openxmlformats.org/drawingml/2006/main">
                  <a:graphicData uri="http://schemas.microsoft.com/office/word/2010/wordprocessingShape">
                    <wps:wsp>
                      <wps:cNvSpPr/>
                      <wps:spPr>
                        <a:xfrm>
                          <a:off x="0" y="0"/>
                          <a:ext cx="2909454" cy="2770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9A6B0" id="Rectangle 557" o:spid="_x0000_s1026" style="position:absolute;margin-left:14.45pt;margin-top:24.95pt;width:229.1pt;height:2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7817FCBA" wp14:editId="3B9AB01C">
            <wp:extent cx="5063836" cy="605101"/>
            <wp:effectExtent l="0" t="0" r="3810" b="508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374986" cy="642282"/>
                    </a:xfrm>
                    <a:prstGeom prst="rect">
                      <a:avLst/>
                    </a:prstGeom>
                  </pic:spPr>
                </pic:pic>
              </a:graphicData>
            </a:graphic>
          </wp:inline>
        </w:drawing>
      </w:r>
    </w:p>
    <w:p w14:paraId="7ABB12A1" w14:textId="77777777" w:rsidR="00582214" w:rsidRPr="00571473" w:rsidRDefault="00582214" w:rsidP="00582214">
      <w:pPr>
        <w:rPr>
          <w:rFonts w:cs="Arial"/>
        </w:rPr>
      </w:pPr>
      <w:r w:rsidRPr="00571473">
        <w:rPr>
          <w:rFonts w:cs="Arial"/>
        </w:rPr>
        <w:t>Fig.8.2.2</w:t>
      </w: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03762FBA" w14:textId="77777777" w:rsidTr="00CA070F">
        <w:trPr>
          <w:trHeight w:val="519"/>
        </w:trPr>
        <w:tc>
          <w:tcPr>
            <w:tcW w:w="2849" w:type="dxa"/>
            <w:gridSpan w:val="2"/>
          </w:tcPr>
          <w:p w14:paraId="75C697CE" w14:textId="77777777" w:rsidR="00582214" w:rsidRPr="00571473" w:rsidRDefault="00582214" w:rsidP="00CA070F">
            <w:pPr>
              <w:spacing w:after="0"/>
              <w:rPr>
                <w:rFonts w:cs="Arial"/>
                <w:b/>
              </w:rPr>
            </w:pPr>
            <w:r w:rsidRPr="00571473">
              <w:rPr>
                <w:rFonts w:cs="Arial"/>
                <w:b/>
              </w:rPr>
              <w:t>Unit Test 3</w:t>
            </w:r>
          </w:p>
        </w:tc>
        <w:tc>
          <w:tcPr>
            <w:tcW w:w="4071" w:type="dxa"/>
          </w:tcPr>
          <w:p w14:paraId="5EBABAA3"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3C96E258"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375975D" w14:textId="77777777" w:rsidTr="00CA070F">
        <w:trPr>
          <w:trHeight w:val="503"/>
        </w:trPr>
        <w:tc>
          <w:tcPr>
            <w:tcW w:w="2849" w:type="dxa"/>
            <w:gridSpan w:val="2"/>
          </w:tcPr>
          <w:p w14:paraId="6811994E"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06334205" w14:textId="77777777" w:rsidR="00582214" w:rsidRPr="00571473" w:rsidRDefault="00582214" w:rsidP="00CA070F">
            <w:pPr>
              <w:spacing w:after="0"/>
              <w:rPr>
                <w:rFonts w:cs="Arial"/>
              </w:rPr>
            </w:pPr>
            <w:r w:rsidRPr="00571473">
              <w:rPr>
                <w:rFonts w:cs="Arial"/>
                <w:b/>
                <w:bCs/>
              </w:rPr>
              <w:t>Objective</w:t>
            </w:r>
            <w:r w:rsidRPr="00571473">
              <w:rPr>
                <w:rFonts w:cs="Arial"/>
              </w:rPr>
              <w:t>: Test “Phone Number” text box.</w:t>
            </w:r>
          </w:p>
        </w:tc>
        <w:tc>
          <w:tcPr>
            <w:tcW w:w="2712" w:type="dxa"/>
            <w:gridSpan w:val="2"/>
          </w:tcPr>
          <w:p w14:paraId="777876E1"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FF4AF6A" w14:textId="77777777" w:rsidTr="00CA070F">
        <w:trPr>
          <w:trHeight w:val="519"/>
        </w:trPr>
        <w:tc>
          <w:tcPr>
            <w:tcW w:w="1098" w:type="dxa"/>
          </w:tcPr>
          <w:p w14:paraId="313CADEB" w14:textId="77777777" w:rsidR="00582214" w:rsidRPr="00571473" w:rsidRDefault="00582214" w:rsidP="00CA070F">
            <w:pPr>
              <w:spacing w:after="0"/>
              <w:rPr>
                <w:rFonts w:cs="Arial"/>
                <w:b/>
                <w:bCs/>
              </w:rPr>
            </w:pPr>
            <w:r w:rsidRPr="00571473">
              <w:rPr>
                <w:rFonts w:cs="Arial"/>
                <w:b/>
                <w:bCs/>
              </w:rPr>
              <w:t>Test Case</w:t>
            </w:r>
          </w:p>
        </w:tc>
        <w:tc>
          <w:tcPr>
            <w:tcW w:w="1751" w:type="dxa"/>
          </w:tcPr>
          <w:p w14:paraId="7FE8CFC2" w14:textId="77777777" w:rsidR="00582214" w:rsidRPr="00571473" w:rsidRDefault="00582214" w:rsidP="00CA070F">
            <w:pPr>
              <w:spacing w:after="0"/>
              <w:rPr>
                <w:rFonts w:cs="Arial"/>
                <w:b/>
              </w:rPr>
            </w:pPr>
            <w:r w:rsidRPr="00571473">
              <w:rPr>
                <w:rFonts w:cs="Arial"/>
                <w:b/>
              </w:rPr>
              <w:t>Description</w:t>
            </w:r>
          </w:p>
        </w:tc>
        <w:tc>
          <w:tcPr>
            <w:tcW w:w="4071" w:type="dxa"/>
          </w:tcPr>
          <w:p w14:paraId="217738F1" w14:textId="77777777" w:rsidR="00582214" w:rsidRPr="00571473" w:rsidRDefault="00582214" w:rsidP="00CA070F">
            <w:pPr>
              <w:spacing w:after="0"/>
              <w:rPr>
                <w:rFonts w:cs="Arial"/>
                <w:b/>
              </w:rPr>
            </w:pPr>
            <w:r w:rsidRPr="00571473">
              <w:rPr>
                <w:rFonts w:cs="Arial"/>
                <w:b/>
              </w:rPr>
              <w:t>Test Procedure</w:t>
            </w:r>
          </w:p>
        </w:tc>
        <w:tc>
          <w:tcPr>
            <w:tcW w:w="1433" w:type="dxa"/>
          </w:tcPr>
          <w:p w14:paraId="75D04BF1" w14:textId="77777777" w:rsidR="00582214" w:rsidRPr="00571473" w:rsidRDefault="00582214" w:rsidP="00CA070F">
            <w:pPr>
              <w:spacing w:after="0"/>
              <w:rPr>
                <w:rFonts w:cs="Arial"/>
                <w:b/>
              </w:rPr>
            </w:pPr>
            <w:r w:rsidRPr="00571473">
              <w:rPr>
                <w:rFonts w:cs="Arial"/>
                <w:b/>
              </w:rPr>
              <w:t>Expected Result</w:t>
            </w:r>
          </w:p>
        </w:tc>
        <w:tc>
          <w:tcPr>
            <w:tcW w:w="1279" w:type="dxa"/>
          </w:tcPr>
          <w:p w14:paraId="52FE46F3" w14:textId="77777777" w:rsidR="00582214" w:rsidRPr="00571473" w:rsidRDefault="00582214" w:rsidP="00CA070F">
            <w:pPr>
              <w:spacing w:after="0"/>
              <w:rPr>
                <w:rFonts w:cs="Arial"/>
                <w:b/>
              </w:rPr>
            </w:pPr>
            <w:r w:rsidRPr="00571473">
              <w:rPr>
                <w:rFonts w:cs="Arial"/>
                <w:b/>
              </w:rPr>
              <w:t>Actual Results</w:t>
            </w:r>
          </w:p>
        </w:tc>
      </w:tr>
      <w:tr w:rsidR="00582214" w:rsidRPr="00571473" w14:paraId="07EA4A23" w14:textId="77777777" w:rsidTr="00CA070F">
        <w:trPr>
          <w:trHeight w:val="1290"/>
        </w:trPr>
        <w:tc>
          <w:tcPr>
            <w:tcW w:w="1098" w:type="dxa"/>
          </w:tcPr>
          <w:p w14:paraId="68FA7F39" w14:textId="77777777" w:rsidR="00582214" w:rsidRPr="00571473" w:rsidRDefault="00582214" w:rsidP="00CA070F">
            <w:pPr>
              <w:spacing w:after="0"/>
              <w:rPr>
                <w:rFonts w:cs="Arial"/>
              </w:rPr>
            </w:pPr>
            <w:r w:rsidRPr="00571473">
              <w:rPr>
                <w:rFonts w:cs="Arial"/>
              </w:rPr>
              <w:t>8.3</w:t>
            </w:r>
          </w:p>
        </w:tc>
        <w:tc>
          <w:tcPr>
            <w:tcW w:w="1751" w:type="dxa"/>
          </w:tcPr>
          <w:p w14:paraId="6CEFA883" w14:textId="77777777" w:rsidR="00582214" w:rsidRPr="00571473" w:rsidRDefault="00582214" w:rsidP="00CA070F">
            <w:pPr>
              <w:spacing w:after="0"/>
              <w:rPr>
                <w:rFonts w:cs="Arial"/>
              </w:rPr>
            </w:pPr>
            <w:r w:rsidRPr="00571473">
              <w:rPr>
                <w:rFonts w:cs="Arial"/>
              </w:rPr>
              <w:t>Testing if alert is shown when “Phone Number” Text box is not filled with data.</w:t>
            </w:r>
          </w:p>
        </w:tc>
        <w:tc>
          <w:tcPr>
            <w:tcW w:w="4071" w:type="dxa"/>
          </w:tcPr>
          <w:p w14:paraId="41209EA1" w14:textId="77777777" w:rsidR="00582214" w:rsidRPr="00571473" w:rsidRDefault="00582214" w:rsidP="00CA070F">
            <w:pPr>
              <w:spacing w:after="0"/>
              <w:rPr>
                <w:rFonts w:cs="Arial"/>
              </w:rPr>
            </w:pPr>
            <w:r w:rsidRPr="00571473">
              <w:rPr>
                <w:rFonts w:cs="Arial"/>
              </w:rPr>
              <w:t>“Sign Up” button is clicked and “Phone Number” Text box is not filled with data.</w:t>
            </w:r>
          </w:p>
        </w:tc>
        <w:tc>
          <w:tcPr>
            <w:tcW w:w="1433" w:type="dxa"/>
          </w:tcPr>
          <w:p w14:paraId="1B7255D7" w14:textId="77777777" w:rsidR="00582214" w:rsidRPr="00571473" w:rsidRDefault="00582214" w:rsidP="00CA070F">
            <w:pPr>
              <w:spacing w:after="0"/>
              <w:rPr>
                <w:rFonts w:cs="Arial"/>
              </w:rPr>
            </w:pPr>
            <w:r w:rsidRPr="00571473">
              <w:rPr>
                <w:rFonts w:cs="Arial"/>
              </w:rPr>
              <w:t>Show ‘Please fill out this field’ message.</w:t>
            </w:r>
          </w:p>
        </w:tc>
        <w:tc>
          <w:tcPr>
            <w:tcW w:w="1279" w:type="dxa"/>
          </w:tcPr>
          <w:p w14:paraId="0C53DA4C" w14:textId="77777777" w:rsidR="00582214" w:rsidRPr="00571473" w:rsidRDefault="00582214" w:rsidP="00CA070F">
            <w:pPr>
              <w:spacing w:after="0"/>
              <w:rPr>
                <w:rFonts w:cs="Arial"/>
              </w:rPr>
            </w:pPr>
            <w:r w:rsidRPr="00571473">
              <w:rPr>
                <w:rFonts w:cs="Arial"/>
              </w:rPr>
              <w:t>See Fig.8.3.2</w:t>
            </w:r>
          </w:p>
        </w:tc>
      </w:tr>
    </w:tbl>
    <w:p w14:paraId="422AE0DB" w14:textId="77777777" w:rsidR="00582214" w:rsidRPr="00571473" w:rsidRDefault="00582214" w:rsidP="00582214">
      <w:pPr>
        <w:rPr>
          <w:rFonts w:cs="Arial"/>
        </w:rPr>
      </w:pPr>
    </w:p>
    <w:p w14:paraId="0200F79F" w14:textId="77777777" w:rsidR="00582214" w:rsidRPr="00571473" w:rsidRDefault="00582214" w:rsidP="00582214">
      <w:pPr>
        <w:rPr>
          <w:rFonts w:cs="Arial"/>
          <w:u w:val="single"/>
        </w:rPr>
      </w:pPr>
      <w:r w:rsidRPr="00571473">
        <w:rPr>
          <w:rFonts w:cs="Arial"/>
          <w:u w:val="single"/>
        </w:rPr>
        <w:t xml:space="preserve">Before Testing </w:t>
      </w:r>
    </w:p>
    <w:p w14:paraId="7A283BDE" w14:textId="77777777" w:rsidR="00582214" w:rsidRPr="00571473" w:rsidRDefault="00582214" w:rsidP="00582214">
      <w:pPr>
        <w:rPr>
          <w:rFonts w:cs="Arial"/>
        </w:rPr>
      </w:pPr>
      <w:r w:rsidRPr="00571473">
        <w:rPr>
          <w:rFonts w:cs="Arial"/>
          <w:noProof/>
          <w:u w:val="single"/>
        </w:rPr>
        <mc:AlternateContent>
          <mc:Choice Requires="wps">
            <w:drawing>
              <wp:anchor distT="0" distB="0" distL="114300" distR="114300" simplePos="0" relativeHeight="251725312" behindDoc="0" locked="0" layoutInCell="1" allowOverlap="1" wp14:anchorId="0C189E00" wp14:editId="38630621">
                <wp:simplePos x="0" y="0"/>
                <wp:positionH relativeFrom="column">
                  <wp:posOffset>3464</wp:posOffset>
                </wp:positionH>
                <wp:positionV relativeFrom="paragraph">
                  <wp:posOffset>831677</wp:posOffset>
                </wp:positionV>
                <wp:extent cx="3872345" cy="248804"/>
                <wp:effectExtent l="0" t="0" r="13970" b="18415"/>
                <wp:wrapNone/>
                <wp:docPr id="559" name="Rectangle 559"/>
                <wp:cNvGraphicFramePr/>
                <a:graphic xmlns:a="http://schemas.openxmlformats.org/drawingml/2006/main">
                  <a:graphicData uri="http://schemas.microsoft.com/office/word/2010/wordprocessingShape">
                    <wps:wsp>
                      <wps:cNvSpPr/>
                      <wps:spPr>
                        <a:xfrm>
                          <a:off x="0" y="0"/>
                          <a:ext cx="3872345" cy="2488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FFCF2" id="Rectangle 559" o:spid="_x0000_s1026" style="position:absolute;margin-left:.25pt;margin-top:65.5pt;width:304.9pt;height:19.6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" filled="f" strokecolor="red" strokeweight="1.5pt">
                <v:stroke endcap="round"/>
              </v:rect>
            </w:pict>
          </mc:Fallback>
        </mc:AlternateContent>
      </w:r>
      <w:r w:rsidRPr="00571473">
        <w:rPr>
          <w:rFonts w:cs="Arial"/>
          <w:noProof/>
          <w:u w:val="single"/>
        </w:rPr>
        <mc:AlternateContent>
          <mc:Choice Requires="wps">
            <w:drawing>
              <wp:anchor distT="0" distB="0" distL="114300" distR="114300" simplePos="0" relativeHeight="251726336" behindDoc="0" locked="0" layoutInCell="1" allowOverlap="1" wp14:anchorId="5FF1C75C" wp14:editId="49EEDF4D">
                <wp:simplePos x="0" y="0"/>
                <wp:positionH relativeFrom="column">
                  <wp:posOffset>1104612</wp:posOffset>
                </wp:positionH>
                <wp:positionV relativeFrom="paragraph">
                  <wp:posOffset>2147455</wp:posOffset>
                </wp:positionV>
                <wp:extent cx="294409" cy="259773"/>
                <wp:effectExtent l="38100" t="19050" r="29845" b="45085"/>
                <wp:wrapNone/>
                <wp:docPr id="560" name="Straight Arrow Connector 560"/>
                <wp:cNvGraphicFramePr/>
                <a:graphic xmlns:a="http://schemas.openxmlformats.org/drawingml/2006/main">
                  <a:graphicData uri="http://schemas.microsoft.com/office/word/2010/wordprocessingShape">
                    <wps:wsp>
                      <wps:cNvCnPr/>
                      <wps:spPr>
                        <a:xfrm flipH="1">
                          <a:off x="0" y="0"/>
                          <a:ext cx="294409" cy="259773"/>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489936" id="Straight Arrow Connector 560" o:spid="_x0000_s1026" type="#_x0000_t32" style="position:absolute;margin-left:87pt;margin-top:169.1pt;width:23.2pt;height:20.45pt;flip:x;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" strokecolor="red" strokeweight="3pt">
                <v:stroke endarrow="block" endcap="round"/>
              </v:shape>
            </w:pict>
          </mc:Fallback>
        </mc:AlternateContent>
      </w:r>
      <w:r w:rsidRPr="00571473">
        <w:rPr>
          <w:rFonts w:cs="Arial"/>
          <w:noProof/>
        </w:rPr>
        <w:drawing>
          <wp:inline distT="0" distB="0" distL="0" distR="0" wp14:anchorId="397386F2" wp14:editId="6BF97977">
            <wp:extent cx="3952312" cy="2542309"/>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975571" cy="2557270"/>
                    </a:xfrm>
                    <a:prstGeom prst="rect">
                      <a:avLst/>
                    </a:prstGeom>
                  </pic:spPr>
                </pic:pic>
              </a:graphicData>
            </a:graphic>
          </wp:inline>
        </w:drawing>
      </w:r>
    </w:p>
    <w:p w14:paraId="748D9AD3" w14:textId="77777777" w:rsidR="00582214" w:rsidRPr="00571473" w:rsidRDefault="00582214" w:rsidP="00582214">
      <w:pPr>
        <w:rPr>
          <w:rFonts w:cs="Arial"/>
        </w:rPr>
      </w:pPr>
      <w:r w:rsidRPr="00571473">
        <w:rPr>
          <w:rFonts w:cs="Arial"/>
        </w:rPr>
        <w:t>Fig.8.3.1</w:t>
      </w:r>
    </w:p>
    <w:p w14:paraId="77798610" w14:textId="77777777" w:rsidR="00582214" w:rsidRPr="00571473" w:rsidRDefault="00582214" w:rsidP="00582214">
      <w:pPr>
        <w:rPr>
          <w:rFonts w:cs="Arial"/>
          <w:u w:val="single"/>
        </w:rPr>
      </w:pPr>
      <w:r w:rsidRPr="00571473">
        <w:rPr>
          <w:rFonts w:cs="Arial"/>
          <w:u w:val="single"/>
        </w:rPr>
        <w:lastRenderedPageBreak/>
        <w:t>After testing</w:t>
      </w:r>
    </w:p>
    <w:p w14:paraId="0C1905EF"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27360" behindDoc="0" locked="0" layoutInCell="1" allowOverlap="1" wp14:anchorId="27308E6F" wp14:editId="5CB5CB08">
                <wp:simplePos x="0" y="0"/>
                <wp:positionH relativeFrom="column">
                  <wp:posOffset>1804555</wp:posOffset>
                </wp:positionH>
                <wp:positionV relativeFrom="paragraph">
                  <wp:posOffset>262717</wp:posOffset>
                </wp:positionV>
                <wp:extent cx="914400" cy="277091"/>
                <wp:effectExtent l="0" t="0" r="19050" b="27940"/>
                <wp:wrapNone/>
                <wp:docPr id="562" name="Rectangle 562"/>
                <wp:cNvGraphicFramePr/>
                <a:graphic xmlns:a="http://schemas.openxmlformats.org/drawingml/2006/main">
                  <a:graphicData uri="http://schemas.microsoft.com/office/word/2010/wordprocessingShape">
                    <wps:wsp>
                      <wps:cNvSpPr/>
                      <wps:spPr>
                        <a:xfrm>
                          <a:off x="0" y="0"/>
                          <a:ext cx="914400" cy="2770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F420A1" id="Rectangle 562" o:spid="_x0000_s1026" style="position:absolute;margin-left:142.1pt;margin-top:20.7pt;width:1in;height:21.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" filled="f" strokecolor="red" strokeweight="1.5pt">
                <v:stroke endcap="round"/>
              </v:rect>
            </w:pict>
          </mc:Fallback>
        </mc:AlternateContent>
      </w:r>
      <w:r w:rsidRPr="00571473">
        <w:rPr>
          <w:rFonts w:cs="Arial"/>
          <w:noProof/>
        </w:rPr>
        <w:drawing>
          <wp:inline distT="0" distB="0" distL="0" distR="0" wp14:anchorId="5FC5C4E0" wp14:editId="453AD509">
            <wp:extent cx="4502727" cy="506189"/>
            <wp:effectExtent l="0" t="0" r="0" b="825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572746" cy="514060"/>
                    </a:xfrm>
                    <a:prstGeom prst="rect">
                      <a:avLst/>
                    </a:prstGeom>
                  </pic:spPr>
                </pic:pic>
              </a:graphicData>
            </a:graphic>
          </wp:inline>
        </w:drawing>
      </w:r>
    </w:p>
    <w:p w14:paraId="37054784" w14:textId="77777777" w:rsidR="00582214" w:rsidRPr="00571473" w:rsidRDefault="00582214" w:rsidP="00582214">
      <w:pPr>
        <w:rPr>
          <w:rFonts w:cs="Arial"/>
        </w:rPr>
      </w:pPr>
      <w:r w:rsidRPr="00571473">
        <w:rPr>
          <w:rFonts w:cs="Arial"/>
        </w:rPr>
        <w:t>Fig.8.3.2</w:t>
      </w:r>
    </w:p>
    <w:p w14:paraId="60955470"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35C66281" w14:textId="77777777" w:rsidTr="00CA070F">
        <w:trPr>
          <w:trHeight w:val="519"/>
        </w:trPr>
        <w:tc>
          <w:tcPr>
            <w:tcW w:w="2849" w:type="dxa"/>
            <w:gridSpan w:val="2"/>
          </w:tcPr>
          <w:p w14:paraId="5BD54373" w14:textId="77777777" w:rsidR="00582214" w:rsidRPr="00571473" w:rsidRDefault="00582214" w:rsidP="00CA070F">
            <w:pPr>
              <w:spacing w:after="0"/>
              <w:rPr>
                <w:rFonts w:cs="Arial"/>
                <w:b/>
              </w:rPr>
            </w:pPr>
            <w:r w:rsidRPr="00571473">
              <w:rPr>
                <w:rFonts w:cs="Arial"/>
                <w:b/>
              </w:rPr>
              <w:t>Unit Test 4</w:t>
            </w:r>
          </w:p>
        </w:tc>
        <w:tc>
          <w:tcPr>
            <w:tcW w:w="4071" w:type="dxa"/>
          </w:tcPr>
          <w:p w14:paraId="1F8968CC"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758621AA"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00B5C34" w14:textId="77777777" w:rsidTr="00CA070F">
        <w:trPr>
          <w:trHeight w:val="503"/>
        </w:trPr>
        <w:tc>
          <w:tcPr>
            <w:tcW w:w="2849" w:type="dxa"/>
            <w:gridSpan w:val="2"/>
          </w:tcPr>
          <w:p w14:paraId="16BDD07F"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0AF4659E" w14:textId="77777777" w:rsidR="00582214" w:rsidRPr="00571473" w:rsidRDefault="00582214" w:rsidP="00CA070F">
            <w:pPr>
              <w:spacing w:after="0"/>
              <w:rPr>
                <w:rFonts w:cs="Arial"/>
              </w:rPr>
            </w:pPr>
            <w:r w:rsidRPr="00571473">
              <w:rPr>
                <w:rFonts w:cs="Arial"/>
                <w:b/>
                <w:bCs/>
              </w:rPr>
              <w:t>Objective</w:t>
            </w:r>
            <w:r w:rsidRPr="00571473">
              <w:rPr>
                <w:rFonts w:cs="Arial"/>
              </w:rPr>
              <w:t>: Test “Address” text box.</w:t>
            </w:r>
          </w:p>
        </w:tc>
        <w:tc>
          <w:tcPr>
            <w:tcW w:w="2712" w:type="dxa"/>
            <w:gridSpan w:val="2"/>
          </w:tcPr>
          <w:p w14:paraId="5CEB0AD4"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3FB4616" w14:textId="77777777" w:rsidTr="00CA070F">
        <w:trPr>
          <w:trHeight w:val="519"/>
        </w:trPr>
        <w:tc>
          <w:tcPr>
            <w:tcW w:w="1098" w:type="dxa"/>
          </w:tcPr>
          <w:p w14:paraId="0EDD1408" w14:textId="77777777" w:rsidR="00582214" w:rsidRPr="00571473" w:rsidRDefault="00582214" w:rsidP="00CA070F">
            <w:pPr>
              <w:spacing w:after="0"/>
              <w:rPr>
                <w:rFonts w:cs="Arial"/>
                <w:b/>
                <w:bCs/>
              </w:rPr>
            </w:pPr>
            <w:r w:rsidRPr="00571473">
              <w:rPr>
                <w:rFonts w:cs="Arial"/>
                <w:b/>
                <w:bCs/>
              </w:rPr>
              <w:t>Test Case</w:t>
            </w:r>
          </w:p>
        </w:tc>
        <w:tc>
          <w:tcPr>
            <w:tcW w:w="1751" w:type="dxa"/>
          </w:tcPr>
          <w:p w14:paraId="525621EA" w14:textId="77777777" w:rsidR="00582214" w:rsidRPr="00571473" w:rsidRDefault="00582214" w:rsidP="00CA070F">
            <w:pPr>
              <w:spacing w:after="0"/>
              <w:rPr>
                <w:rFonts w:cs="Arial"/>
                <w:b/>
              </w:rPr>
            </w:pPr>
            <w:r w:rsidRPr="00571473">
              <w:rPr>
                <w:rFonts w:cs="Arial"/>
                <w:b/>
              </w:rPr>
              <w:t>Description</w:t>
            </w:r>
          </w:p>
        </w:tc>
        <w:tc>
          <w:tcPr>
            <w:tcW w:w="4071" w:type="dxa"/>
          </w:tcPr>
          <w:p w14:paraId="4D5FF1E3" w14:textId="77777777" w:rsidR="00582214" w:rsidRPr="00571473" w:rsidRDefault="00582214" w:rsidP="00CA070F">
            <w:pPr>
              <w:spacing w:after="0"/>
              <w:rPr>
                <w:rFonts w:cs="Arial"/>
                <w:b/>
              </w:rPr>
            </w:pPr>
            <w:r w:rsidRPr="00571473">
              <w:rPr>
                <w:rFonts w:cs="Arial"/>
                <w:b/>
              </w:rPr>
              <w:t>Test Procedure</w:t>
            </w:r>
          </w:p>
        </w:tc>
        <w:tc>
          <w:tcPr>
            <w:tcW w:w="1433" w:type="dxa"/>
          </w:tcPr>
          <w:p w14:paraId="74CF702C" w14:textId="77777777" w:rsidR="00582214" w:rsidRPr="00571473" w:rsidRDefault="00582214" w:rsidP="00CA070F">
            <w:pPr>
              <w:spacing w:after="0"/>
              <w:rPr>
                <w:rFonts w:cs="Arial"/>
                <w:b/>
              </w:rPr>
            </w:pPr>
            <w:r w:rsidRPr="00571473">
              <w:rPr>
                <w:rFonts w:cs="Arial"/>
                <w:b/>
              </w:rPr>
              <w:t>Expected Result</w:t>
            </w:r>
          </w:p>
        </w:tc>
        <w:tc>
          <w:tcPr>
            <w:tcW w:w="1279" w:type="dxa"/>
          </w:tcPr>
          <w:p w14:paraId="550F389A" w14:textId="77777777" w:rsidR="00582214" w:rsidRPr="00571473" w:rsidRDefault="00582214" w:rsidP="00CA070F">
            <w:pPr>
              <w:spacing w:after="0"/>
              <w:rPr>
                <w:rFonts w:cs="Arial"/>
                <w:b/>
              </w:rPr>
            </w:pPr>
            <w:r w:rsidRPr="00571473">
              <w:rPr>
                <w:rFonts w:cs="Arial"/>
                <w:b/>
              </w:rPr>
              <w:t>Actual Results</w:t>
            </w:r>
          </w:p>
        </w:tc>
      </w:tr>
      <w:tr w:rsidR="00582214" w:rsidRPr="00571473" w14:paraId="51D3095D" w14:textId="77777777" w:rsidTr="00CA070F">
        <w:trPr>
          <w:trHeight w:val="1290"/>
        </w:trPr>
        <w:tc>
          <w:tcPr>
            <w:tcW w:w="1098" w:type="dxa"/>
          </w:tcPr>
          <w:p w14:paraId="19BC812D" w14:textId="77777777" w:rsidR="00582214" w:rsidRPr="00571473" w:rsidRDefault="00582214" w:rsidP="00CA070F">
            <w:pPr>
              <w:spacing w:after="0"/>
              <w:rPr>
                <w:rFonts w:cs="Arial"/>
              </w:rPr>
            </w:pPr>
            <w:r w:rsidRPr="00571473">
              <w:rPr>
                <w:rFonts w:cs="Arial"/>
              </w:rPr>
              <w:t>8.4</w:t>
            </w:r>
          </w:p>
        </w:tc>
        <w:tc>
          <w:tcPr>
            <w:tcW w:w="1751" w:type="dxa"/>
          </w:tcPr>
          <w:p w14:paraId="6FB46440" w14:textId="77777777" w:rsidR="00582214" w:rsidRPr="00571473" w:rsidRDefault="00582214" w:rsidP="00CA070F">
            <w:pPr>
              <w:spacing w:after="0"/>
              <w:rPr>
                <w:rFonts w:cs="Arial"/>
              </w:rPr>
            </w:pPr>
            <w:r w:rsidRPr="00571473">
              <w:rPr>
                <w:rFonts w:cs="Arial"/>
              </w:rPr>
              <w:t>Testing if alert is shown when “Address” Text box is not filled with data.</w:t>
            </w:r>
          </w:p>
        </w:tc>
        <w:tc>
          <w:tcPr>
            <w:tcW w:w="4071" w:type="dxa"/>
          </w:tcPr>
          <w:p w14:paraId="7676E156" w14:textId="77777777" w:rsidR="00582214" w:rsidRPr="00571473" w:rsidRDefault="00582214" w:rsidP="00CA070F">
            <w:pPr>
              <w:spacing w:after="0"/>
              <w:rPr>
                <w:rFonts w:cs="Arial"/>
              </w:rPr>
            </w:pPr>
            <w:r w:rsidRPr="00571473">
              <w:rPr>
                <w:rFonts w:cs="Arial"/>
              </w:rPr>
              <w:t>“Sign Up” button is clicked and “Address” Text box is not filled with data.</w:t>
            </w:r>
          </w:p>
        </w:tc>
        <w:tc>
          <w:tcPr>
            <w:tcW w:w="1433" w:type="dxa"/>
          </w:tcPr>
          <w:p w14:paraId="49AF8445" w14:textId="77777777" w:rsidR="00582214" w:rsidRPr="00571473" w:rsidRDefault="00582214" w:rsidP="00CA070F">
            <w:pPr>
              <w:spacing w:after="0"/>
              <w:rPr>
                <w:rFonts w:cs="Arial"/>
              </w:rPr>
            </w:pPr>
            <w:r w:rsidRPr="00571473">
              <w:rPr>
                <w:rFonts w:cs="Arial"/>
              </w:rPr>
              <w:t>Show ‘Please fill out this field’ message.</w:t>
            </w:r>
          </w:p>
        </w:tc>
        <w:tc>
          <w:tcPr>
            <w:tcW w:w="1279" w:type="dxa"/>
          </w:tcPr>
          <w:p w14:paraId="6D7237C9" w14:textId="77777777" w:rsidR="00582214" w:rsidRPr="00571473" w:rsidRDefault="00582214" w:rsidP="00CA070F">
            <w:pPr>
              <w:spacing w:after="0"/>
              <w:rPr>
                <w:rFonts w:cs="Arial"/>
              </w:rPr>
            </w:pPr>
            <w:r w:rsidRPr="00571473">
              <w:rPr>
                <w:rFonts w:cs="Arial"/>
              </w:rPr>
              <w:t>See Fig.8.4.2</w:t>
            </w:r>
          </w:p>
        </w:tc>
      </w:tr>
    </w:tbl>
    <w:p w14:paraId="281B0BA1" w14:textId="77777777" w:rsidR="00582214" w:rsidRPr="00571473" w:rsidRDefault="00582214" w:rsidP="00582214">
      <w:pPr>
        <w:rPr>
          <w:rFonts w:cs="Arial"/>
        </w:rPr>
      </w:pPr>
    </w:p>
    <w:p w14:paraId="3099E6F9" w14:textId="77777777" w:rsidR="00582214" w:rsidRPr="00571473" w:rsidRDefault="00582214" w:rsidP="00582214">
      <w:pPr>
        <w:rPr>
          <w:rFonts w:cs="Arial"/>
          <w:u w:val="single"/>
        </w:rPr>
      </w:pPr>
      <w:r w:rsidRPr="00571473">
        <w:rPr>
          <w:rFonts w:cs="Arial"/>
          <w:u w:val="single"/>
        </w:rPr>
        <w:t xml:space="preserve">Before Testing </w:t>
      </w:r>
    </w:p>
    <w:p w14:paraId="1B3E9CE0"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30432" behindDoc="0" locked="0" layoutInCell="1" allowOverlap="1" wp14:anchorId="515B554B" wp14:editId="7D0BA005">
                <wp:simplePos x="0" y="0"/>
                <wp:positionH relativeFrom="column">
                  <wp:posOffset>3464</wp:posOffset>
                </wp:positionH>
                <wp:positionV relativeFrom="paragraph">
                  <wp:posOffset>1128395</wp:posOffset>
                </wp:positionV>
                <wp:extent cx="3955472" cy="422564"/>
                <wp:effectExtent l="0" t="0" r="26035" b="15875"/>
                <wp:wrapNone/>
                <wp:docPr id="569" name="Rectangle 569"/>
                <wp:cNvGraphicFramePr/>
                <a:graphic xmlns:a="http://schemas.openxmlformats.org/drawingml/2006/main">
                  <a:graphicData uri="http://schemas.microsoft.com/office/word/2010/wordprocessingShape">
                    <wps:wsp>
                      <wps:cNvSpPr/>
                      <wps:spPr>
                        <a:xfrm>
                          <a:off x="0" y="0"/>
                          <a:ext cx="3955472" cy="42256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68B8E" id="Rectangle 569" o:spid="_x0000_s1026" style="position:absolute;margin-left:.25pt;margin-top:88.85pt;width:311.45pt;height:33.2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729408" behindDoc="0" locked="0" layoutInCell="1" allowOverlap="1" wp14:anchorId="43296DB4" wp14:editId="4206D348">
                <wp:simplePos x="0" y="0"/>
                <wp:positionH relativeFrom="column">
                  <wp:posOffset>1409007</wp:posOffset>
                </wp:positionH>
                <wp:positionV relativeFrom="paragraph">
                  <wp:posOffset>2123671</wp:posOffset>
                </wp:positionV>
                <wp:extent cx="303703" cy="417368"/>
                <wp:effectExtent l="38100" t="19050" r="20320" b="40005"/>
                <wp:wrapNone/>
                <wp:docPr id="567" name="Straight Arrow Connector 567"/>
                <wp:cNvGraphicFramePr/>
                <a:graphic xmlns:a="http://schemas.openxmlformats.org/drawingml/2006/main">
                  <a:graphicData uri="http://schemas.microsoft.com/office/word/2010/wordprocessingShape">
                    <wps:wsp>
                      <wps:cNvCnPr/>
                      <wps:spPr>
                        <a:xfrm flipH="1">
                          <a:off x="0" y="0"/>
                          <a:ext cx="303703" cy="417368"/>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66DCC" id="Straight Arrow Connector 567" o:spid="_x0000_s1026" type="#_x0000_t32" style="position:absolute;margin-left:110.95pt;margin-top:167.2pt;width:23.9pt;height:32.85pt;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" strokecolor="red" strokeweight="3pt">
                <v:stroke endarrow="block" endcap="round"/>
              </v:shape>
            </w:pict>
          </mc:Fallback>
        </mc:AlternateContent>
      </w:r>
      <w:r w:rsidRPr="00571473">
        <w:rPr>
          <w:rFonts w:cs="Arial"/>
          <w:noProof/>
        </w:rPr>
        <w:drawing>
          <wp:inline distT="0" distB="0" distL="0" distR="0" wp14:anchorId="04B112B0" wp14:editId="1AE4478D">
            <wp:extent cx="3989033" cy="2618509"/>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998953" cy="2625021"/>
                    </a:xfrm>
                    <a:prstGeom prst="rect">
                      <a:avLst/>
                    </a:prstGeom>
                  </pic:spPr>
                </pic:pic>
              </a:graphicData>
            </a:graphic>
          </wp:inline>
        </w:drawing>
      </w:r>
    </w:p>
    <w:p w14:paraId="4C14FC9D" w14:textId="77777777" w:rsidR="00582214" w:rsidRPr="00571473" w:rsidRDefault="00582214" w:rsidP="00582214">
      <w:pPr>
        <w:rPr>
          <w:rFonts w:cs="Arial"/>
        </w:rPr>
      </w:pPr>
      <w:r w:rsidRPr="00571473">
        <w:rPr>
          <w:rFonts w:cs="Arial"/>
        </w:rPr>
        <w:lastRenderedPageBreak/>
        <w:t>Fig.1.4.1</w:t>
      </w:r>
    </w:p>
    <w:p w14:paraId="5C2BF890" w14:textId="77777777" w:rsidR="00582214" w:rsidRPr="00571473" w:rsidRDefault="00582214" w:rsidP="00582214">
      <w:pPr>
        <w:rPr>
          <w:rFonts w:cs="Arial"/>
          <w:u w:val="single"/>
        </w:rPr>
      </w:pPr>
      <w:r w:rsidRPr="00571473">
        <w:rPr>
          <w:rFonts w:cs="Arial"/>
          <w:u w:val="single"/>
        </w:rPr>
        <w:t>After Testing</w:t>
      </w:r>
    </w:p>
    <w:p w14:paraId="1DEB8AE0"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28384" behindDoc="0" locked="0" layoutInCell="1" allowOverlap="1" wp14:anchorId="1DFB8B77" wp14:editId="4299B042">
                <wp:simplePos x="0" y="0"/>
                <wp:positionH relativeFrom="column">
                  <wp:posOffset>1610591</wp:posOffset>
                </wp:positionH>
                <wp:positionV relativeFrom="paragraph">
                  <wp:posOffset>364894</wp:posOffset>
                </wp:positionV>
                <wp:extent cx="762000" cy="256309"/>
                <wp:effectExtent l="0" t="0" r="19050" b="10795"/>
                <wp:wrapNone/>
                <wp:docPr id="566" name="Rectangle 566"/>
                <wp:cNvGraphicFramePr/>
                <a:graphic xmlns:a="http://schemas.openxmlformats.org/drawingml/2006/main">
                  <a:graphicData uri="http://schemas.microsoft.com/office/word/2010/wordprocessingShape">
                    <wps:wsp>
                      <wps:cNvSpPr/>
                      <wps:spPr>
                        <a:xfrm>
                          <a:off x="0" y="0"/>
                          <a:ext cx="762000" cy="2563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82004D" id="Rectangle 566" o:spid="_x0000_s1026" style="position:absolute;margin-left:126.8pt;margin-top:28.75pt;width:60pt;height:20.2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741E0A72" wp14:editId="1D0BAB1F">
            <wp:extent cx="3983181" cy="612230"/>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92127" cy="628975"/>
                    </a:xfrm>
                    <a:prstGeom prst="rect">
                      <a:avLst/>
                    </a:prstGeom>
                  </pic:spPr>
                </pic:pic>
              </a:graphicData>
            </a:graphic>
          </wp:inline>
        </w:drawing>
      </w:r>
    </w:p>
    <w:p w14:paraId="703B6FB1" w14:textId="77777777" w:rsidR="00582214" w:rsidRPr="00571473" w:rsidRDefault="00582214" w:rsidP="00582214">
      <w:pPr>
        <w:rPr>
          <w:rFonts w:cs="Arial"/>
        </w:rPr>
      </w:pPr>
      <w:r w:rsidRPr="00571473">
        <w:rPr>
          <w:rFonts w:cs="Arial"/>
        </w:rPr>
        <w:t>Fig.1.4.2</w:t>
      </w:r>
    </w:p>
    <w:p w14:paraId="3338BB9C"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05311BDD" w14:textId="77777777" w:rsidTr="00CA070F">
        <w:trPr>
          <w:trHeight w:val="519"/>
        </w:trPr>
        <w:tc>
          <w:tcPr>
            <w:tcW w:w="2849" w:type="dxa"/>
            <w:gridSpan w:val="2"/>
          </w:tcPr>
          <w:p w14:paraId="22820F23" w14:textId="77777777" w:rsidR="00582214" w:rsidRPr="00571473" w:rsidRDefault="00582214" w:rsidP="00CA070F">
            <w:pPr>
              <w:spacing w:after="0"/>
              <w:rPr>
                <w:rFonts w:cs="Arial"/>
                <w:b/>
              </w:rPr>
            </w:pPr>
            <w:r w:rsidRPr="00571473">
              <w:rPr>
                <w:rFonts w:cs="Arial"/>
                <w:b/>
              </w:rPr>
              <w:t>Unit Test 5</w:t>
            </w:r>
          </w:p>
        </w:tc>
        <w:tc>
          <w:tcPr>
            <w:tcW w:w="4071" w:type="dxa"/>
          </w:tcPr>
          <w:p w14:paraId="728B85C8"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6D984237"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A4C64CA" w14:textId="77777777" w:rsidTr="00CA070F">
        <w:trPr>
          <w:trHeight w:val="503"/>
        </w:trPr>
        <w:tc>
          <w:tcPr>
            <w:tcW w:w="2849" w:type="dxa"/>
            <w:gridSpan w:val="2"/>
          </w:tcPr>
          <w:p w14:paraId="4806A5B5"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420FE1FA" w14:textId="77777777" w:rsidR="00582214" w:rsidRPr="00571473" w:rsidRDefault="00582214" w:rsidP="00CA070F">
            <w:pPr>
              <w:spacing w:after="0"/>
              <w:rPr>
                <w:rFonts w:cs="Arial"/>
              </w:rPr>
            </w:pPr>
            <w:r w:rsidRPr="00571473">
              <w:rPr>
                <w:rFonts w:cs="Arial"/>
                <w:b/>
                <w:bCs/>
              </w:rPr>
              <w:t>Objective</w:t>
            </w:r>
            <w:r w:rsidRPr="00571473">
              <w:rPr>
                <w:rFonts w:cs="Arial"/>
              </w:rPr>
              <w:t>: Test “Password” text box.</w:t>
            </w:r>
          </w:p>
        </w:tc>
        <w:tc>
          <w:tcPr>
            <w:tcW w:w="2712" w:type="dxa"/>
            <w:gridSpan w:val="2"/>
          </w:tcPr>
          <w:p w14:paraId="765D09C3"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DE6D914" w14:textId="77777777" w:rsidTr="00CA070F">
        <w:trPr>
          <w:trHeight w:val="519"/>
        </w:trPr>
        <w:tc>
          <w:tcPr>
            <w:tcW w:w="1098" w:type="dxa"/>
          </w:tcPr>
          <w:p w14:paraId="0FC38967" w14:textId="77777777" w:rsidR="00582214" w:rsidRPr="00571473" w:rsidRDefault="00582214" w:rsidP="00CA070F">
            <w:pPr>
              <w:spacing w:after="0"/>
              <w:rPr>
                <w:rFonts w:cs="Arial"/>
                <w:b/>
                <w:bCs/>
              </w:rPr>
            </w:pPr>
            <w:r w:rsidRPr="00571473">
              <w:rPr>
                <w:rFonts w:cs="Arial"/>
                <w:b/>
                <w:bCs/>
              </w:rPr>
              <w:t>Test Case</w:t>
            </w:r>
          </w:p>
        </w:tc>
        <w:tc>
          <w:tcPr>
            <w:tcW w:w="1751" w:type="dxa"/>
          </w:tcPr>
          <w:p w14:paraId="5B7AFD19" w14:textId="77777777" w:rsidR="00582214" w:rsidRPr="00571473" w:rsidRDefault="00582214" w:rsidP="00CA070F">
            <w:pPr>
              <w:spacing w:after="0"/>
              <w:rPr>
                <w:rFonts w:cs="Arial"/>
                <w:b/>
              </w:rPr>
            </w:pPr>
            <w:r w:rsidRPr="00571473">
              <w:rPr>
                <w:rFonts w:cs="Arial"/>
                <w:b/>
              </w:rPr>
              <w:t>Description</w:t>
            </w:r>
          </w:p>
        </w:tc>
        <w:tc>
          <w:tcPr>
            <w:tcW w:w="4071" w:type="dxa"/>
          </w:tcPr>
          <w:p w14:paraId="184C8944" w14:textId="77777777" w:rsidR="00582214" w:rsidRPr="00571473" w:rsidRDefault="00582214" w:rsidP="00CA070F">
            <w:pPr>
              <w:spacing w:after="0"/>
              <w:rPr>
                <w:rFonts w:cs="Arial"/>
                <w:b/>
              </w:rPr>
            </w:pPr>
            <w:r w:rsidRPr="00571473">
              <w:rPr>
                <w:rFonts w:cs="Arial"/>
                <w:b/>
              </w:rPr>
              <w:t>Test Procedure</w:t>
            </w:r>
          </w:p>
        </w:tc>
        <w:tc>
          <w:tcPr>
            <w:tcW w:w="1433" w:type="dxa"/>
          </w:tcPr>
          <w:p w14:paraId="4B3ABFBB" w14:textId="77777777" w:rsidR="00582214" w:rsidRPr="00571473" w:rsidRDefault="00582214" w:rsidP="00CA070F">
            <w:pPr>
              <w:spacing w:after="0"/>
              <w:rPr>
                <w:rFonts w:cs="Arial"/>
                <w:b/>
              </w:rPr>
            </w:pPr>
            <w:r w:rsidRPr="00571473">
              <w:rPr>
                <w:rFonts w:cs="Arial"/>
                <w:b/>
              </w:rPr>
              <w:t>Expected Result</w:t>
            </w:r>
          </w:p>
        </w:tc>
        <w:tc>
          <w:tcPr>
            <w:tcW w:w="1279" w:type="dxa"/>
          </w:tcPr>
          <w:p w14:paraId="27DA5475" w14:textId="77777777" w:rsidR="00582214" w:rsidRPr="00571473" w:rsidRDefault="00582214" w:rsidP="00CA070F">
            <w:pPr>
              <w:spacing w:after="0"/>
              <w:rPr>
                <w:rFonts w:cs="Arial"/>
                <w:b/>
              </w:rPr>
            </w:pPr>
            <w:r w:rsidRPr="00571473">
              <w:rPr>
                <w:rFonts w:cs="Arial"/>
                <w:b/>
              </w:rPr>
              <w:t>Actual Results</w:t>
            </w:r>
          </w:p>
        </w:tc>
      </w:tr>
      <w:tr w:rsidR="00582214" w:rsidRPr="00571473" w14:paraId="4B8702DE" w14:textId="77777777" w:rsidTr="00CA070F">
        <w:trPr>
          <w:trHeight w:val="1290"/>
        </w:trPr>
        <w:tc>
          <w:tcPr>
            <w:tcW w:w="1098" w:type="dxa"/>
          </w:tcPr>
          <w:p w14:paraId="1C22C689" w14:textId="77777777" w:rsidR="00582214" w:rsidRPr="00571473" w:rsidRDefault="00582214" w:rsidP="00CA070F">
            <w:pPr>
              <w:spacing w:after="0"/>
              <w:rPr>
                <w:rFonts w:cs="Arial"/>
              </w:rPr>
            </w:pPr>
            <w:r w:rsidRPr="00571473">
              <w:rPr>
                <w:rFonts w:cs="Arial"/>
              </w:rPr>
              <w:t>8.5</w:t>
            </w:r>
          </w:p>
        </w:tc>
        <w:tc>
          <w:tcPr>
            <w:tcW w:w="1751" w:type="dxa"/>
          </w:tcPr>
          <w:p w14:paraId="7D272964" w14:textId="77777777" w:rsidR="00582214" w:rsidRPr="00571473" w:rsidRDefault="00582214" w:rsidP="00CA070F">
            <w:pPr>
              <w:spacing w:after="0"/>
              <w:rPr>
                <w:rFonts w:cs="Arial"/>
              </w:rPr>
            </w:pPr>
            <w:r w:rsidRPr="00571473">
              <w:rPr>
                <w:rFonts w:cs="Arial"/>
              </w:rPr>
              <w:t>Testing if alert is shown when “Password” Text box is not filled with data.</w:t>
            </w:r>
          </w:p>
        </w:tc>
        <w:tc>
          <w:tcPr>
            <w:tcW w:w="4071" w:type="dxa"/>
          </w:tcPr>
          <w:p w14:paraId="626BE74C" w14:textId="77777777" w:rsidR="00582214" w:rsidRPr="00571473" w:rsidRDefault="00582214" w:rsidP="00CA070F">
            <w:pPr>
              <w:spacing w:after="0"/>
              <w:rPr>
                <w:rFonts w:cs="Arial"/>
              </w:rPr>
            </w:pPr>
            <w:r w:rsidRPr="00571473">
              <w:rPr>
                <w:rFonts w:cs="Arial"/>
              </w:rPr>
              <w:t>“Sign Up” button is clicked and “Password” Text box is not filled with data.</w:t>
            </w:r>
          </w:p>
        </w:tc>
        <w:tc>
          <w:tcPr>
            <w:tcW w:w="1433" w:type="dxa"/>
          </w:tcPr>
          <w:p w14:paraId="6095461E" w14:textId="77777777" w:rsidR="00582214" w:rsidRPr="00571473" w:rsidRDefault="00582214" w:rsidP="00CA070F">
            <w:pPr>
              <w:spacing w:after="0"/>
              <w:rPr>
                <w:rFonts w:cs="Arial"/>
              </w:rPr>
            </w:pPr>
            <w:r w:rsidRPr="00571473">
              <w:rPr>
                <w:rFonts w:cs="Arial"/>
              </w:rPr>
              <w:t>Show ‘Please fill out this field’ message.</w:t>
            </w:r>
          </w:p>
        </w:tc>
        <w:tc>
          <w:tcPr>
            <w:tcW w:w="1279" w:type="dxa"/>
          </w:tcPr>
          <w:p w14:paraId="59AFE23C" w14:textId="77777777" w:rsidR="00582214" w:rsidRPr="00571473" w:rsidRDefault="00582214" w:rsidP="00CA070F">
            <w:pPr>
              <w:spacing w:after="0"/>
              <w:rPr>
                <w:rFonts w:cs="Arial"/>
              </w:rPr>
            </w:pPr>
            <w:r w:rsidRPr="00571473">
              <w:rPr>
                <w:rFonts w:cs="Arial"/>
              </w:rPr>
              <w:t>See Fig.8.5.2</w:t>
            </w:r>
          </w:p>
        </w:tc>
      </w:tr>
    </w:tbl>
    <w:p w14:paraId="1585EE25" w14:textId="77777777" w:rsidR="00582214" w:rsidRPr="00571473" w:rsidRDefault="00582214" w:rsidP="00582214">
      <w:pPr>
        <w:rPr>
          <w:rFonts w:cs="Arial"/>
        </w:rPr>
      </w:pPr>
    </w:p>
    <w:p w14:paraId="4E0DBFB5" w14:textId="77777777" w:rsidR="00582214" w:rsidRPr="00571473" w:rsidRDefault="00582214" w:rsidP="00582214">
      <w:pPr>
        <w:rPr>
          <w:rFonts w:cs="Arial"/>
          <w:u w:val="single"/>
        </w:rPr>
      </w:pPr>
      <w:r w:rsidRPr="00571473">
        <w:rPr>
          <w:rFonts w:cs="Arial"/>
          <w:u w:val="single"/>
        </w:rPr>
        <w:t xml:space="preserve">Before testing </w:t>
      </w:r>
    </w:p>
    <w:p w14:paraId="00805A6D"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31456" behindDoc="0" locked="0" layoutInCell="1" allowOverlap="1" wp14:anchorId="3B7B5652" wp14:editId="63B08140">
                <wp:simplePos x="0" y="0"/>
                <wp:positionH relativeFrom="column">
                  <wp:posOffset>1343891</wp:posOffset>
                </wp:positionH>
                <wp:positionV relativeFrom="paragraph">
                  <wp:posOffset>2022013</wp:posOffset>
                </wp:positionV>
                <wp:extent cx="232064" cy="325409"/>
                <wp:effectExtent l="38100" t="19050" r="15875" b="55880"/>
                <wp:wrapNone/>
                <wp:docPr id="571" name="Straight Arrow Connector 571"/>
                <wp:cNvGraphicFramePr/>
                <a:graphic xmlns:a="http://schemas.openxmlformats.org/drawingml/2006/main">
                  <a:graphicData uri="http://schemas.microsoft.com/office/word/2010/wordprocessingShape">
                    <wps:wsp>
                      <wps:cNvCnPr/>
                      <wps:spPr>
                        <a:xfrm flipH="1">
                          <a:off x="0" y="0"/>
                          <a:ext cx="232064" cy="32540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4106BB" id="Straight Arrow Connector 571" o:spid="_x0000_s1026" type="#_x0000_t32" style="position:absolute;margin-left:105.8pt;margin-top:159.2pt;width:18.25pt;height:25.6pt;flip:x;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32480" behindDoc="0" locked="0" layoutInCell="1" allowOverlap="1" wp14:anchorId="1A125792" wp14:editId="055B6EE9">
                <wp:simplePos x="0" y="0"/>
                <wp:positionH relativeFrom="column">
                  <wp:posOffset>-10390</wp:posOffset>
                </wp:positionH>
                <wp:positionV relativeFrom="paragraph">
                  <wp:posOffset>1516322</wp:posOffset>
                </wp:positionV>
                <wp:extent cx="3643746" cy="284018"/>
                <wp:effectExtent l="0" t="0" r="13970" b="20955"/>
                <wp:wrapNone/>
                <wp:docPr id="572" name="Rectangle 572"/>
                <wp:cNvGraphicFramePr/>
                <a:graphic xmlns:a="http://schemas.openxmlformats.org/drawingml/2006/main">
                  <a:graphicData uri="http://schemas.microsoft.com/office/word/2010/wordprocessingShape">
                    <wps:wsp>
                      <wps:cNvSpPr/>
                      <wps:spPr>
                        <a:xfrm>
                          <a:off x="0" y="0"/>
                          <a:ext cx="3643746" cy="284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30675" id="Rectangle 572" o:spid="_x0000_s1026" style="position:absolute;margin-left:-.8pt;margin-top:119.4pt;width:286.9pt;height:22.3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041E8E92" wp14:editId="1FBAA163">
            <wp:extent cx="3679493" cy="2473036"/>
            <wp:effectExtent l="0" t="0" r="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692551" cy="2481812"/>
                    </a:xfrm>
                    <a:prstGeom prst="rect">
                      <a:avLst/>
                    </a:prstGeom>
                  </pic:spPr>
                </pic:pic>
              </a:graphicData>
            </a:graphic>
          </wp:inline>
        </w:drawing>
      </w:r>
    </w:p>
    <w:p w14:paraId="5719A8A4" w14:textId="77777777" w:rsidR="00582214" w:rsidRPr="00571473" w:rsidRDefault="00582214" w:rsidP="00582214">
      <w:pPr>
        <w:rPr>
          <w:rFonts w:cs="Arial"/>
        </w:rPr>
      </w:pPr>
      <w:r w:rsidRPr="00571473">
        <w:rPr>
          <w:rFonts w:cs="Arial"/>
        </w:rPr>
        <w:lastRenderedPageBreak/>
        <w:t>Fig.8.5.1</w:t>
      </w:r>
    </w:p>
    <w:p w14:paraId="0E677965" w14:textId="77777777" w:rsidR="00582214" w:rsidRPr="00571473" w:rsidRDefault="00582214" w:rsidP="00582214">
      <w:pPr>
        <w:rPr>
          <w:rFonts w:cs="Arial"/>
        </w:rPr>
      </w:pPr>
    </w:p>
    <w:p w14:paraId="32A8C027" w14:textId="77777777" w:rsidR="00582214" w:rsidRPr="00571473" w:rsidRDefault="00582214" w:rsidP="00582214">
      <w:pPr>
        <w:rPr>
          <w:rFonts w:cs="Arial"/>
          <w:u w:val="single"/>
        </w:rPr>
      </w:pPr>
      <w:r w:rsidRPr="00571473">
        <w:rPr>
          <w:rFonts w:cs="Arial"/>
          <w:u w:val="single"/>
        </w:rPr>
        <w:t xml:space="preserve">After testing </w:t>
      </w:r>
    </w:p>
    <w:p w14:paraId="0EE0754F" w14:textId="77777777" w:rsidR="00582214" w:rsidRPr="00571473" w:rsidRDefault="00582214" w:rsidP="00582214">
      <w:pPr>
        <w:rPr>
          <w:rFonts w:cs="Arial"/>
        </w:rPr>
      </w:pPr>
      <w:r w:rsidRPr="00571473">
        <w:rPr>
          <w:rFonts w:cs="Arial"/>
          <w:noProof/>
          <w:u w:val="single"/>
        </w:rPr>
        <mc:AlternateContent>
          <mc:Choice Requires="wps">
            <w:drawing>
              <wp:anchor distT="0" distB="0" distL="114300" distR="114300" simplePos="0" relativeHeight="251733504" behindDoc="0" locked="0" layoutInCell="1" allowOverlap="1" wp14:anchorId="532E9623" wp14:editId="55CE040B">
                <wp:simplePos x="0" y="0"/>
                <wp:positionH relativeFrom="column">
                  <wp:posOffset>2351809</wp:posOffset>
                </wp:positionH>
                <wp:positionV relativeFrom="paragraph">
                  <wp:posOffset>393238</wp:posOffset>
                </wp:positionV>
                <wp:extent cx="1094509" cy="311727"/>
                <wp:effectExtent l="0" t="0" r="10795" b="12700"/>
                <wp:wrapNone/>
                <wp:docPr id="574" name="Rectangle 574"/>
                <wp:cNvGraphicFramePr/>
                <a:graphic xmlns:a="http://schemas.openxmlformats.org/drawingml/2006/main">
                  <a:graphicData uri="http://schemas.microsoft.com/office/word/2010/wordprocessingShape">
                    <wps:wsp>
                      <wps:cNvSpPr/>
                      <wps:spPr>
                        <a:xfrm>
                          <a:off x="0" y="0"/>
                          <a:ext cx="1094509" cy="3117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FD8AF" id="Rectangle 574" o:spid="_x0000_s1026" style="position:absolute;margin-left:185.2pt;margin-top:30.95pt;width:86.2pt;height:24.5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3EA4F69D" wp14:editId="5B7DF2DC">
            <wp:extent cx="5829300" cy="697865"/>
            <wp:effectExtent l="0" t="0" r="0" b="6985"/>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829300" cy="697865"/>
                    </a:xfrm>
                    <a:prstGeom prst="rect">
                      <a:avLst/>
                    </a:prstGeom>
                  </pic:spPr>
                </pic:pic>
              </a:graphicData>
            </a:graphic>
          </wp:inline>
        </w:drawing>
      </w:r>
    </w:p>
    <w:p w14:paraId="540102B5" w14:textId="77777777" w:rsidR="00582214" w:rsidRPr="00571473" w:rsidRDefault="00582214" w:rsidP="00582214">
      <w:pPr>
        <w:rPr>
          <w:rFonts w:cs="Arial"/>
        </w:rPr>
      </w:pPr>
      <w:r w:rsidRPr="00571473">
        <w:rPr>
          <w:rFonts w:cs="Arial"/>
        </w:rPr>
        <w:t>Fig.8.5.2</w:t>
      </w: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67CE78BD" w14:textId="77777777" w:rsidTr="00CA070F">
        <w:trPr>
          <w:trHeight w:val="519"/>
        </w:trPr>
        <w:tc>
          <w:tcPr>
            <w:tcW w:w="2849" w:type="dxa"/>
            <w:gridSpan w:val="2"/>
          </w:tcPr>
          <w:p w14:paraId="45D1BDA2" w14:textId="77777777" w:rsidR="00582214" w:rsidRPr="00571473" w:rsidRDefault="00582214" w:rsidP="00CA070F">
            <w:pPr>
              <w:spacing w:after="0"/>
              <w:rPr>
                <w:rFonts w:cs="Arial"/>
                <w:b/>
              </w:rPr>
            </w:pPr>
            <w:r w:rsidRPr="00571473">
              <w:rPr>
                <w:rFonts w:cs="Arial"/>
                <w:b/>
              </w:rPr>
              <w:t>Unit Test 6</w:t>
            </w:r>
          </w:p>
        </w:tc>
        <w:tc>
          <w:tcPr>
            <w:tcW w:w="4071" w:type="dxa"/>
          </w:tcPr>
          <w:p w14:paraId="1A64CE90"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28553491"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38C45492" w14:textId="77777777" w:rsidTr="00CA070F">
        <w:trPr>
          <w:trHeight w:val="503"/>
        </w:trPr>
        <w:tc>
          <w:tcPr>
            <w:tcW w:w="2849" w:type="dxa"/>
            <w:gridSpan w:val="2"/>
          </w:tcPr>
          <w:p w14:paraId="76FAD13C"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0F39DE31" w14:textId="77777777" w:rsidR="00582214" w:rsidRPr="00571473" w:rsidRDefault="00582214" w:rsidP="00CA070F">
            <w:pPr>
              <w:spacing w:after="0"/>
              <w:rPr>
                <w:rFonts w:cs="Arial"/>
              </w:rPr>
            </w:pPr>
            <w:r w:rsidRPr="00571473">
              <w:rPr>
                <w:rFonts w:cs="Arial"/>
                <w:b/>
                <w:bCs/>
              </w:rPr>
              <w:t>Objective</w:t>
            </w:r>
            <w:r w:rsidRPr="00571473">
              <w:rPr>
                <w:rFonts w:cs="Arial"/>
              </w:rPr>
              <w:t>: Test “Password Validation” script.</w:t>
            </w:r>
          </w:p>
        </w:tc>
        <w:tc>
          <w:tcPr>
            <w:tcW w:w="2712" w:type="dxa"/>
            <w:gridSpan w:val="2"/>
          </w:tcPr>
          <w:p w14:paraId="3A0DA6CA"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CB20FFF" w14:textId="77777777" w:rsidTr="00CA070F">
        <w:trPr>
          <w:trHeight w:val="519"/>
        </w:trPr>
        <w:tc>
          <w:tcPr>
            <w:tcW w:w="1098" w:type="dxa"/>
          </w:tcPr>
          <w:p w14:paraId="5EED3FED" w14:textId="77777777" w:rsidR="00582214" w:rsidRPr="00571473" w:rsidRDefault="00582214" w:rsidP="00CA070F">
            <w:pPr>
              <w:spacing w:after="0"/>
              <w:rPr>
                <w:rFonts w:cs="Arial"/>
                <w:b/>
                <w:bCs/>
              </w:rPr>
            </w:pPr>
            <w:r w:rsidRPr="00571473">
              <w:rPr>
                <w:rFonts w:cs="Arial"/>
                <w:b/>
                <w:bCs/>
              </w:rPr>
              <w:t>Test Case</w:t>
            </w:r>
          </w:p>
        </w:tc>
        <w:tc>
          <w:tcPr>
            <w:tcW w:w="1751" w:type="dxa"/>
          </w:tcPr>
          <w:p w14:paraId="4EBA4D99" w14:textId="77777777" w:rsidR="00582214" w:rsidRPr="00571473" w:rsidRDefault="00582214" w:rsidP="00CA070F">
            <w:pPr>
              <w:spacing w:after="0"/>
              <w:rPr>
                <w:rFonts w:cs="Arial"/>
                <w:b/>
              </w:rPr>
            </w:pPr>
            <w:r w:rsidRPr="00571473">
              <w:rPr>
                <w:rFonts w:cs="Arial"/>
                <w:b/>
              </w:rPr>
              <w:t>Description</w:t>
            </w:r>
          </w:p>
        </w:tc>
        <w:tc>
          <w:tcPr>
            <w:tcW w:w="4071" w:type="dxa"/>
          </w:tcPr>
          <w:p w14:paraId="5C3FD300" w14:textId="77777777" w:rsidR="00582214" w:rsidRPr="00571473" w:rsidRDefault="00582214" w:rsidP="00CA070F">
            <w:pPr>
              <w:spacing w:after="0"/>
              <w:rPr>
                <w:rFonts w:cs="Arial"/>
                <w:b/>
              </w:rPr>
            </w:pPr>
            <w:r w:rsidRPr="00571473">
              <w:rPr>
                <w:rFonts w:cs="Arial"/>
                <w:b/>
              </w:rPr>
              <w:t>Test Procedure</w:t>
            </w:r>
          </w:p>
        </w:tc>
        <w:tc>
          <w:tcPr>
            <w:tcW w:w="1433" w:type="dxa"/>
          </w:tcPr>
          <w:p w14:paraId="178EA0D6" w14:textId="77777777" w:rsidR="00582214" w:rsidRPr="00571473" w:rsidRDefault="00582214" w:rsidP="00CA070F">
            <w:pPr>
              <w:spacing w:after="0"/>
              <w:rPr>
                <w:rFonts w:cs="Arial"/>
                <w:b/>
              </w:rPr>
            </w:pPr>
            <w:r w:rsidRPr="00571473">
              <w:rPr>
                <w:rFonts w:cs="Arial"/>
                <w:b/>
              </w:rPr>
              <w:t>Expected Result</w:t>
            </w:r>
          </w:p>
        </w:tc>
        <w:tc>
          <w:tcPr>
            <w:tcW w:w="1279" w:type="dxa"/>
          </w:tcPr>
          <w:p w14:paraId="55BCF28E" w14:textId="77777777" w:rsidR="00582214" w:rsidRPr="00571473" w:rsidRDefault="00582214" w:rsidP="00CA070F">
            <w:pPr>
              <w:spacing w:after="0"/>
              <w:rPr>
                <w:rFonts w:cs="Arial"/>
                <w:b/>
              </w:rPr>
            </w:pPr>
            <w:r w:rsidRPr="00571473">
              <w:rPr>
                <w:rFonts w:cs="Arial"/>
                <w:b/>
              </w:rPr>
              <w:t>Actual Results</w:t>
            </w:r>
          </w:p>
        </w:tc>
      </w:tr>
      <w:tr w:rsidR="00582214" w:rsidRPr="00571473" w14:paraId="6057E933" w14:textId="77777777" w:rsidTr="00CA070F">
        <w:trPr>
          <w:trHeight w:val="1290"/>
        </w:trPr>
        <w:tc>
          <w:tcPr>
            <w:tcW w:w="1098" w:type="dxa"/>
          </w:tcPr>
          <w:p w14:paraId="661C7E61" w14:textId="77777777" w:rsidR="00582214" w:rsidRPr="00571473" w:rsidRDefault="00582214" w:rsidP="00CA070F">
            <w:pPr>
              <w:spacing w:after="0"/>
              <w:rPr>
                <w:rFonts w:cs="Arial"/>
              </w:rPr>
            </w:pPr>
            <w:r w:rsidRPr="00571473">
              <w:rPr>
                <w:rFonts w:cs="Arial"/>
              </w:rPr>
              <w:t>8.6</w:t>
            </w:r>
          </w:p>
        </w:tc>
        <w:tc>
          <w:tcPr>
            <w:tcW w:w="1751" w:type="dxa"/>
          </w:tcPr>
          <w:p w14:paraId="6E2939C9" w14:textId="77777777" w:rsidR="00582214" w:rsidRPr="00571473" w:rsidRDefault="00582214" w:rsidP="00CA070F">
            <w:pPr>
              <w:spacing w:after="0"/>
              <w:rPr>
                <w:rFonts w:cs="Arial"/>
              </w:rPr>
            </w:pPr>
            <w:r w:rsidRPr="00571473">
              <w:rPr>
                <w:rFonts w:cs="Arial"/>
              </w:rPr>
              <w:t xml:space="preserve">Testing if “Password validation form” is shown when password text box is focused. </w:t>
            </w:r>
          </w:p>
        </w:tc>
        <w:tc>
          <w:tcPr>
            <w:tcW w:w="4071" w:type="dxa"/>
          </w:tcPr>
          <w:p w14:paraId="3E9AB919" w14:textId="77777777" w:rsidR="00582214" w:rsidRPr="00571473" w:rsidRDefault="00582214" w:rsidP="00CA070F">
            <w:pPr>
              <w:spacing w:after="0"/>
              <w:rPr>
                <w:rFonts w:cs="Arial"/>
              </w:rPr>
            </w:pPr>
            <w:r w:rsidRPr="00571473">
              <w:rPr>
                <w:rFonts w:cs="Arial"/>
              </w:rPr>
              <w:t>Focus on “Password” text box.</w:t>
            </w:r>
          </w:p>
        </w:tc>
        <w:tc>
          <w:tcPr>
            <w:tcW w:w="1433" w:type="dxa"/>
          </w:tcPr>
          <w:p w14:paraId="50BBCF45" w14:textId="77777777" w:rsidR="00582214" w:rsidRPr="00571473" w:rsidRDefault="00582214" w:rsidP="00CA070F">
            <w:pPr>
              <w:spacing w:after="0"/>
              <w:rPr>
                <w:rFonts w:cs="Arial"/>
              </w:rPr>
            </w:pPr>
            <w:r w:rsidRPr="00571473">
              <w:rPr>
                <w:rFonts w:cs="Arial"/>
              </w:rPr>
              <w:t>Show ‘Password validation” Form.</w:t>
            </w:r>
          </w:p>
        </w:tc>
        <w:tc>
          <w:tcPr>
            <w:tcW w:w="1279" w:type="dxa"/>
          </w:tcPr>
          <w:p w14:paraId="500B6614" w14:textId="77777777" w:rsidR="00582214" w:rsidRPr="00571473" w:rsidRDefault="00582214" w:rsidP="00CA070F">
            <w:pPr>
              <w:spacing w:after="0"/>
              <w:rPr>
                <w:rFonts w:cs="Arial"/>
              </w:rPr>
            </w:pPr>
            <w:r w:rsidRPr="00571473">
              <w:rPr>
                <w:rFonts w:cs="Arial"/>
              </w:rPr>
              <w:t>See Fig.8.6.2</w:t>
            </w:r>
          </w:p>
        </w:tc>
      </w:tr>
    </w:tbl>
    <w:p w14:paraId="279A44DC" w14:textId="77777777" w:rsidR="00582214" w:rsidRPr="00571473" w:rsidRDefault="00582214" w:rsidP="00582214">
      <w:pPr>
        <w:rPr>
          <w:rFonts w:cs="Arial"/>
        </w:rPr>
      </w:pPr>
    </w:p>
    <w:p w14:paraId="64508502" w14:textId="77777777" w:rsidR="00582214" w:rsidRPr="00571473" w:rsidRDefault="00582214" w:rsidP="00582214">
      <w:pPr>
        <w:rPr>
          <w:rFonts w:cs="Arial"/>
          <w:u w:val="single"/>
        </w:rPr>
      </w:pPr>
      <w:r w:rsidRPr="00571473">
        <w:rPr>
          <w:rFonts w:cs="Arial"/>
          <w:u w:val="single"/>
        </w:rPr>
        <w:t>Before Testing</w:t>
      </w:r>
    </w:p>
    <w:p w14:paraId="000B9CCF"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34528" behindDoc="0" locked="0" layoutInCell="1" allowOverlap="1" wp14:anchorId="5DA0AD63" wp14:editId="09DACC19">
                <wp:simplePos x="0" y="0"/>
                <wp:positionH relativeFrom="column">
                  <wp:posOffset>3463</wp:posOffset>
                </wp:positionH>
                <wp:positionV relativeFrom="paragraph">
                  <wp:posOffset>404</wp:posOffset>
                </wp:positionV>
                <wp:extent cx="4087091" cy="311727"/>
                <wp:effectExtent l="0" t="0" r="27940" b="12700"/>
                <wp:wrapNone/>
                <wp:docPr id="322" name="Rectangle 322"/>
                <wp:cNvGraphicFramePr/>
                <a:graphic xmlns:a="http://schemas.openxmlformats.org/drawingml/2006/main">
                  <a:graphicData uri="http://schemas.microsoft.com/office/word/2010/wordprocessingShape">
                    <wps:wsp>
                      <wps:cNvSpPr/>
                      <wps:spPr>
                        <a:xfrm>
                          <a:off x="0" y="0"/>
                          <a:ext cx="4087091" cy="3117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80D69E" id="Rectangle 322" o:spid="_x0000_s1026" style="position:absolute;margin-left:.25pt;margin-top:.05pt;width:321.8pt;height:24.5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" filled="f" strokecolor="red" strokeweight="1.5pt">
                <v:stroke endcap="round"/>
              </v:rect>
            </w:pict>
          </mc:Fallback>
        </mc:AlternateContent>
      </w:r>
      <w:r w:rsidRPr="00571473">
        <w:rPr>
          <w:rFonts w:cs="Arial"/>
          <w:noProof/>
        </w:rPr>
        <w:drawing>
          <wp:inline distT="0" distB="0" distL="0" distR="0" wp14:anchorId="4714ECFF" wp14:editId="29D49D52">
            <wp:extent cx="4218709" cy="1079034"/>
            <wp:effectExtent l="0" t="0" r="0" b="698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263087" cy="1090385"/>
                    </a:xfrm>
                    <a:prstGeom prst="rect">
                      <a:avLst/>
                    </a:prstGeom>
                  </pic:spPr>
                </pic:pic>
              </a:graphicData>
            </a:graphic>
          </wp:inline>
        </w:drawing>
      </w:r>
    </w:p>
    <w:p w14:paraId="588B6712" w14:textId="77777777" w:rsidR="00582214" w:rsidRPr="00571473" w:rsidRDefault="00582214" w:rsidP="00582214">
      <w:pPr>
        <w:rPr>
          <w:rFonts w:cs="Arial"/>
        </w:rPr>
      </w:pPr>
      <w:r w:rsidRPr="00571473">
        <w:rPr>
          <w:rFonts w:cs="Arial"/>
        </w:rPr>
        <w:t>Fig.8.6.1</w:t>
      </w:r>
    </w:p>
    <w:p w14:paraId="76FE0E61" w14:textId="77777777" w:rsidR="00582214" w:rsidRPr="00571473" w:rsidRDefault="00582214" w:rsidP="00582214">
      <w:pPr>
        <w:rPr>
          <w:rFonts w:cs="Arial"/>
        </w:rPr>
      </w:pPr>
    </w:p>
    <w:p w14:paraId="0B7A9BD9" w14:textId="77777777" w:rsidR="00582214" w:rsidRPr="00571473" w:rsidRDefault="00582214" w:rsidP="00582214">
      <w:pPr>
        <w:rPr>
          <w:rFonts w:cs="Arial"/>
          <w:u w:val="single"/>
        </w:rPr>
      </w:pPr>
      <w:r w:rsidRPr="00571473">
        <w:rPr>
          <w:rFonts w:cs="Arial"/>
          <w:u w:val="single"/>
        </w:rPr>
        <w:t xml:space="preserve">After testing </w:t>
      </w:r>
    </w:p>
    <w:p w14:paraId="79B98A01" w14:textId="77777777" w:rsidR="00582214" w:rsidRPr="00571473" w:rsidRDefault="00582214" w:rsidP="00582214">
      <w:pPr>
        <w:rPr>
          <w:rFonts w:cs="Arial"/>
        </w:rPr>
      </w:pPr>
      <w:r w:rsidRPr="00571473">
        <w:rPr>
          <w:rFonts w:cs="Arial"/>
          <w:noProof/>
        </w:rPr>
        <w:lastRenderedPageBreak/>
        <w:drawing>
          <wp:inline distT="0" distB="0" distL="0" distR="0" wp14:anchorId="692D998A" wp14:editId="5CA41C24">
            <wp:extent cx="4613563" cy="1873569"/>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658328" cy="1891748"/>
                    </a:xfrm>
                    <a:prstGeom prst="rect">
                      <a:avLst/>
                    </a:prstGeom>
                  </pic:spPr>
                </pic:pic>
              </a:graphicData>
            </a:graphic>
          </wp:inline>
        </w:drawing>
      </w:r>
    </w:p>
    <w:p w14:paraId="5DF02EB7" w14:textId="77777777" w:rsidR="00582214" w:rsidRPr="00571473" w:rsidRDefault="00582214" w:rsidP="00582214">
      <w:pPr>
        <w:rPr>
          <w:rFonts w:cs="Arial"/>
        </w:rPr>
      </w:pPr>
      <w:r w:rsidRPr="00571473">
        <w:rPr>
          <w:rFonts w:cs="Arial"/>
        </w:rPr>
        <w:t>Fig.8.6.2</w:t>
      </w: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0928462F" w14:textId="77777777" w:rsidTr="00CA070F">
        <w:trPr>
          <w:trHeight w:val="519"/>
        </w:trPr>
        <w:tc>
          <w:tcPr>
            <w:tcW w:w="2849" w:type="dxa"/>
            <w:gridSpan w:val="2"/>
          </w:tcPr>
          <w:p w14:paraId="623D011D" w14:textId="77777777" w:rsidR="00582214" w:rsidRPr="00571473" w:rsidRDefault="00582214" w:rsidP="00CA070F">
            <w:pPr>
              <w:spacing w:after="0"/>
              <w:rPr>
                <w:rFonts w:cs="Arial"/>
                <w:b/>
              </w:rPr>
            </w:pPr>
            <w:r w:rsidRPr="00571473">
              <w:rPr>
                <w:rFonts w:cs="Arial"/>
                <w:b/>
              </w:rPr>
              <w:t>Unit Test 7</w:t>
            </w:r>
          </w:p>
        </w:tc>
        <w:tc>
          <w:tcPr>
            <w:tcW w:w="4071" w:type="dxa"/>
          </w:tcPr>
          <w:p w14:paraId="59609F2F"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6AC7AC42"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9B96936" w14:textId="77777777" w:rsidTr="00CA070F">
        <w:trPr>
          <w:trHeight w:val="503"/>
        </w:trPr>
        <w:tc>
          <w:tcPr>
            <w:tcW w:w="2849" w:type="dxa"/>
            <w:gridSpan w:val="2"/>
          </w:tcPr>
          <w:p w14:paraId="69192342"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046A7EEF" w14:textId="77777777" w:rsidR="00582214" w:rsidRPr="00571473" w:rsidRDefault="00582214" w:rsidP="00CA070F">
            <w:pPr>
              <w:spacing w:after="0"/>
              <w:rPr>
                <w:rFonts w:cs="Arial"/>
              </w:rPr>
            </w:pPr>
            <w:r w:rsidRPr="00571473">
              <w:rPr>
                <w:rFonts w:cs="Arial"/>
                <w:b/>
                <w:bCs/>
              </w:rPr>
              <w:t>Objective</w:t>
            </w:r>
            <w:r w:rsidRPr="00571473">
              <w:rPr>
                <w:rFonts w:cs="Arial"/>
              </w:rPr>
              <w:t>: Test “Confirm Password” text box.</w:t>
            </w:r>
          </w:p>
        </w:tc>
        <w:tc>
          <w:tcPr>
            <w:tcW w:w="2712" w:type="dxa"/>
            <w:gridSpan w:val="2"/>
          </w:tcPr>
          <w:p w14:paraId="04945625"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C34C292" w14:textId="77777777" w:rsidTr="00CA070F">
        <w:trPr>
          <w:trHeight w:val="519"/>
        </w:trPr>
        <w:tc>
          <w:tcPr>
            <w:tcW w:w="1098" w:type="dxa"/>
          </w:tcPr>
          <w:p w14:paraId="6906170E" w14:textId="77777777" w:rsidR="00582214" w:rsidRPr="00571473" w:rsidRDefault="00582214" w:rsidP="00CA070F">
            <w:pPr>
              <w:spacing w:after="0"/>
              <w:rPr>
                <w:rFonts w:cs="Arial"/>
                <w:b/>
                <w:bCs/>
              </w:rPr>
            </w:pPr>
            <w:r w:rsidRPr="00571473">
              <w:rPr>
                <w:rFonts w:cs="Arial"/>
                <w:b/>
                <w:bCs/>
              </w:rPr>
              <w:t>Test Case</w:t>
            </w:r>
          </w:p>
        </w:tc>
        <w:tc>
          <w:tcPr>
            <w:tcW w:w="1751" w:type="dxa"/>
          </w:tcPr>
          <w:p w14:paraId="29AF5725" w14:textId="77777777" w:rsidR="00582214" w:rsidRPr="00571473" w:rsidRDefault="00582214" w:rsidP="00CA070F">
            <w:pPr>
              <w:spacing w:after="0"/>
              <w:rPr>
                <w:rFonts w:cs="Arial"/>
                <w:b/>
              </w:rPr>
            </w:pPr>
            <w:r w:rsidRPr="00571473">
              <w:rPr>
                <w:rFonts w:cs="Arial"/>
                <w:b/>
              </w:rPr>
              <w:t>Description</w:t>
            </w:r>
          </w:p>
        </w:tc>
        <w:tc>
          <w:tcPr>
            <w:tcW w:w="4071" w:type="dxa"/>
          </w:tcPr>
          <w:p w14:paraId="46AEDEDD" w14:textId="77777777" w:rsidR="00582214" w:rsidRPr="00571473" w:rsidRDefault="00582214" w:rsidP="00CA070F">
            <w:pPr>
              <w:spacing w:after="0"/>
              <w:rPr>
                <w:rFonts w:cs="Arial"/>
                <w:b/>
              </w:rPr>
            </w:pPr>
            <w:r w:rsidRPr="00571473">
              <w:rPr>
                <w:rFonts w:cs="Arial"/>
                <w:b/>
              </w:rPr>
              <w:t>Test Procedure</w:t>
            </w:r>
          </w:p>
        </w:tc>
        <w:tc>
          <w:tcPr>
            <w:tcW w:w="1433" w:type="dxa"/>
          </w:tcPr>
          <w:p w14:paraId="3DA89582" w14:textId="77777777" w:rsidR="00582214" w:rsidRPr="00571473" w:rsidRDefault="00582214" w:rsidP="00CA070F">
            <w:pPr>
              <w:spacing w:after="0"/>
              <w:rPr>
                <w:rFonts w:cs="Arial"/>
                <w:b/>
              </w:rPr>
            </w:pPr>
            <w:r w:rsidRPr="00571473">
              <w:rPr>
                <w:rFonts w:cs="Arial"/>
                <w:b/>
              </w:rPr>
              <w:t>Expected Result</w:t>
            </w:r>
          </w:p>
        </w:tc>
        <w:tc>
          <w:tcPr>
            <w:tcW w:w="1279" w:type="dxa"/>
          </w:tcPr>
          <w:p w14:paraId="077C722C" w14:textId="77777777" w:rsidR="00582214" w:rsidRPr="00571473" w:rsidRDefault="00582214" w:rsidP="00CA070F">
            <w:pPr>
              <w:spacing w:after="0"/>
              <w:rPr>
                <w:rFonts w:cs="Arial"/>
                <w:b/>
              </w:rPr>
            </w:pPr>
            <w:r w:rsidRPr="00571473">
              <w:rPr>
                <w:rFonts w:cs="Arial"/>
                <w:b/>
              </w:rPr>
              <w:t>Actual Results</w:t>
            </w:r>
          </w:p>
        </w:tc>
      </w:tr>
      <w:tr w:rsidR="00582214" w:rsidRPr="00571473" w14:paraId="61E5FBCC" w14:textId="77777777" w:rsidTr="00CA070F">
        <w:trPr>
          <w:trHeight w:val="1290"/>
        </w:trPr>
        <w:tc>
          <w:tcPr>
            <w:tcW w:w="1098" w:type="dxa"/>
          </w:tcPr>
          <w:p w14:paraId="1F194AE9" w14:textId="77777777" w:rsidR="00582214" w:rsidRPr="00571473" w:rsidRDefault="00582214" w:rsidP="00CA070F">
            <w:pPr>
              <w:spacing w:after="0"/>
              <w:rPr>
                <w:rFonts w:cs="Arial"/>
              </w:rPr>
            </w:pPr>
            <w:r w:rsidRPr="00571473">
              <w:rPr>
                <w:rFonts w:cs="Arial"/>
              </w:rPr>
              <w:t>8.7</w:t>
            </w:r>
          </w:p>
        </w:tc>
        <w:tc>
          <w:tcPr>
            <w:tcW w:w="1751" w:type="dxa"/>
          </w:tcPr>
          <w:p w14:paraId="285B8764" w14:textId="77777777" w:rsidR="00582214" w:rsidRPr="00571473" w:rsidRDefault="00582214" w:rsidP="00CA070F">
            <w:pPr>
              <w:spacing w:after="0"/>
              <w:rPr>
                <w:rFonts w:cs="Arial"/>
              </w:rPr>
            </w:pPr>
            <w:r w:rsidRPr="00571473">
              <w:rPr>
                <w:rFonts w:cs="Arial"/>
              </w:rPr>
              <w:t>Testing if alert is shown when “Confirm Password” Text box is not filled with data.</w:t>
            </w:r>
          </w:p>
        </w:tc>
        <w:tc>
          <w:tcPr>
            <w:tcW w:w="4071" w:type="dxa"/>
          </w:tcPr>
          <w:p w14:paraId="5A65CA63" w14:textId="77777777" w:rsidR="00582214" w:rsidRPr="00571473" w:rsidRDefault="00582214" w:rsidP="00CA070F">
            <w:pPr>
              <w:spacing w:after="0"/>
              <w:rPr>
                <w:rFonts w:cs="Arial"/>
              </w:rPr>
            </w:pPr>
            <w:r w:rsidRPr="00571473">
              <w:rPr>
                <w:rFonts w:cs="Arial"/>
              </w:rPr>
              <w:t>“Sign Up” button is clicked and “Confirm Password” Text box is not filled with data.</w:t>
            </w:r>
          </w:p>
        </w:tc>
        <w:tc>
          <w:tcPr>
            <w:tcW w:w="1433" w:type="dxa"/>
          </w:tcPr>
          <w:p w14:paraId="0E12279D" w14:textId="77777777" w:rsidR="00582214" w:rsidRPr="00571473" w:rsidRDefault="00582214" w:rsidP="00CA070F">
            <w:pPr>
              <w:spacing w:after="0"/>
              <w:rPr>
                <w:rFonts w:cs="Arial"/>
              </w:rPr>
            </w:pPr>
            <w:r w:rsidRPr="00571473">
              <w:rPr>
                <w:rFonts w:cs="Arial"/>
              </w:rPr>
              <w:t>Show ‘Please fill out this field’ message.</w:t>
            </w:r>
          </w:p>
        </w:tc>
        <w:tc>
          <w:tcPr>
            <w:tcW w:w="1279" w:type="dxa"/>
          </w:tcPr>
          <w:p w14:paraId="698657DF" w14:textId="77777777" w:rsidR="00582214" w:rsidRPr="00571473" w:rsidRDefault="00582214" w:rsidP="00CA070F">
            <w:pPr>
              <w:spacing w:after="0"/>
              <w:rPr>
                <w:rFonts w:cs="Arial"/>
              </w:rPr>
            </w:pPr>
            <w:r w:rsidRPr="00571473">
              <w:rPr>
                <w:rFonts w:cs="Arial"/>
              </w:rPr>
              <w:t>See Fig.8.7.2</w:t>
            </w:r>
          </w:p>
        </w:tc>
      </w:tr>
    </w:tbl>
    <w:p w14:paraId="4EF9AFA1" w14:textId="77777777" w:rsidR="00582214" w:rsidRPr="00571473" w:rsidRDefault="00582214" w:rsidP="00582214">
      <w:pPr>
        <w:rPr>
          <w:rFonts w:cs="Arial"/>
        </w:rPr>
      </w:pPr>
    </w:p>
    <w:p w14:paraId="5BD38A41" w14:textId="77777777" w:rsidR="00582214" w:rsidRPr="00571473" w:rsidRDefault="00582214" w:rsidP="00582214">
      <w:pPr>
        <w:rPr>
          <w:rFonts w:cs="Arial"/>
          <w:u w:val="single"/>
        </w:rPr>
      </w:pPr>
      <w:r w:rsidRPr="00571473">
        <w:rPr>
          <w:rFonts w:cs="Arial"/>
          <w:u w:val="single"/>
        </w:rPr>
        <w:t xml:space="preserve">Before Testing </w:t>
      </w:r>
    </w:p>
    <w:p w14:paraId="5D6BC67D" w14:textId="77777777" w:rsidR="00582214" w:rsidRPr="00571473" w:rsidRDefault="00582214" w:rsidP="00582214">
      <w:pPr>
        <w:rPr>
          <w:rFonts w:cs="Arial"/>
        </w:rPr>
      </w:pPr>
      <w:r w:rsidRPr="00571473">
        <w:rPr>
          <w:rFonts w:cs="Arial"/>
          <w:noProof/>
          <w:u w:val="single"/>
        </w:rPr>
        <w:lastRenderedPageBreak/>
        <mc:AlternateContent>
          <mc:Choice Requires="wps">
            <w:drawing>
              <wp:anchor distT="0" distB="0" distL="114300" distR="114300" simplePos="0" relativeHeight="251739648" behindDoc="0" locked="0" layoutInCell="1" allowOverlap="1" wp14:anchorId="58377697" wp14:editId="1ED88A9D">
                <wp:simplePos x="0" y="0"/>
                <wp:positionH relativeFrom="column">
                  <wp:posOffset>1012037</wp:posOffset>
                </wp:positionH>
                <wp:positionV relativeFrom="paragraph">
                  <wp:posOffset>2243861</wp:posOffset>
                </wp:positionV>
                <wp:extent cx="232064" cy="325409"/>
                <wp:effectExtent l="38100" t="19050" r="15875" b="55880"/>
                <wp:wrapNone/>
                <wp:docPr id="329" name="Straight Arrow Connector 329"/>
                <wp:cNvGraphicFramePr/>
                <a:graphic xmlns:a="http://schemas.openxmlformats.org/drawingml/2006/main">
                  <a:graphicData uri="http://schemas.microsoft.com/office/word/2010/wordprocessingShape">
                    <wps:wsp>
                      <wps:cNvCnPr/>
                      <wps:spPr>
                        <a:xfrm flipH="1">
                          <a:off x="0" y="0"/>
                          <a:ext cx="232064" cy="32540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D6C5A4" id="Straight Arrow Connector 329" o:spid="_x0000_s1026" type="#_x0000_t32" style="position:absolute;margin-left:79.7pt;margin-top:176.7pt;width:18.25pt;height:25.6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35552" behindDoc="0" locked="0" layoutInCell="1" allowOverlap="1" wp14:anchorId="7D54595D" wp14:editId="744A7456">
                <wp:simplePos x="0" y="0"/>
                <wp:positionH relativeFrom="column">
                  <wp:posOffset>16330</wp:posOffset>
                </wp:positionH>
                <wp:positionV relativeFrom="paragraph">
                  <wp:posOffset>1960822</wp:posOffset>
                </wp:positionV>
                <wp:extent cx="3996046" cy="296883"/>
                <wp:effectExtent l="0" t="0" r="24130" b="27305"/>
                <wp:wrapNone/>
                <wp:docPr id="325" name="Rectangle 325"/>
                <wp:cNvGraphicFramePr/>
                <a:graphic xmlns:a="http://schemas.openxmlformats.org/drawingml/2006/main">
                  <a:graphicData uri="http://schemas.microsoft.com/office/word/2010/wordprocessingShape">
                    <wps:wsp>
                      <wps:cNvSpPr/>
                      <wps:spPr>
                        <a:xfrm>
                          <a:off x="0" y="0"/>
                          <a:ext cx="3996046" cy="2968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22059A" id="Rectangle 325" o:spid="_x0000_s1026" style="position:absolute;margin-left:1.3pt;margin-top:154.4pt;width:314.65pt;height:23.4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" filled="f" strokecolor="red" strokeweight="1.5pt">
                <v:stroke endcap="round"/>
              </v:rect>
            </w:pict>
          </mc:Fallback>
        </mc:AlternateContent>
      </w:r>
      <w:r w:rsidRPr="00571473">
        <w:rPr>
          <w:rFonts w:cs="Arial"/>
          <w:noProof/>
        </w:rPr>
        <w:drawing>
          <wp:inline distT="0" distB="0" distL="0" distR="0" wp14:anchorId="06F73493" wp14:editId="675DF622">
            <wp:extent cx="4162301" cy="2729526"/>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95916" cy="2751570"/>
                    </a:xfrm>
                    <a:prstGeom prst="rect">
                      <a:avLst/>
                    </a:prstGeom>
                  </pic:spPr>
                </pic:pic>
              </a:graphicData>
            </a:graphic>
          </wp:inline>
        </w:drawing>
      </w:r>
    </w:p>
    <w:p w14:paraId="0AAA9250" w14:textId="77777777" w:rsidR="00582214" w:rsidRPr="00571473" w:rsidRDefault="00582214" w:rsidP="00582214">
      <w:pPr>
        <w:rPr>
          <w:rFonts w:cs="Arial"/>
        </w:rPr>
      </w:pPr>
      <w:r w:rsidRPr="00571473">
        <w:rPr>
          <w:rFonts w:cs="Arial"/>
        </w:rPr>
        <w:t>Fig.8.7.1</w:t>
      </w:r>
    </w:p>
    <w:p w14:paraId="4CBBC5ED" w14:textId="77777777" w:rsidR="00582214" w:rsidRPr="00571473" w:rsidRDefault="00582214" w:rsidP="00582214">
      <w:pPr>
        <w:rPr>
          <w:rFonts w:cs="Arial"/>
          <w:u w:val="single"/>
        </w:rPr>
      </w:pPr>
      <w:r w:rsidRPr="00571473">
        <w:rPr>
          <w:rFonts w:cs="Arial"/>
          <w:u w:val="single"/>
        </w:rPr>
        <w:t>After Testing</w:t>
      </w:r>
    </w:p>
    <w:p w14:paraId="5AA4FE25"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36576" behindDoc="0" locked="0" layoutInCell="1" allowOverlap="1" wp14:anchorId="6556BEBA" wp14:editId="1AB86FF6">
                <wp:simplePos x="0" y="0"/>
                <wp:positionH relativeFrom="column">
                  <wp:posOffset>1334491</wp:posOffset>
                </wp:positionH>
                <wp:positionV relativeFrom="paragraph">
                  <wp:posOffset>175804</wp:posOffset>
                </wp:positionV>
                <wp:extent cx="659080" cy="254982"/>
                <wp:effectExtent l="0" t="0" r="27305" b="12065"/>
                <wp:wrapNone/>
                <wp:docPr id="565" name="Rectangle 565"/>
                <wp:cNvGraphicFramePr/>
                <a:graphic xmlns:a="http://schemas.openxmlformats.org/drawingml/2006/main">
                  <a:graphicData uri="http://schemas.microsoft.com/office/word/2010/wordprocessingShape">
                    <wps:wsp>
                      <wps:cNvSpPr/>
                      <wps:spPr>
                        <a:xfrm>
                          <a:off x="0" y="0"/>
                          <a:ext cx="659080" cy="2549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3F1DF2" id="Rectangle 565" o:spid="_x0000_s1026" style="position:absolute;margin-left:105.1pt;margin-top:13.85pt;width:51.9pt;height:20.1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" filled="f" strokecolor="red" strokeweight="1.5pt">
                <v:stroke endcap="round"/>
              </v:rect>
            </w:pict>
          </mc:Fallback>
        </mc:AlternateContent>
      </w:r>
      <w:r w:rsidRPr="00571473">
        <w:rPr>
          <w:rFonts w:cs="Arial"/>
          <w:noProof/>
        </w:rPr>
        <w:drawing>
          <wp:inline distT="0" distB="0" distL="0" distR="0" wp14:anchorId="627F8826" wp14:editId="30AC02A4">
            <wp:extent cx="3302011" cy="397824"/>
            <wp:effectExtent l="0" t="0" r="0" b="254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350165" cy="403626"/>
                    </a:xfrm>
                    <a:prstGeom prst="rect">
                      <a:avLst/>
                    </a:prstGeom>
                  </pic:spPr>
                </pic:pic>
              </a:graphicData>
            </a:graphic>
          </wp:inline>
        </w:drawing>
      </w:r>
    </w:p>
    <w:p w14:paraId="06B6C49C" w14:textId="77777777" w:rsidR="00582214" w:rsidRPr="00571473" w:rsidRDefault="00582214" w:rsidP="00582214">
      <w:pPr>
        <w:rPr>
          <w:rFonts w:cs="Arial"/>
        </w:rPr>
      </w:pPr>
      <w:r w:rsidRPr="00571473">
        <w:rPr>
          <w:rFonts w:cs="Arial"/>
        </w:rPr>
        <w:t>Fig.8.7.2</w:t>
      </w: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27BC7734" w14:textId="77777777" w:rsidTr="00CA070F">
        <w:trPr>
          <w:trHeight w:val="519"/>
        </w:trPr>
        <w:tc>
          <w:tcPr>
            <w:tcW w:w="2849" w:type="dxa"/>
            <w:gridSpan w:val="2"/>
          </w:tcPr>
          <w:p w14:paraId="2CA14F1E" w14:textId="77777777" w:rsidR="00582214" w:rsidRPr="00571473" w:rsidRDefault="00582214" w:rsidP="00CA070F">
            <w:pPr>
              <w:spacing w:after="0"/>
              <w:rPr>
                <w:rFonts w:cs="Arial"/>
                <w:b/>
              </w:rPr>
            </w:pPr>
            <w:r w:rsidRPr="00571473">
              <w:rPr>
                <w:rFonts w:cs="Arial"/>
                <w:b/>
              </w:rPr>
              <w:t>Unit Test 8</w:t>
            </w:r>
          </w:p>
        </w:tc>
        <w:tc>
          <w:tcPr>
            <w:tcW w:w="4071" w:type="dxa"/>
          </w:tcPr>
          <w:p w14:paraId="4364FF73"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14A8B88B"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3620A45F" w14:textId="77777777" w:rsidTr="00CA070F">
        <w:trPr>
          <w:trHeight w:val="503"/>
        </w:trPr>
        <w:tc>
          <w:tcPr>
            <w:tcW w:w="2849" w:type="dxa"/>
            <w:gridSpan w:val="2"/>
          </w:tcPr>
          <w:p w14:paraId="0435BD0B"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1CA1F67C" w14:textId="77777777" w:rsidR="00582214" w:rsidRPr="00571473" w:rsidRDefault="00582214" w:rsidP="00CA070F">
            <w:pPr>
              <w:spacing w:after="0"/>
              <w:rPr>
                <w:rFonts w:cs="Arial"/>
              </w:rPr>
            </w:pPr>
            <w:r w:rsidRPr="00571473">
              <w:rPr>
                <w:rFonts w:cs="Arial"/>
                <w:b/>
                <w:bCs/>
              </w:rPr>
              <w:t>Objective</w:t>
            </w:r>
            <w:r w:rsidRPr="00571473">
              <w:rPr>
                <w:rFonts w:cs="Arial"/>
              </w:rPr>
              <w:t>: Test unmatched password.</w:t>
            </w:r>
          </w:p>
        </w:tc>
        <w:tc>
          <w:tcPr>
            <w:tcW w:w="2712" w:type="dxa"/>
            <w:gridSpan w:val="2"/>
          </w:tcPr>
          <w:p w14:paraId="0C79C253"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792AA1D" w14:textId="77777777" w:rsidTr="00CA070F">
        <w:trPr>
          <w:trHeight w:val="519"/>
        </w:trPr>
        <w:tc>
          <w:tcPr>
            <w:tcW w:w="1098" w:type="dxa"/>
          </w:tcPr>
          <w:p w14:paraId="1D4EAF86" w14:textId="77777777" w:rsidR="00582214" w:rsidRPr="00571473" w:rsidRDefault="00582214" w:rsidP="00CA070F">
            <w:pPr>
              <w:spacing w:after="0"/>
              <w:rPr>
                <w:rFonts w:cs="Arial"/>
                <w:b/>
                <w:bCs/>
              </w:rPr>
            </w:pPr>
            <w:r w:rsidRPr="00571473">
              <w:rPr>
                <w:rFonts w:cs="Arial"/>
                <w:b/>
                <w:bCs/>
              </w:rPr>
              <w:t>Test Case</w:t>
            </w:r>
          </w:p>
        </w:tc>
        <w:tc>
          <w:tcPr>
            <w:tcW w:w="1751" w:type="dxa"/>
          </w:tcPr>
          <w:p w14:paraId="6EB06771" w14:textId="77777777" w:rsidR="00582214" w:rsidRPr="00571473" w:rsidRDefault="00582214" w:rsidP="00CA070F">
            <w:pPr>
              <w:spacing w:after="0"/>
              <w:rPr>
                <w:rFonts w:cs="Arial"/>
                <w:b/>
              </w:rPr>
            </w:pPr>
            <w:r w:rsidRPr="00571473">
              <w:rPr>
                <w:rFonts w:cs="Arial"/>
                <w:b/>
              </w:rPr>
              <w:t>Description</w:t>
            </w:r>
          </w:p>
        </w:tc>
        <w:tc>
          <w:tcPr>
            <w:tcW w:w="4071" w:type="dxa"/>
          </w:tcPr>
          <w:p w14:paraId="007D49FF" w14:textId="77777777" w:rsidR="00582214" w:rsidRPr="00571473" w:rsidRDefault="00582214" w:rsidP="00CA070F">
            <w:pPr>
              <w:spacing w:after="0"/>
              <w:rPr>
                <w:rFonts w:cs="Arial"/>
                <w:b/>
              </w:rPr>
            </w:pPr>
            <w:r w:rsidRPr="00571473">
              <w:rPr>
                <w:rFonts w:cs="Arial"/>
                <w:b/>
              </w:rPr>
              <w:t>Test Procedure</w:t>
            </w:r>
          </w:p>
        </w:tc>
        <w:tc>
          <w:tcPr>
            <w:tcW w:w="1433" w:type="dxa"/>
          </w:tcPr>
          <w:p w14:paraId="618C7D7F" w14:textId="77777777" w:rsidR="00582214" w:rsidRPr="00571473" w:rsidRDefault="00582214" w:rsidP="00CA070F">
            <w:pPr>
              <w:spacing w:after="0"/>
              <w:rPr>
                <w:rFonts w:cs="Arial"/>
                <w:b/>
              </w:rPr>
            </w:pPr>
            <w:r w:rsidRPr="00571473">
              <w:rPr>
                <w:rFonts w:cs="Arial"/>
                <w:b/>
              </w:rPr>
              <w:t>Expected Result</w:t>
            </w:r>
          </w:p>
        </w:tc>
        <w:tc>
          <w:tcPr>
            <w:tcW w:w="1279" w:type="dxa"/>
          </w:tcPr>
          <w:p w14:paraId="65B76460" w14:textId="77777777" w:rsidR="00582214" w:rsidRPr="00571473" w:rsidRDefault="00582214" w:rsidP="00CA070F">
            <w:pPr>
              <w:spacing w:after="0"/>
              <w:rPr>
                <w:rFonts w:cs="Arial"/>
                <w:b/>
              </w:rPr>
            </w:pPr>
            <w:r w:rsidRPr="00571473">
              <w:rPr>
                <w:rFonts w:cs="Arial"/>
                <w:b/>
              </w:rPr>
              <w:t>Actual Results</w:t>
            </w:r>
          </w:p>
        </w:tc>
      </w:tr>
      <w:tr w:rsidR="00582214" w:rsidRPr="00571473" w14:paraId="3E4B0E38" w14:textId="77777777" w:rsidTr="00CA070F">
        <w:trPr>
          <w:trHeight w:val="1290"/>
        </w:trPr>
        <w:tc>
          <w:tcPr>
            <w:tcW w:w="1098" w:type="dxa"/>
          </w:tcPr>
          <w:p w14:paraId="6095024F" w14:textId="77777777" w:rsidR="00582214" w:rsidRPr="00571473" w:rsidRDefault="00582214" w:rsidP="00CA070F">
            <w:pPr>
              <w:spacing w:after="0"/>
              <w:rPr>
                <w:rFonts w:cs="Arial"/>
              </w:rPr>
            </w:pPr>
            <w:r w:rsidRPr="00571473">
              <w:rPr>
                <w:rFonts w:cs="Arial"/>
              </w:rPr>
              <w:t>8.8</w:t>
            </w:r>
          </w:p>
        </w:tc>
        <w:tc>
          <w:tcPr>
            <w:tcW w:w="1751" w:type="dxa"/>
          </w:tcPr>
          <w:p w14:paraId="4F86807E" w14:textId="77777777" w:rsidR="00582214" w:rsidRPr="00571473" w:rsidRDefault="00582214" w:rsidP="00CA070F">
            <w:pPr>
              <w:spacing w:after="0"/>
              <w:rPr>
                <w:rFonts w:cs="Arial"/>
              </w:rPr>
            </w:pPr>
            <w:r w:rsidRPr="00571473">
              <w:rPr>
                <w:rFonts w:cs="Arial"/>
              </w:rPr>
              <w:t xml:space="preserve">Testing if error message box is shown when passwords are not match. </w:t>
            </w:r>
          </w:p>
        </w:tc>
        <w:tc>
          <w:tcPr>
            <w:tcW w:w="4071" w:type="dxa"/>
          </w:tcPr>
          <w:p w14:paraId="75FC3BE9" w14:textId="77777777" w:rsidR="00582214" w:rsidRPr="00571473" w:rsidRDefault="00582214" w:rsidP="00CA070F">
            <w:pPr>
              <w:spacing w:after="0"/>
              <w:rPr>
                <w:rFonts w:cs="Arial"/>
              </w:rPr>
            </w:pPr>
            <w:r w:rsidRPr="00571473">
              <w:rPr>
                <w:rFonts w:cs="Arial"/>
              </w:rPr>
              <w:t>“Sign Up” button is clicked and input different passwords in password and confirm password text boxes.</w:t>
            </w:r>
          </w:p>
        </w:tc>
        <w:tc>
          <w:tcPr>
            <w:tcW w:w="1433" w:type="dxa"/>
          </w:tcPr>
          <w:p w14:paraId="68934730" w14:textId="77777777" w:rsidR="00582214" w:rsidRPr="00571473" w:rsidRDefault="00582214" w:rsidP="00CA070F">
            <w:pPr>
              <w:spacing w:after="0"/>
              <w:rPr>
                <w:rFonts w:cs="Arial"/>
              </w:rPr>
            </w:pPr>
            <w:r w:rsidRPr="00571473">
              <w:rPr>
                <w:rFonts w:cs="Arial"/>
              </w:rPr>
              <w:t xml:space="preserve">Show error massage box. </w:t>
            </w:r>
          </w:p>
        </w:tc>
        <w:tc>
          <w:tcPr>
            <w:tcW w:w="1279" w:type="dxa"/>
          </w:tcPr>
          <w:p w14:paraId="751EEBDA" w14:textId="77777777" w:rsidR="00582214" w:rsidRPr="00571473" w:rsidRDefault="00582214" w:rsidP="00CA070F">
            <w:pPr>
              <w:spacing w:after="0"/>
              <w:rPr>
                <w:rFonts w:cs="Arial"/>
              </w:rPr>
            </w:pPr>
            <w:r w:rsidRPr="00571473">
              <w:rPr>
                <w:rFonts w:cs="Arial"/>
              </w:rPr>
              <w:t>See Fig.8.8.2</w:t>
            </w:r>
          </w:p>
        </w:tc>
      </w:tr>
    </w:tbl>
    <w:p w14:paraId="606D5647" w14:textId="77777777" w:rsidR="00582214" w:rsidRPr="00571473" w:rsidRDefault="00582214" w:rsidP="00582214">
      <w:pPr>
        <w:rPr>
          <w:rFonts w:cs="Arial"/>
          <w:u w:val="single"/>
        </w:rPr>
      </w:pPr>
    </w:p>
    <w:p w14:paraId="5D93DD20"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37600" behindDoc="0" locked="0" layoutInCell="1" allowOverlap="1" wp14:anchorId="2B99FE3D" wp14:editId="51EE11FD">
                <wp:simplePos x="0" y="0"/>
                <wp:positionH relativeFrom="column">
                  <wp:posOffset>1706</wp:posOffset>
                </wp:positionH>
                <wp:positionV relativeFrom="paragraph">
                  <wp:posOffset>339033</wp:posOffset>
                </wp:positionV>
                <wp:extent cx="4312693" cy="655093"/>
                <wp:effectExtent l="0" t="0" r="12065" b="12065"/>
                <wp:wrapNone/>
                <wp:docPr id="326" name="Rectangle 326"/>
                <wp:cNvGraphicFramePr/>
                <a:graphic xmlns:a="http://schemas.openxmlformats.org/drawingml/2006/main">
                  <a:graphicData uri="http://schemas.microsoft.com/office/word/2010/wordprocessingShape">
                    <wps:wsp>
                      <wps:cNvSpPr/>
                      <wps:spPr>
                        <a:xfrm>
                          <a:off x="0" y="0"/>
                          <a:ext cx="4312693" cy="6550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FE62F" id="Rectangle 326" o:spid="_x0000_s1026" style="position:absolute;margin-left:.15pt;margin-top:26.7pt;width:339.6pt;height:51.6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" filled="f" strokecolor="red" strokeweight="1.5pt">
                <v:stroke endcap="round"/>
              </v:rect>
            </w:pict>
          </mc:Fallback>
        </mc:AlternateContent>
      </w:r>
      <w:r w:rsidRPr="00571473">
        <w:rPr>
          <w:rFonts w:cs="Arial"/>
          <w:u w:val="single"/>
        </w:rPr>
        <w:t xml:space="preserve">Before testing </w:t>
      </w:r>
    </w:p>
    <w:p w14:paraId="0C96EDB8" w14:textId="77777777" w:rsidR="00582214" w:rsidRPr="00571473" w:rsidRDefault="00582214" w:rsidP="00582214">
      <w:pPr>
        <w:rPr>
          <w:rFonts w:cs="Arial"/>
          <w:u w:val="single"/>
        </w:rPr>
      </w:pPr>
      <w:r w:rsidRPr="00571473">
        <w:rPr>
          <w:rFonts w:cs="Arial"/>
          <w:noProof/>
          <w:u w:val="single"/>
        </w:rPr>
        <w:lastRenderedPageBreak/>
        <mc:AlternateContent>
          <mc:Choice Requires="wps">
            <w:drawing>
              <wp:anchor distT="0" distB="0" distL="114300" distR="114300" simplePos="0" relativeHeight="251740672" behindDoc="0" locked="0" layoutInCell="1" allowOverlap="1" wp14:anchorId="2132C7F2" wp14:editId="3534EA88">
                <wp:simplePos x="0" y="0"/>
                <wp:positionH relativeFrom="column">
                  <wp:posOffset>1641145</wp:posOffset>
                </wp:positionH>
                <wp:positionV relativeFrom="paragraph">
                  <wp:posOffset>655676</wp:posOffset>
                </wp:positionV>
                <wp:extent cx="232064" cy="325409"/>
                <wp:effectExtent l="38100" t="19050" r="15875" b="55880"/>
                <wp:wrapNone/>
                <wp:docPr id="331" name="Straight Arrow Connector 331"/>
                <wp:cNvGraphicFramePr/>
                <a:graphic xmlns:a="http://schemas.openxmlformats.org/drawingml/2006/main">
                  <a:graphicData uri="http://schemas.microsoft.com/office/word/2010/wordprocessingShape">
                    <wps:wsp>
                      <wps:cNvCnPr/>
                      <wps:spPr>
                        <a:xfrm flipH="1">
                          <a:off x="0" y="0"/>
                          <a:ext cx="232064" cy="32540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A9A0E3" id="Straight Arrow Connector 331" o:spid="_x0000_s1026" type="#_x0000_t32" style="position:absolute;margin-left:129.2pt;margin-top:51.65pt;width:18.25pt;height:25.6pt;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" strokecolor="red" strokeweight="3pt">
                <v:stroke endarrow="block" endcap="round"/>
              </v:shape>
            </w:pict>
          </mc:Fallback>
        </mc:AlternateContent>
      </w:r>
      <w:r w:rsidRPr="00571473">
        <w:rPr>
          <w:rFonts w:cs="Arial"/>
          <w:noProof/>
        </w:rPr>
        <w:drawing>
          <wp:inline distT="0" distB="0" distL="0" distR="0" wp14:anchorId="49F689DE" wp14:editId="4A163228">
            <wp:extent cx="4326340" cy="1193278"/>
            <wp:effectExtent l="0" t="0" r="0" b="698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55464" cy="1201311"/>
                    </a:xfrm>
                    <a:prstGeom prst="rect">
                      <a:avLst/>
                    </a:prstGeom>
                  </pic:spPr>
                </pic:pic>
              </a:graphicData>
            </a:graphic>
          </wp:inline>
        </w:drawing>
      </w:r>
    </w:p>
    <w:p w14:paraId="152A5E33" w14:textId="77777777" w:rsidR="00582214" w:rsidRPr="00571473" w:rsidRDefault="00582214" w:rsidP="00582214">
      <w:pPr>
        <w:rPr>
          <w:rFonts w:cs="Arial"/>
        </w:rPr>
      </w:pPr>
      <w:r w:rsidRPr="00571473">
        <w:rPr>
          <w:rFonts w:cs="Arial"/>
        </w:rPr>
        <w:t>Fig.8.8.1</w:t>
      </w:r>
    </w:p>
    <w:p w14:paraId="156C8067" w14:textId="77777777" w:rsidR="00582214" w:rsidRPr="00571473" w:rsidRDefault="00582214" w:rsidP="00582214">
      <w:pPr>
        <w:rPr>
          <w:rFonts w:cs="Arial"/>
        </w:rPr>
      </w:pPr>
    </w:p>
    <w:p w14:paraId="7E86B9E5" w14:textId="77777777" w:rsidR="00582214" w:rsidRPr="00571473" w:rsidRDefault="00582214" w:rsidP="00582214">
      <w:pPr>
        <w:rPr>
          <w:rFonts w:cs="Arial"/>
          <w:u w:val="single"/>
        </w:rPr>
      </w:pPr>
      <w:r w:rsidRPr="00571473">
        <w:rPr>
          <w:rFonts w:cs="Arial"/>
          <w:u w:val="single"/>
        </w:rPr>
        <w:t xml:space="preserve">After Testing </w:t>
      </w:r>
    </w:p>
    <w:p w14:paraId="1196752A" w14:textId="77777777" w:rsidR="00582214" w:rsidRPr="00571473" w:rsidRDefault="00582214" w:rsidP="00582214">
      <w:pPr>
        <w:rPr>
          <w:rFonts w:cs="Arial"/>
        </w:rPr>
      </w:pPr>
      <w:r w:rsidRPr="00571473">
        <w:rPr>
          <w:rFonts w:cs="Arial"/>
          <w:noProof/>
        </w:rPr>
        <w:drawing>
          <wp:inline distT="0" distB="0" distL="0" distR="0" wp14:anchorId="1FCEA6CD" wp14:editId="508EFEB3">
            <wp:extent cx="2892535" cy="873457"/>
            <wp:effectExtent l="0" t="0" r="3175" b="317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913552" cy="879803"/>
                    </a:xfrm>
                    <a:prstGeom prst="rect">
                      <a:avLst/>
                    </a:prstGeom>
                  </pic:spPr>
                </pic:pic>
              </a:graphicData>
            </a:graphic>
          </wp:inline>
        </w:drawing>
      </w:r>
    </w:p>
    <w:p w14:paraId="5419802F" w14:textId="77777777" w:rsidR="00582214" w:rsidRPr="00571473" w:rsidRDefault="00582214" w:rsidP="00582214">
      <w:pPr>
        <w:rPr>
          <w:rFonts w:cs="Arial"/>
        </w:rPr>
      </w:pPr>
      <w:r w:rsidRPr="00571473">
        <w:rPr>
          <w:rFonts w:cs="Arial"/>
        </w:rPr>
        <w:t>Fig.8.8.2</w:t>
      </w:r>
    </w:p>
    <w:p w14:paraId="71576031" w14:textId="77777777" w:rsidR="00582214" w:rsidRPr="00571473" w:rsidRDefault="00582214" w:rsidP="00582214">
      <w:pPr>
        <w:rPr>
          <w:rFonts w:cs="Arial"/>
        </w:rPr>
      </w:pPr>
    </w:p>
    <w:p w14:paraId="40121ED4" w14:textId="77777777" w:rsidR="00582214" w:rsidRPr="00571473" w:rsidRDefault="00582214" w:rsidP="00582214">
      <w:pPr>
        <w:rPr>
          <w:rFonts w:cs="Arial"/>
        </w:rPr>
      </w:pPr>
    </w:p>
    <w:p w14:paraId="12357B91"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098"/>
        <w:gridCol w:w="1751"/>
        <w:gridCol w:w="4071"/>
        <w:gridCol w:w="1433"/>
        <w:gridCol w:w="1279"/>
      </w:tblGrid>
      <w:tr w:rsidR="00582214" w:rsidRPr="00571473" w14:paraId="617190BC" w14:textId="77777777" w:rsidTr="00CA070F">
        <w:trPr>
          <w:trHeight w:val="519"/>
        </w:trPr>
        <w:tc>
          <w:tcPr>
            <w:tcW w:w="2849" w:type="dxa"/>
            <w:gridSpan w:val="2"/>
          </w:tcPr>
          <w:p w14:paraId="28D22745" w14:textId="77777777" w:rsidR="00582214" w:rsidRPr="00571473" w:rsidRDefault="00582214" w:rsidP="00CA070F">
            <w:pPr>
              <w:spacing w:after="0"/>
              <w:rPr>
                <w:rFonts w:cs="Arial"/>
                <w:b/>
              </w:rPr>
            </w:pPr>
            <w:r w:rsidRPr="00571473">
              <w:rPr>
                <w:rFonts w:cs="Arial"/>
                <w:b/>
              </w:rPr>
              <w:t>Unit Test 9</w:t>
            </w:r>
          </w:p>
        </w:tc>
        <w:tc>
          <w:tcPr>
            <w:tcW w:w="4071" w:type="dxa"/>
          </w:tcPr>
          <w:p w14:paraId="21394162"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Testing Customer Registering process in Register Page. </w:t>
            </w:r>
          </w:p>
        </w:tc>
        <w:tc>
          <w:tcPr>
            <w:tcW w:w="2712" w:type="dxa"/>
            <w:gridSpan w:val="2"/>
          </w:tcPr>
          <w:p w14:paraId="2C8E12B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71EFCB39" w14:textId="77777777" w:rsidTr="00CA070F">
        <w:trPr>
          <w:trHeight w:val="503"/>
        </w:trPr>
        <w:tc>
          <w:tcPr>
            <w:tcW w:w="2849" w:type="dxa"/>
            <w:gridSpan w:val="2"/>
          </w:tcPr>
          <w:p w14:paraId="5CCA5F5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Register Page  </w:t>
            </w:r>
          </w:p>
        </w:tc>
        <w:tc>
          <w:tcPr>
            <w:tcW w:w="4071" w:type="dxa"/>
          </w:tcPr>
          <w:p w14:paraId="5AB8DE7A" w14:textId="77777777" w:rsidR="00582214" w:rsidRPr="00571473" w:rsidRDefault="00582214" w:rsidP="00CA070F">
            <w:pPr>
              <w:spacing w:after="0"/>
              <w:rPr>
                <w:rFonts w:cs="Arial"/>
              </w:rPr>
            </w:pPr>
            <w:r w:rsidRPr="00571473">
              <w:rPr>
                <w:rFonts w:cs="Arial"/>
                <w:b/>
                <w:bCs/>
              </w:rPr>
              <w:t>Objective</w:t>
            </w:r>
            <w:r w:rsidRPr="00571473">
              <w:rPr>
                <w:rFonts w:cs="Arial"/>
              </w:rPr>
              <w:t>: Test Successful registering.</w:t>
            </w:r>
          </w:p>
        </w:tc>
        <w:tc>
          <w:tcPr>
            <w:tcW w:w="2712" w:type="dxa"/>
            <w:gridSpan w:val="2"/>
          </w:tcPr>
          <w:p w14:paraId="013BE5E9"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02CF910" w14:textId="77777777" w:rsidTr="00CA070F">
        <w:trPr>
          <w:trHeight w:val="519"/>
        </w:trPr>
        <w:tc>
          <w:tcPr>
            <w:tcW w:w="1098" w:type="dxa"/>
          </w:tcPr>
          <w:p w14:paraId="175430AA" w14:textId="77777777" w:rsidR="00582214" w:rsidRPr="00571473" w:rsidRDefault="00582214" w:rsidP="00CA070F">
            <w:pPr>
              <w:spacing w:after="0"/>
              <w:rPr>
                <w:rFonts w:cs="Arial"/>
                <w:b/>
                <w:bCs/>
              </w:rPr>
            </w:pPr>
            <w:r w:rsidRPr="00571473">
              <w:rPr>
                <w:rFonts w:cs="Arial"/>
                <w:b/>
                <w:bCs/>
              </w:rPr>
              <w:t>Test Case</w:t>
            </w:r>
          </w:p>
        </w:tc>
        <w:tc>
          <w:tcPr>
            <w:tcW w:w="1751" w:type="dxa"/>
          </w:tcPr>
          <w:p w14:paraId="13DB9871" w14:textId="77777777" w:rsidR="00582214" w:rsidRPr="00571473" w:rsidRDefault="00582214" w:rsidP="00CA070F">
            <w:pPr>
              <w:spacing w:after="0"/>
              <w:rPr>
                <w:rFonts w:cs="Arial"/>
                <w:b/>
              </w:rPr>
            </w:pPr>
            <w:r w:rsidRPr="00571473">
              <w:rPr>
                <w:rFonts w:cs="Arial"/>
                <w:b/>
              </w:rPr>
              <w:t>Description</w:t>
            </w:r>
          </w:p>
        </w:tc>
        <w:tc>
          <w:tcPr>
            <w:tcW w:w="4071" w:type="dxa"/>
          </w:tcPr>
          <w:p w14:paraId="6A73E0BE" w14:textId="77777777" w:rsidR="00582214" w:rsidRPr="00571473" w:rsidRDefault="00582214" w:rsidP="00CA070F">
            <w:pPr>
              <w:spacing w:after="0"/>
              <w:rPr>
                <w:rFonts w:cs="Arial"/>
                <w:b/>
              </w:rPr>
            </w:pPr>
            <w:r w:rsidRPr="00571473">
              <w:rPr>
                <w:rFonts w:cs="Arial"/>
                <w:b/>
              </w:rPr>
              <w:t>Test Procedure</w:t>
            </w:r>
          </w:p>
        </w:tc>
        <w:tc>
          <w:tcPr>
            <w:tcW w:w="1433" w:type="dxa"/>
          </w:tcPr>
          <w:p w14:paraId="7A81D3FA" w14:textId="77777777" w:rsidR="00582214" w:rsidRPr="00571473" w:rsidRDefault="00582214" w:rsidP="00CA070F">
            <w:pPr>
              <w:spacing w:after="0"/>
              <w:rPr>
                <w:rFonts w:cs="Arial"/>
                <w:b/>
              </w:rPr>
            </w:pPr>
            <w:r w:rsidRPr="00571473">
              <w:rPr>
                <w:rFonts w:cs="Arial"/>
                <w:b/>
              </w:rPr>
              <w:t>Expected Result</w:t>
            </w:r>
          </w:p>
        </w:tc>
        <w:tc>
          <w:tcPr>
            <w:tcW w:w="1279" w:type="dxa"/>
          </w:tcPr>
          <w:p w14:paraId="61AE20CB" w14:textId="77777777" w:rsidR="00582214" w:rsidRPr="00571473" w:rsidRDefault="00582214" w:rsidP="00CA070F">
            <w:pPr>
              <w:spacing w:after="0"/>
              <w:rPr>
                <w:rFonts w:cs="Arial"/>
                <w:b/>
              </w:rPr>
            </w:pPr>
            <w:r w:rsidRPr="00571473">
              <w:rPr>
                <w:rFonts w:cs="Arial"/>
                <w:b/>
              </w:rPr>
              <w:t>Actual Results</w:t>
            </w:r>
          </w:p>
        </w:tc>
      </w:tr>
      <w:tr w:rsidR="00582214" w:rsidRPr="00571473" w14:paraId="78022ACA" w14:textId="77777777" w:rsidTr="00CA070F">
        <w:trPr>
          <w:trHeight w:val="1290"/>
        </w:trPr>
        <w:tc>
          <w:tcPr>
            <w:tcW w:w="1098" w:type="dxa"/>
          </w:tcPr>
          <w:p w14:paraId="085BDB8B" w14:textId="77777777" w:rsidR="00582214" w:rsidRPr="00571473" w:rsidRDefault="00582214" w:rsidP="00CA070F">
            <w:pPr>
              <w:spacing w:after="0"/>
              <w:rPr>
                <w:rFonts w:cs="Arial"/>
              </w:rPr>
            </w:pPr>
            <w:r w:rsidRPr="00571473">
              <w:rPr>
                <w:rFonts w:cs="Arial"/>
              </w:rPr>
              <w:t>8.9</w:t>
            </w:r>
          </w:p>
        </w:tc>
        <w:tc>
          <w:tcPr>
            <w:tcW w:w="1751" w:type="dxa"/>
          </w:tcPr>
          <w:p w14:paraId="4702195F" w14:textId="77777777" w:rsidR="00582214" w:rsidRPr="00571473" w:rsidRDefault="00582214" w:rsidP="00CA070F">
            <w:pPr>
              <w:spacing w:after="0"/>
              <w:rPr>
                <w:rFonts w:cs="Arial"/>
              </w:rPr>
            </w:pPr>
            <w:r w:rsidRPr="00571473">
              <w:rPr>
                <w:rFonts w:cs="Arial"/>
              </w:rPr>
              <w:t xml:space="preserve">Testing if message box is shown and Home page is reached when user input all </w:t>
            </w:r>
            <w:r w:rsidRPr="00571473">
              <w:rPr>
                <w:rFonts w:cs="Arial"/>
              </w:rPr>
              <w:lastRenderedPageBreak/>
              <w:t xml:space="preserve">text box with correct data.  </w:t>
            </w:r>
          </w:p>
        </w:tc>
        <w:tc>
          <w:tcPr>
            <w:tcW w:w="4071" w:type="dxa"/>
          </w:tcPr>
          <w:p w14:paraId="36941BFE" w14:textId="77777777" w:rsidR="00582214" w:rsidRPr="00571473" w:rsidRDefault="00582214" w:rsidP="00CA070F">
            <w:pPr>
              <w:spacing w:after="0"/>
              <w:rPr>
                <w:rFonts w:cs="Arial"/>
              </w:rPr>
            </w:pPr>
            <w:r w:rsidRPr="00571473">
              <w:rPr>
                <w:rFonts w:cs="Arial"/>
              </w:rPr>
              <w:lastRenderedPageBreak/>
              <w:t xml:space="preserve">“Sign Up” button is clicked when all text boxes are filled with correct data. </w:t>
            </w:r>
          </w:p>
        </w:tc>
        <w:tc>
          <w:tcPr>
            <w:tcW w:w="1433" w:type="dxa"/>
          </w:tcPr>
          <w:p w14:paraId="6B02A7E0" w14:textId="77777777" w:rsidR="00582214" w:rsidRPr="00571473" w:rsidRDefault="00582214" w:rsidP="00CA070F">
            <w:pPr>
              <w:spacing w:after="0"/>
              <w:rPr>
                <w:rFonts w:cs="Arial"/>
              </w:rPr>
            </w:pPr>
            <w:r w:rsidRPr="00571473">
              <w:rPr>
                <w:rFonts w:cs="Arial"/>
              </w:rPr>
              <w:t xml:space="preserve">Show success massage box and reach home page. </w:t>
            </w:r>
          </w:p>
        </w:tc>
        <w:tc>
          <w:tcPr>
            <w:tcW w:w="1279" w:type="dxa"/>
          </w:tcPr>
          <w:p w14:paraId="5FEF3CF3" w14:textId="77777777" w:rsidR="00582214" w:rsidRPr="00571473" w:rsidRDefault="00582214" w:rsidP="00CA070F">
            <w:pPr>
              <w:spacing w:after="0"/>
              <w:rPr>
                <w:rFonts w:cs="Arial"/>
              </w:rPr>
            </w:pPr>
            <w:r w:rsidRPr="00571473">
              <w:rPr>
                <w:rFonts w:cs="Arial"/>
              </w:rPr>
              <w:t>See Fig.8.9.2 &amp; 8.9.3</w:t>
            </w:r>
          </w:p>
        </w:tc>
      </w:tr>
    </w:tbl>
    <w:p w14:paraId="06307289" w14:textId="77777777" w:rsidR="00582214" w:rsidRPr="00571473" w:rsidRDefault="00582214" w:rsidP="00582214">
      <w:pPr>
        <w:rPr>
          <w:rFonts w:cs="Arial"/>
        </w:rPr>
      </w:pPr>
    </w:p>
    <w:p w14:paraId="0BA69BA8" w14:textId="77777777" w:rsidR="00582214" w:rsidRPr="00571473" w:rsidRDefault="00582214" w:rsidP="00582214">
      <w:pPr>
        <w:rPr>
          <w:rFonts w:cs="Arial"/>
          <w:u w:val="single"/>
        </w:rPr>
      </w:pPr>
      <w:r w:rsidRPr="00571473">
        <w:rPr>
          <w:rFonts w:cs="Arial"/>
          <w:u w:val="single"/>
        </w:rPr>
        <w:t xml:space="preserve">Before Testing </w:t>
      </w:r>
    </w:p>
    <w:p w14:paraId="11AE441E"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41696" behindDoc="0" locked="0" layoutInCell="1" allowOverlap="1" wp14:anchorId="510EC0C8" wp14:editId="18CDEE86">
                <wp:simplePos x="0" y="0"/>
                <wp:positionH relativeFrom="column">
                  <wp:posOffset>1260755</wp:posOffset>
                </wp:positionH>
                <wp:positionV relativeFrom="paragraph">
                  <wp:posOffset>2135404</wp:posOffset>
                </wp:positionV>
                <wp:extent cx="232064" cy="325409"/>
                <wp:effectExtent l="38100" t="19050" r="15875" b="55880"/>
                <wp:wrapNone/>
                <wp:docPr id="332" name="Straight Arrow Connector 332"/>
                <wp:cNvGraphicFramePr/>
                <a:graphic xmlns:a="http://schemas.openxmlformats.org/drawingml/2006/main">
                  <a:graphicData uri="http://schemas.microsoft.com/office/word/2010/wordprocessingShape">
                    <wps:wsp>
                      <wps:cNvCnPr/>
                      <wps:spPr>
                        <a:xfrm flipH="1">
                          <a:off x="0" y="0"/>
                          <a:ext cx="232064" cy="32540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4667A6" id="Straight Arrow Connector 332" o:spid="_x0000_s1026" type="#_x0000_t32" style="position:absolute;margin-left:99.25pt;margin-top:168.15pt;width:18.25pt;height:25.6pt;flip:x;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" strokecolor="red" strokeweight="3pt">
                <v:stroke endarrow="block" endcap="round"/>
              </v:shape>
            </w:pict>
          </mc:Fallback>
        </mc:AlternateContent>
      </w:r>
      <w:r w:rsidRPr="00571473">
        <w:rPr>
          <w:rFonts w:cs="Arial"/>
          <w:noProof/>
        </w:rPr>
        <w:drawing>
          <wp:inline distT="0" distB="0" distL="0" distR="0" wp14:anchorId="2067DEB2" wp14:editId="2F4447D3">
            <wp:extent cx="3883064" cy="2662733"/>
            <wp:effectExtent l="0" t="0" r="3175" b="444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893697" cy="2670024"/>
                    </a:xfrm>
                    <a:prstGeom prst="rect">
                      <a:avLst/>
                    </a:prstGeom>
                  </pic:spPr>
                </pic:pic>
              </a:graphicData>
            </a:graphic>
          </wp:inline>
        </w:drawing>
      </w:r>
    </w:p>
    <w:p w14:paraId="6577DC55" w14:textId="77777777" w:rsidR="00582214" w:rsidRPr="00571473" w:rsidRDefault="00582214" w:rsidP="00582214">
      <w:pPr>
        <w:rPr>
          <w:rFonts w:cs="Arial"/>
        </w:rPr>
      </w:pPr>
      <w:r w:rsidRPr="00571473">
        <w:rPr>
          <w:rFonts w:cs="Arial"/>
        </w:rPr>
        <w:t>Fig.8.9.1</w:t>
      </w:r>
    </w:p>
    <w:p w14:paraId="424C93E0" w14:textId="77777777" w:rsidR="00582214" w:rsidRPr="00571473" w:rsidRDefault="00582214" w:rsidP="00582214">
      <w:pPr>
        <w:rPr>
          <w:rFonts w:cs="Arial"/>
        </w:rPr>
      </w:pPr>
    </w:p>
    <w:p w14:paraId="0ED1E0E7" w14:textId="77777777" w:rsidR="00582214" w:rsidRPr="00571473" w:rsidRDefault="00582214" w:rsidP="00582214">
      <w:pPr>
        <w:rPr>
          <w:rFonts w:cs="Arial"/>
        </w:rPr>
      </w:pPr>
    </w:p>
    <w:p w14:paraId="24ADC04E" w14:textId="77777777" w:rsidR="00582214" w:rsidRPr="00571473" w:rsidRDefault="00582214" w:rsidP="00582214">
      <w:pPr>
        <w:rPr>
          <w:rFonts w:cs="Arial"/>
        </w:rPr>
      </w:pPr>
    </w:p>
    <w:p w14:paraId="38B747A1" w14:textId="77777777" w:rsidR="00582214" w:rsidRPr="00571473" w:rsidRDefault="00582214" w:rsidP="00582214">
      <w:pPr>
        <w:rPr>
          <w:rFonts w:cs="Arial"/>
          <w:u w:val="single"/>
        </w:rPr>
      </w:pPr>
      <w:r w:rsidRPr="00571473">
        <w:rPr>
          <w:rFonts w:cs="Arial"/>
          <w:u w:val="single"/>
        </w:rPr>
        <w:t>After Testing</w:t>
      </w:r>
    </w:p>
    <w:p w14:paraId="6A43B66A" w14:textId="77777777" w:rsidR="00582214" w:rsidRPr="00571473" w:rsidRDefault="00582214" w:rsidP="00582214">
      <w:pPr>
        <w:rPr>
          <w:rFonts w:cs="Arial"/>
        </w:rPr>
      </w:pPr>
      <w:r w:rsidRPr="00571473">
        <w:rPr>
          <w:rFonts w:cs="Arial"/>
          <w:noProof/>
        </w:rPr>
        <w:drawing>
          <wp:inline distT="0" distB="0" distL="0" distR="0" wp14:anchorId="13FC3A47" wp14:editId="69842585">
            <wp:extent cx="3644250" cy="1097280"/>
            <wp:effectExtent l="0" t="0" r="0" b="762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690283" cy="1111140"/>
                    </a:xfrm>
                    <a:prstGeom prst="rect">
                      <a:avLst/>
                    </a:prstGeom>
                  </pic:spPr>
                </pic:pic>
              </a:graphicData>
            </a:graphic>
          </wp:inline>
        </w:drawing>
      </w:r>
    </w:p>
    <w:p w14:paraId="42B9F2EC" w14:textId="77777777" w:rsidR="00582214" w:rsidRPr="00571473" w:rsidRDefault="00582214" w:rsidP="00582214">
      <w:pPr>
        <w:rPr>
          <w:rFonts w:cs="Arial"/>
        </w:rPr>
      </w:pPr>
      <w:r w:rsidRPr="00571473">
        <w:rPr>
          <w:rFonts w:cs="Arial"/>
        </w:rPr>
        <w:t xml:space="preserve">Fig.8.9.2 </w:t>
      </w:r>
    </w:p>
    <w:p w14:paraId="72A92F95" w14:textId="77777777" w:rsidR="00582214" w:rsidRPr="00571473" w:rsidRDefault="00582214" w:rsidP="00582214">
      <w:pPr>
        <w:rPr>
          <w:rFonts w:cs="Arial"/>
        </w:rPr>
      </w:pPr>
      <w:r w:rsidRPr="00571473">
        <w:rPr>
          <w:rFonts w:cs="Arial"/>
          <w:noProof/>
        </w:rPr>
        <w:lastRenderedPageBreak/>
        <w:drawing>
          <wp:inline distT="0" distB="0" distL="0" distR="0" wp14:anchorId="18FDDABB" wp14:editId="0DA03E2E">
            <wp:extent cx="4318942" cy="2106778"/>
            <wp:effectExtent l="0" t="0" r="5715" b="825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322606" cy="2108565"/>
                    </a:xfrm>
                    <a:prstGeom prst="rect">
                      <a:avLst/>
                    </a:prstGeom>
                  </pic:spPr>
                </pic:pic>
              </a:graphicData>
            </a:graphic>
          </wp:inline>
        </w:drawing>
      </w:r>
    </w:p>
    <w:p w14:paraId="5F935DE3" w14:textId="77777777" w:rsidR="00582214" w:rsidRPr="00571473" w:rsidRDefault="00582214" w:rsidP="00582214">
      <w:pPr>
        <w:rPr>
          <w:rFonts w:cs="Arial"/>
        </w:rPr>
      </w:pPr>
      <w:r w:rsidRPr="00571473">
        <w:rPr>
          <w:rFonts w:cs="Arial"/>
        </w:rPr>
        <w:t xml:space="preserve">Fig.8.9.3 </w:t>
      </w:r>
    </w:p>
    <w:p w14:paraId="3385C9EC" w14:textId="77777777" w:rsidR="00582214" w:rsidRPr="00571473" w:rsidRDefault="00582214" w:rsidP="00582214">
      <w:pPr>
        <w:rPr>
          <w:rFonts w:cs="Arial"/>
        </w:rPr>
      </w:pPr>
    </w:p>
    <w:p w14:paraId="2EA03143" w14:textId="77777777" w:rsidR="00582214" w:rsidRPr="00571473" w:rsidRDefault="00582214" w:rsidP="00582214">
      <w:pPr>
        <w:rPr>
          <w:rFonts w:cs="Arial"/>
        </w:rPr>
      </w:pPr>
    </w:p>
    <w:p w14:paraId="528E989A" w14:textId="77777777" w:rsidR="00582214" w:rsidRPr="00571473" w:rsidRDefault="00582214" w:rsidP="00582214">
      <w:pPr>
        <w:rPr>
          <w:rFonts w:cs="Arial"/>
        </w:rPr>
      </w:pPr>
    </w:p>
    <w:p w14:paraId="43812DCD" w14:textId="77777777" w:rsidR="00582214" w:rsidRPr="00571473" w:rsidRDefault="00582214" w:rsidP="00582214">
      <w:pPr>
        <w:rPr>
          <w:rFonts w:cs="Arial"/>
        </w:rPr>
      </w:pPr>
    </w:p>
    <w:p w14:paraId="4DC6F3DA" w14:textId="77777777" w:rsidR="00582214" w:rsidRPr="00571473" w:rsidRDefault="00582214" w:rsidP="00582214">
      <w:pPr>
        <w:rPr>
          <w:rFonts w:cs="Arial"/>
        </w:rPr>
      </w:pPr>
    </w:p>
    <w:p w14:paraId="6485DEFD" w14:textId="77777777" w:rsidR="00582214" w:rsidRPr="00571473" w:rsidRDefault="00582214" w:rsidP="00582214">
      <w:pPr>
        <w:rPr>
          <w:rFonts w:cs="Arial"/>
        </w:rPr>
      </w:pPr>
    </w:p>
    <w:p w14:paraId="7EC88638" w14:textId="77777777" w:rsidR="00582214" w:rsidRPr="00571473" w:rsidRDefault="00582214" w:rsidP="00582214">
      <w:pPr>
        <w:rPr>
          <w:rFonts w:cs="Arial"/>
        </w:rPr>
      </w:pPr>
    </w:p>
    <w:p w14:paraId="6DD20B47" w14:textId="77777777" w:rsidR="00582214" w:rsidRPr="00571473" w:rsidRDefault="00582214" w:rsidP="00582214">
      <w:pPr>
        <w:rPr>
          <w:rFonts w:cs="Arial"/>
        </w:rPr>
      </w:pPr>
    </w:p>
    <w:p w14:paraId="2E07833A" w14:textId="77777777" w:rsidR="00582214" w:rsidRPr="00571473" w:rsidRDefault="00582214" w:rsidP="00582214">
      <w:pPr>
        <w:rPr>
          <w:rFonts w:cs="Arial"/>
        </w:rPr>
      </w:pPr>
    </w:p>
    <w:p w14:paraId="71421937" w14:textId="77777777" w:rsidR="00582214" w:rsidRPr="00571473" w:rsidRDefault="00582214" w:rsidP="00582214">
      <w:pPr>
        <w:rPr>
          <w:rFonts w:cs="Arial"/>
        </w:rPr>
      </w:pPr>
    </w:p>
    <w:p w14:paraId="0FCE4852" w14:textId="77777777" w:rsidR="00582214" w:rsidRPr="00571473" w:rsidRDefault="00582214" w:rsidP="00582214">
      <w:pPr>
        <w:spacing w:after="0" w:line="276" w:lineRule="auto"/>
        <w:rPr>
          <w:rFonts w:cs="Arial"/>
          <w:b/>
          <w:u w:val="single"/>
        </w:rPr>
      </w:pPr>
    </w:p>
    <w:p w14:paraId="77B936A5" w14:textId="77777777" w:rsidR="00582214" w:rsidRPr="00571473" w:rsidRDefault="00582214" w:rsidP="00582214">
      <w:pPr>
        <w:spacing w:after="0" w:line="276" w:lineRule="auto"/>
        <w:rPr>
          <w:rFonts w:cs="Arial"/>
          <w:b/>
          <w:u w:val="single"/>
        </w:rPr>
      </w:pPr>
      <w:r w:rsidRPr="00571473">
        <w:rPr>
          <w:rFonts w:cs="Arial"/>
          <w:b/>
          <w:u w:val="single"/>
        </w:rPr>
        <w:t>Module 9: Login &amp; Logout Process</w:t>
      </w:r>
    </w:p>
    <w:p w14:paraId="17725560"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2"/>
        <w:gridCol w:w="3092"/>
        <w:gridCol w:w="2376"/>
        <w:gridCol w:w="2200"/>
      </w:tblGrid>
      <w:tr w:rsidR="00582214" w:rsidRPr="00571473" w14:paraId="6F92BE75" w14:textId="77777777" w:rsidTr="00CA070F">
        <w:tc>
          <w:tcPr>
            <w:tcW w:w="1525" w:type="dxa"/>
          </w:tcPr>
          <w:p w14:paraId="1841FA0D"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362284B6"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654A189A"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669EA7A8"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5F575708" w14:textId="77777777" w:rsidTr="00CA070F">
        <w:tc>
          <w:tcPr>
            <w:tcW w:w="1525" w:type="dxa"/>
          </w:tcPr>
          <w:p w14:paraId="6BA173F4" w14:textId="77777777" w:rsidR="00582214" w:rsidRPr="00571473" w:rsidRDefault="00582214" w:rsidP="00CA070F">
            <w:pPr>
              <w:spacing w:line="276" w:lineRule="auto"/>
              <w:jc w:val="center"/>
              <w:rPr>
                <w:rFonts w:cs="Arial"/>
              </w:rPr>
            </w:pPr>
            <w:r w:rsidRPr="00571473">
              <w:rPr>
                <w:rFonts w:cs="Arial"/>
              </w:rPr>
              <w:t>9.1</w:t>
            </w:r>
          </w:p>
        </w:tc>
        <w:tc>
          <w:tcPr>
            <w:tcW w:w="3149" w:type="dxa"/>
          </w:tcPr>
          <w:p w14:paraId="2BEA55BF" w14:textId="77777777" w:rsidR="00582214" w:rsidRPr="00571473" w:rsidRDefault="00582214" w:rsidP="00CA070F">
            <w:pPr>
              <w:spacing w:line="276" w:lineRule="auto"/>
              <w:jc w:val="left"/>
              <w:rPr>
                <w:rFonts w:cs="Arial"/>
              </w:rPr>
            </w:pPr>
            <w:r w:rsidRPr="00571473">
              <w:rPr>
                <w:rFonts w:cs="Arial"/>
              </w:rPr>
              <w:t xml:space="preserve">Test “Email” Text box. </w:t>
            </w:r>
          </w:p>
        </w:tc>
        <w:tc>
          <w:tcPr>
            <w:tcW w:w="2431" w:type="dxa"/>
          </w:tcPr>
          <w:p w14:paraId="57E84ED6"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06254867"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988CDEE" w14:textId="77777777" w:rsidTr="00CA070F">
        <w:tc>
          <w:tcPr>
            <w:tcW w:w="1525" w:type="dxa"/>
          </w:tcPr>
          <w:p w14:paraId="34B2AFEA" w14:textId="77777777" w:rsidR="00582214" w:rsidRPr="00571473" w:rsidRDefault="00582214" w:rsidP="00CA070F">
            <w:pPr>
              <w:spacing w:line="276" w:lineRule="auto"/>
              <w:jc w:val="center"/>
              <w:rPr>
                <w:rFonts w:cs="Arial"/>
              </w:rPr>
            </w:pPr>
            <w:r w:rsidRPr="00571473">
              <w:rPr>
                <w:rFonts w:cs="Arial"/>
              </w:rPr>
              <w:t>9.2</w:t>
            </w:r>
          </w:p>
        </w:tc>
        <w:tc>
          <w:tcPr>
            <w:tcW w:w="3149" w:type="dxa"/>
          </w:tcPr>
          <w:p w14:paraId="46136DF6" w14:textId="77777777" w:rsidR="00582214" w:rsidRPr="00571473" w:rsidRDefault="00582214" w:rsidP="00CA070F">
            <w:pPr>
              <w:spacing w:line="276" w:lineRule="auto"/>
              <w:jc w:val="left"/>
              <w:rPr>
                <w:rFonts w:cs="Arial"/>
              </w:rPr>
            </w:pPr>
            <w:r w:rsidRPr="00571473">
              <w:rPr>
                <w:rFonts w:cs="Arial"/>
              </w:rPr>
              <w:t xml:space="preserve">Test “Password” Text box.  </w:t>
            </w:r>
          </w:p>
        </w:tc>
        <w:tc>
          <w:tcPr>
            <w:tcW w:w="2431" w:type="dxa"/>
          </w:tcPr>
          <w:p w14:paraId="726E5AEB" w14:textId="77777777" w:rsidR="00582214" w:rsidRPr="00571473" w:rsidRDefault="00582214" w:rsidP="00CA070F">
            <w:pPr>
              <w:spacing w:line="276" w:lineRule="auto"/>
              <w:jc w:val="center"/>
              <w:rPr>
                <w:rFonts w:cs="Arial"/>
                <w:bCs/>
              </w:rPr>
            </w:pPr>
            <w:r w:rsidRPr="00571473">
              <w:rPr>
                <w:rFonts w:cs="Arial"/>
                <w:bCs/>
              </w:rPr>
              <w:t>April 13, 2020</w:t>
            </w:r>
          </w:p>
        </w:tc>
        <w:tc>
          <w:tcPr>
            <w:tcW w:w="2245" w:type="dxa"/>
          </w:tcPr>
          <w:p w14:paraId="0EA2E06F"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564F7AB" w14:textId="77777777" w:rsidTr="00CA070F">
        <w:tc>
          <w:tcPr>
            <w:tcW w:w="1525" w:type="dxa"/>
          </w:tcPr>
          <w:p w14:paraId="3050E181" w14:textId="77777777" w:rsidR="00582214" w:rsidRPr="00571473" w:rsidRDefault="00582214" w:rsidP="00CA070F">
            <w:pPr>
              <w:spacing w:line="276" w:lineRule="auto"/>
              <w:jc w:val="center"/>
              <w:rPr>
                <w:rFonts w:cs="Arial"/>
              </w:rPr>
            </w:pPr>
            <w:r w:rsidRPr="00571473">
              <w:rPr>
                <w:rFonts w:cs="Arial"/>
              </w:rPr>
              <w:t>9.3</w:t>
            </w:r>
          </w:p>
        </w:tc>
        <w:tc>
          <w:tcPr>
            <w:tcW w:w="3149" w:type="dxa"/>
          </w:tcPr>
          <w:p w14:paraId="29E7D4A0" w14:textId="77777777" w:rsidR="00582214" w:rsidRPr="00571473" w:rsidRDefault="00582214" w:rsidP="00CA070F">
            <w:pPr>
              <w:spacing w:line="276" w:lineRule="auto"/>
              <w:rPr>
                <w:rFonts w:cs="Arial"/>
              </w:rPr>
            </w:pPr>
            <w:r w:rsidRPr="00571473">
              <w:rPr>
                <w:rFonts w:cs="Arial"/>
              </w:rPr>
              <w:t>Test “Log in” button with unavailable email.</w:t>
            </w:r>
          </w:p>
        </w:tc>
        <w:tc>
          <w:tcPr>
            <w:tcW w:w="2431" w:type="dxa"/>
          </w:tcPr>
          <w:p w14:paraId="3DD4D1E5"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28851AE1"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659566E6" w14:textId="77777777" w:rsidTr="00CA070F">
        <w:tc>
          <w:tcPr>
            <w:tcW w:w="1525" w:type="dxa"/>
          </w:tcPr>
          <w:p w14:paraId="5D7E0B00" w14:textId="77777777" w:rsidR="00582214" w:rsidRPr="00571473" w:rsidRDefault="00582214" w:rsidP="00CA070F">
            <w:pPr>
              <w:spacing w:line="276" w:lineRule="auto"/>
              <w:jc w:val="center"/>
              <w:rPr>
                <w:rFonts w:cs="Arial"/>
              </w:rPr>
            </w:pPr>
            <w:r w:rsidRPr="00571473">
              <w:rPr>
                <w:rFonts w:cs="Arial"/>
              </w:rPr>
              <w:lastRenderedPageBreak/>
              <w:t>9.4</w:t>
            </w:r>
          </w:p>
        </w:tc>
        <w:tc>
          <w:tcPr>
            <w:tcW w:w="3149" w:type="dxa"/>
          </w:tcPr>
          <w:p w14:paraId="4778DB76" w14:textId="77777777" w:rsidR="00582214" w:rsidRPr="00571473" w:rsidRDefault="00582214" w:rsidP="00CA070F">
            <w:pPr>
              <w:spacing w:line="276" w:lineRule="auto"/>
              <w:rPr>
                <w:rFonts w:cs="Arial"/>
              </w:rPr>
            </w:pPr>
            <w:r w:rsidRPr="00571473">
              <w:rPr>
                <w:rFonts w:cs="Arial"/>
              </w:rPr>
              <w:t>Test “Log in” button with wrong password.</w:t>
            </w:r>
          </w:p>
        </w:tc>
        <w:tc>
          <w:tcPr>
            <w:tcW w:w="2431" w:type="dxa"/>
          </w:tcPr>
          <w:p w14:paraId="02881D41"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3AD702DB"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0B553CD9" w14:textId="77777777" w:rsidTr="00CA070F">
        <w:tc>
          <w:tcPr>
            <w:tcW w:w="1525" w:type="dxa"/>
          </w:tcPr>
          <w:p w14:paraId="2F996025" w14:textId="77777777" w:rsidR="00582214" w:rsidRPr="00571473" w:rsidRDefault="00582214" w:rsidP="00CA070F">
            <w:pPr>
              <w:spacing w:line="276" w:lineRule="auto"/>
              <w:jc w:val="center"/>
              <w:rPr>
                <w:rFonts w:cs="Arial"/>
              </w:rPr>
            </w:pPr>
            <w:r w:rsidRPr="00571473">
              <w:rPr>
                <w:rFonts w:cs="Arial"/>
              </w:rPr>
              <w:t xml:space="preserve">9.5 </w:t>
            </w:r>
          </w:p>
        </w:tc>
        <w:tc>
          <w:tcPr>
            <w:tcW w:w="3149" w:type="dxa"/>
          </w:tcPr>
          <w:p w14:paraId="2A0A3612" w14:textId="77777777" w:rsidR="00582214" w:rsidRPr="00571473" w:rsidRDefault="00582214" w:rsidP="00CA070F">
            <w:pPr>
              <w:spacing w:line="276" w:lineRule="auto"/>
              <w:rPr>
                <w:rFonts w:cs="Arial"/>
              </w:rPr>
            </w:pPr>
            <w:r w:rsidRPr="00571473">
              <w:rPr>
                <w:rFonts w:cs="Arial"/>
              </w:rPr>
              <w:t>Test “Log in” button with correct information.</w:t>
            </w:r>
          </w:p>
        </w:tc>
        <w:tc>
          <w:tcPr>
            <w:tcW w:w="2431" w:type="dxa"/>
          </w:tcPr>
          <w:p w14:paraId="64C92714"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13ED229A"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0552DDC0" w14:textId="77777777" w:rsidTr="00CA070F">
        <w:tc>
          <w:tcPr>
            <w:tcW w:w="1525" w:type="dxa"/>
          </w:tcPr>
          <w:p w14:paraId="600C0E92" w14:textId="77777777" w:rsidR="00582214" w:rsidRPr="00571473" w:rsidRDefault="00582214" w:rsidP="00CA070F">
            <w:pPr>
              <w:spacing w:line="276" w:lineRule="auto"/>
              <w:jc w:val="center"/>
              <w:rPr>
                <w:rFonts w:cs="Arial"/>
              </w:rPr>
            </w:pPr>
            <w:r w:rsidRPr="00571473">
              <w:rPr>
                <w:rFonts w:cs="Arial"/>
              </w:rPr>
              <w:t>9.6</w:t>
            </w:r>
          </w:p>
        </w:tc>
        <w:tc>
          <w:tcPr>
            <w:tcW w:w="3149" w:type="dxa"/>
          </w:tcPr>
          <w:p w14:paraId="4997EAA7" w14:textId="77777777" w:rsidR="00582214" w:rsidRPr="00571473" w:rsidRDefault="00582214" w:rsidP="00CA070F">
            <w:pPr>
              <w:spacing w:line="276" w:lineRule="auto"/>
              <w:rPr>
                <w:rFonts w:cs="Arial"/>
              </w:rPr>
            </w:pPr>
            <w:r w:rsidRPr="00571473">
              <w:rPr>
                <w:rFonts w:cs="Arial"/>
              </w:rPr>
              <w:t xml:space="preserve">Test “Log Out” button.  </w:t>
            </w:r>
          </w:p>
        </w:tc>
        <w:tc>
          <w:tcPr>
            <w:tcW w:w="2431" w:type="dxa"/>
          </w:tcPr>
          <w:p w14:paraId="6411ECEC" w14:textId="77777777" w:rsidR="00582214" w:rsidRPr="00571473" w:rsidRDefault="00582214" w:rsidP="00CA070F">
            <w:pPr>
              <w:spacing w:line="276" w:lineRule="auto"/>
              <w:jc w:val="center"/>
              <w:rPr>
                <w:rFonts w:cs="Arial"/>
                <w:bCs/>
              </w:rPr>
            </w:pPr>
            <w:r w:rsidRPr="00571473">
              <w:rPr>
                <w:rFonts w:cs="Arial"/>
                <w:bCs/>
              </w:rPr>
              <w:t>April 13, 2020</w:t>
            </w:r>
          </w:p>
        </w:tc>
        <w:tc>
          <w:tcPr>
            <w:tcW w:w="2245" w:type="dxa"/>
          </w:tcPr>
          <w:p w14:paraId="1EBAF4ED" w14:textId="77777777" w:rsidR="00582214" w:rsidRPr="00571473" w:rsidRDefault="00582214" w:rsidP="00CA070F">
            <w:pPr>
              <w:spacing w:line="276" w:lineRule="auto"/>
              <w:jc w:val="center"/>
              <w:rPr>
                <w:rFonts w:cs="Arial"/>
              </w:rPr>
            </w:pPr>
            <w:r w:rsidRPr="00571473">
              <w:rPr>
                <w:rFonts w:cs="Arial"/>
              </w:rPr>
              <w:t>Pyae Thuta</w:t>
            </w:r>
          </w:p>
        </w:tc>
      </w:tr>
    </w:tbl>
    <w:p w14:paraId="5711C453" w14:textId="77777777" w:rsidR="00582214" w:rsidRPr="00571473" w:rsidRDefault="00582214" w:rsidP="00582214">
      <w:pPr>
        <w:rPr>
          <w:rFonts w:cs="Arial"/>
        </w:rPr>
      </w:pPr>
    </w:p>
    <w:p w14:paraId="5FA5791F" w14:textId="77777777" w:rsidR="00582214" w:rsidRPr="00571473" w:rsidRDefault="00582214" w:rsidP="00582214">
      <w:pPr>
        <w:rPr>
          <w:rFonts w:cs="Arial"/>
        </w:rPr>
      </w:pPr>
    </w:p>
    <w:p w14:paraId="6A247359" w14:textId="77777777" w:rsidR="00582214" w:rsidRPr="00571473" w:rsidRDefault="00582214" w:rsidP="00582214">
      <w:pPr>
        <w:rPr>
          <w:rFonts w:cs="Arial"/>
        </w:rPr>
      </w:pPr>
    </w:p>
    <w:p w14:paraId="136A1C6A" w14:textId="77777777" w:rsidR="00582214" w:rsidRPr="00571473" w:rsidRDefault="00582214" w:rsidP="00582214">
      <w:pPr>
        <w:rPr>
          <w:rFonts w:cs="Arial"/>
        </w:rPr>
      </w:pPr>
    </w:p>
    <w:p w14:paraId="68D0C461" w14:textId="77777777" w:rsidR="00582214" w:rsidRPr="00571473" w:rsidRDefault="00582214" w:rsidP="00582214">
      <w:pPr>
        <w:rPr>
          <w:rFonts w:cs="Arial"/>
        </w:rPr>
      </w:pPr>
    </w:p>
    <w:p w14:paraId="2C0AAE15" w14:textId="77777777" w:rsidR="00582214" w:rsidRPr="00571473" w:rsidRDefault="00582214" w:rsidP="00582214">
      <w:pPr>
        <w:rPr>
          <w:rFonts w:cs="Arial"/>
        </w:rPr>
      </w:pPr>
    </w:p>
    <w:p w14:paraId="30C5243C" w14:textId="77777777" w:rsidR="00582214" w:rsidRPr="00571473" w:rsidRDefault="00582214" w:rsidP="00582214">
      <w:pPr>
        <w:rPr>
          <w:rFonts w:cs="Arial"/>
        </w:rPr>
      </w:pPr>
    </w:p>
    <w:p w14:paraId="160BEC03" w14:textId="77777777" w:rsidR="00582214" w:rsidRPr="00571473" w:rsidRDefault="00582214" w:rsidP="00582214">
      <w:pPr>
        <w:rPr>
          <w:rFonts w:cs="Arial"/>
        </w:rPr>
      </w:pPr>
    </w:p>
    <w:p w14:paraId="6269FD3D" w14:textId="77777777" w:rsidR="00582214" w:rsidRPr="00571473" w:rsidRDefault="00582214" w:rsidP="00582214">
      <w:pPr>
        <w:rPr>
          <w:rFonts w:cs="Arial"/>
        </w:rPr>
      </w:pPr>
    </w:p>
    <w:p w14:paraId="1724F84F" w14:textId="77777777" w:rsidR="00582214" w:rsidRPr="00571473" w:rsidRDefault="00582214" w:rsidP="00582214">
      <w:pPr>
        <w:rPr>
          <w:rFonts w:cs="Arial"/>
        </w:rPr>
      </w:pPr>
    </w:p>
    <w:p w14:paraId="0056BECD" w14:textId="77777777" w:rsidR="00582214" w:rsidRPr="00571473" w:rsidRDefault="00582214" w:rsidP="00582214">
      <w:pPr>
        <w:rPr>
          <w:rFonts w:cs="Arial"/>
        </w:rPr>
      </w:pPr>
    </w:p>
    <w:p w14:paraId="1AE2789F" w14:textId="77777777" w:rsidR="00582214" w:rsidRPr="00571473" w:rsidRDefault="00582214" w:rsidP="00582214">
      <w:pPr>
        <w:rPr>
          <w:rFonts w:cs="Arial"/>
        </w:rPr>
      </w:pPr>
    </w:p>
    <w:p w14:paraId="7D3A1D70" w14:textId="77777777" w:rsidR="00582214" w:rsidRPr="00571473" w:rsidRDefault="00582214" w:rsidP="00582214">
      <w:pPr>
        <w:rPr>
          <w:rFonts w:cs="Arial"/>
        </w:rPr>
      </w:pPr>
    </w:p>
    <w:p w14:paraId="39884A53" w14:textId="77777777" w:rsidR="00582214" w:rsidRPr="00571473" w:rsidRDefault="00582214" w:rsidP="00582214">
      <w:pPr>
        <w:rPr>
          <w:rFonts w:cs="Arial"/>
        </w:rPr>
      </w:pPr>
    </w:p>
    <w:p w14:paraId="3C9816B6" w14:textId="77777777" w:rsidR="00582214" w:rsidRPr="00571473" w:rsidRDefault="00582214" w:rsidP="00582214">
      <w:pPr>
        <w:rPr>
          <w:rFonts w:cs="Arial"/>
        </w:rPr>
      </w:pPr>
    </w:p>
    <w:p w14:paraId="31AC25AD" w14:textId="77777777" w:rsidR="00582214" w:rsidRPr="00571473" w:rsidRDefault="00582214" w:rsidP="00582214">
      <w:pPr>
        <w:rPr>
          <w:rFonts w:cs="Arial"/>
        </w:rPr>
      </w:pPr>
      <w:r w:rsidRPr="00571473">
        <w:rPr>
          <w:rFonts w:cs="Arial"/>
          <w:color w:val="000000" w:themeColor="text1"/>
        </w:rPr>
        <w:t xml:space="preserve">Test Script (1)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49BCFDB9" w14:textId="77777777" w:rsidTr="00CA070F">
        <w:trPr>
          <w:trHeight w:val="519"/>
        </w:trPr>
        <w:tc>
          <w:tcPr>
            <w:tcW w:w="3780" w:type="dxa"/>
            <w:gridSpan w:val="2"/>
          </w:tcPr>
          <w:p w14:paraId="342E245B" w14:textId="77777777" w:rsidR="00582214" w:rsidRPr="00571473" w:rsidRDefault="00582214" w:rsidP="00CA070F">
            <w:pPr>
              <w:spacing w:after="0"/>
              <w:rPr>
                <w:rFonts w:cs="Arial"/>
                <w:b/>
              </w:rPr>
            </w:pPr>
            <w:r w:rsidRPr="00571473">
              <w:rPr>
                <w:rFonts w:cs="Arial"/>
                <w:b/>
              </w:rPr>
              <w:t>Unit Test 1</w:t>
            </w:r>
          </w:p>
        </w:tc>
        <w:tc>
          <w:tcPr>
            <w:tcW w:w="3842" w:type="dxa"/>
          </w:tcPr>
          <w:p w14:paraId="69358DF9"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46947E45"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71DC8AF" w14:textId="77777777" w:rsidTr="00CA070F">
        <w:trPr>
          <w:trHeight w:val="503"/>
        </w:trPr>
        <w:tc>
          <w:tcPr>
            <w:tcW w:w="3780" w:type="dxa"/>
            <w:gridSpan w:val="2"/>
          </w:tcPr>
          <w:p w14:paraId="725E882F"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Login Page</w:t>
            </w:r>
          </w:p>
        </w:tc>
        <w:tc>
          <w:tcPr>
            <w:tcW w:w="3842" w:type="dxa"/>
          </w:tcPr>
          <w:p w14:paraId="2F9B5515" w14:textId="77777777" w:rsidR="00582214" w:rsidRPr="00571473" w:rsidRDefault="00582214" w:rsidP="00CA070F">
            <w:pPr>
              <w:spacing w:after="0"/>
              <w:rPr>
                <w:rFonts w:cs="Arial"/>
              </w:rPr>
            </w:pPr>
            <w:r w:rsidRPr="00571473">
              <w:rPr>
                <w:rFonts w:cs="Arial"/>
                <w:b/>
                <w:bCs/>
              </w:rPr>
              <w:t>Objective</w:t>
            </w:r>
            <w:r w:rsidRPr="00571473">
              <w:rPr>
                <w:rFonts w:cs="Arial"/>
              </w:rPr>
              <w:t>: Test “Email” Text box.</w:t>
            </w:r>
          </w:p>
        </w:tc>
        <w:tc>
          <w:tcPr>
            <w:tcW w:w="3448" w:type="dxa"/>
            <w:gridSpan w:val="2"/>
          </w:tcPr>
          <w:p w14:paraId="751BD095"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B4FF15D" w14:textId="77777777" w:rsidTr="00CA070F">
        <w:trPr>
          <w:trHeight w:val="519"/>
        </w:trPr>
        <w:tc>
          <w:tcPr>
            <w:tcW w:w="810" w:type="dxa"/>
          </w:tcPr>
          <w:p w14:paraId="5CA8B26C" w14:textId="77777777" w:rsidR="00582214" w:rsidRPr="00571473" w:rsidRDefault="00582214" w:rsidP="00CA070F">
            <w:pPr>
              <w:spacing w:after="0"/>
              <w:rPr>
                <w:rFonts w:cs="Arial"/>
                <w:b/>
                <w:bCs/>
              </w:rPr>
            </w:pPr>
            <w:r w:rsidRPr="00571473">
              <w:rPr>
                <w:rFonts w:cs="Arial"/>
                <w:b/>
                <w:bCs/>
              </w:rPr>
              <w:t>Test Case</w:t>
            </w:r>
          </w:p>
        </w:tc>
        <w:tc>
          <w:tcPr>
            <w:tcW w:w="2970" w:type="dxa"/>
          </w:tcPr>
          <w:p w14:paraId="4ED1B2B3" w14:textId="77777777" w:rsidR="00582214" w:rsidRPr="00571473" w:rsidRDefault="00582214" w:rsidP="00CA070F">
            <w:pPr>
              <w:spacing w:after="0"/>
              <w:rPr>
                <w:rFonts w:cs="Arial"/>
                <w:b/>
              </w:rPr>
            </w:pPr>
            <w:r w:rsidRPr="00571473">
              <w:rPr>
                <w:rFonts w:cs="Arial"/>
                <w:b/>
              </w:rPr>
              <w:t>Description</w:t>
            </w:r>
          </w:p>
        </w:tc>
        <w:tc>
          <w:tcPr>
            <w:tcW w:w="3842" w:type="dxa"/>
          </w:tcPr>
          <w:p w14:paraId="5DC15238" w14:textId="77777777" w:rsidR="00582214" w:rsidRPr="00571473" w:rsidRDefault="00582214" w:rsidP="00CA070F">
            <w:pPr>
              <w:spacing w:after="0"/>
              <w:rPr>
                <w:rFonts w:cs="Arial"/>
                <w:b/>
              </w:rPr>
            </w:pPr>
            <w:r w:rsidRPr="00571473">
              <w:rPr>
                <w:rFonts w:cs="Arial"/>
                <w:b/>
              </w:rPr>
              <w:t>Test Procedure</w:t>
            </w:r>
          </w:p>
        </w:tc>
        <w:tc>
          <w:tcPr>
            <w:tcW w:w="2278" w:type="dxa"/>
          </w:tcPr>
          <w:p w14:paraId="5C7C1C56" w14:textId="77777777" w:rsidR="00582214" w:rsidRPr="00571473" w:rsidRDefault="00582214" w:rsidP="00CA070F">
            <w:pPr>
              <w:spacing w:after="0"/>
              <w:rPr>
                <w:rFonts w:cs="Arial"/>
                <w:b/>
              </w:rPr>
            </w:pPr>
            <w:r w:rsidRPr="00571473">
              <w:rPr>
                <w:rFonts w:cs="Arial"/>
                <w:b/>
              </w:rPr>
              <w:t>Expected Result</w:t>
            </w:r>
          </w:p>
        </w:tc>
        <w:tc>
          <w:tcPr>
            <w:tcW w:w="1170" w:type="dxa"/>
          </w:tcPr>
          <w:p w14:paraId="205801F6" w14:textId="77777777" w:rsidR="00582214" w:rsidRPr="00571473" w:rsidRDefault="00582214" w:rsidP="00CA070F">
            <w:pPr>
              <w:spacing w:after="0"/>
              <w:rPr>
                <w:rFonts w:cs="Arial"/>
                <w:b/>
              </w:rPr>
            </w:pPr>
            <w:r w:rsidRPr="00571473">
              <w:rPr>
                <w:rFonts w:cs="Arial"/>
                <w:b/>
              </w:rPr>
              <w:t>Actual Results</w:t>
            </w:r>
          </w:p>
        </w:tc>
      </w:tr>
      <w:tr w:rsidR="00582214" w:rsidRPr="00571473" w14:paraId="6BD5313E" w14:textId="77777777" w:rsidTr="00CA070F">
        <w:trPr>
          <w:trHeight w:val="1290"/>
        </w:trPr>
        <w:tc>
          <w:tcPr>
            <w:tcW w:w="810" w:type="dxa"/>
          </w:tcPr>
          <w:p w14:paraId="74EB630F" w14:textId="77777777" w:rsidR="00582214" w:rsidRPr="00571473" w:rsidRDefault="00582214" w:rsidP="00CA070F">
            <w:pPr>
              <w:spacing w:after="0"/>
              <w:rPr>
                <w:rFonts w:cs="Arial"/>
              </w:rPr>
            </w:pPr>
            <w:r w:rsidRPr="00571473">
              <w:rPr>
                <w:rFonts w:cs="Arial"/>
              </w:rPr>
              <w:lastRenderedPageBreak/>
              <w:t>9.1</w:t>
            </w:r>
          </w:p>
        </w:tc>
        <w:tc>
          <w:tcPr>
            <w:tcW w:w="2970" w:type="dxa"/>
          </w:tcPr>
          <w:p w14:paraId="05443468" w14:textId="77777777" w:rsidR="00582214" w:rsidRPr="00571473" w:rsidRDefault="00582214" w:rsidP="00CA070F">
            <w:pPr>
              <w:spacing w:after="0"/>
              <w:rPr>
                <w:rFonts w:cs="Arial"/>
              </w:rPr>
            </w:pPr>
            <w:r w:rsidRPr="00571473">
              <w:rPr>
                <w:rFonts w:cs="Arial"/>
              </w:rPr>
              <w:t xml:space="preserve">Testing if alert is shown when “Email” test box is not filled with data.  </w:t>
            </w:r>
          </w:p>
        </w:tc>
        <w:tc>
          <w:tcPr>
            <w:tcW w:w="3842" w:type="dxa"/>
          </w:tcPr>
          <w:p w14:paraId="249B3A4C" w14:textId="77777777" w:rsidR="00582214" w:rsidRPr="00571473" w:rsidRDefault="00582214" w:rsidP="00CA070F">
            <w:pPr>
              <w:spacing w:after="0"/>
              <w:rPr>
                <w:rFonts w:cs="Arial"/>
              </w:rPr>
            </w:pPr>
            <w:r w:rsidRPr="00571473">
              <w:rPr>
                <w:rFonts w:cs="Arial"/>
              </w:rPr>
              <w:t xml:space="preserve">Click “Log In” button when “Email” test box is not filled with data.  </w:t>
            </w:r>
          </w:p>
        </w:tc>
        <w:tc>
          <w:tcPr>
            <w:tcW w:w="2278" w:type="dxa"/>
          </w:tcPr>
          <w:p w14:paraId="72183825" w14:textId="77777777" w:rsidR="00582214" w:rsidRPr="00571473" w:rsidRDefault="00582214" w:rsidP="00CA070F">
            <w:pPr>
              <w:spacing w:after="0"/>
              <w:rPr>
                <w:rFonts w:cs="Arial"/>
              </w:rPr>
            </w:pPr>
            <w:r w:rsidRPr="00571473">
              <w:rPr>
                <w:rFonts w:cs="Arial"/>
              </w:rPr>
              <w:t xml:space="preserve">Show “Please Fill out of this field” alert.  </w:t>
            </w:r>
          </w:p>
        </w:tc>
        <w:tc>
          <w:tcPr>
            <w:tcW w:w="1170" w:type="dxa"/>
          </w:tcPr>
          <w:p w14:paraId="262EC8AC" w14:textId="77777777" w:rsidR="00582214" w:rsidRPr="00571473" w:rsidRDefault="00582214" w:rsidP="00CA070F">
            <w:pPr>
              <w:spacing w:after="0"/>
              <w:rPr>
                <w:rFonts w:cs="Arial"/>
              </w:rPr>
            </w:pPr>
            <w:r w:rsidRPr="00571473">
              <w:rPr>
                <w:rFonts w:cs="Arial"/>
              </w:rPr>
              <w:t>See Fig.9.1.2</w:t>
            </w:r>
          </w:p>
        </w:tc>
      </w:tr>
    </w:tbl>
    <w:p w14:paraId="6CCF11A7" w14:textId="77777777" w:rsidR="00582214" w:rsidRPr="00571473" w:rsidRDefault="00582214" w:rsidP="00582214">
      <w:pPr>
        <w:rPr>
          <w:rFonts w:cs="Arial"/>
        </w:rPr>
      </w:pPr>
    </w:p>
    <w:p w14:paraId="5EE536DE" w14:textId="77777777" w:rsidR="00582214" w:rsidRPr="00571473" w:rsidRDefault="00582214" w:rsidP="00582214">
      <w:pPr>
        <w:rPr>
          <w:rFonts w:cs="Arial"/>
          <w:u w:val="single"/>
        </w:rPr>
      </w:pPr>
      <w:r w:rsidRPr="00571473">
        <w:rPr>
          <w:rFonts w:cs="Arial"/>
          <w:u w:val="single"/>
        </w:rPr>
        <w:t>Before Testing</w:t>
      </w:r>
    </w:p>
    <w:p w14:paraId="1A76BE97"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56032" behindDoc="0" locked="0" layoutInCell="1" allowOverlap="1" wp14:anchorId="34C23FC1" wp14:editId="577E1C8A">
                <wp:simplePos x="0" y="0"/>
                <wp:positionH relativeFrom="column">
                  <wp:posOffset>2097736</wp:posOffset>
                </wp:positionH>
                <wp:positionV relativeFrom="paragraph">
                  <wp:posOffset>1717261</wp:posOffset>
                </wp:positionV>
                <wp:extent cx="177490" cy="212942"/>
                <wp:effectExtent l="38100" t="19050" r="32385" b="53975"/>
                <wp:wrapNone/>
                <wp:docPr id="364" name="Straight Arrow Connector 364"/>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46522" id="Straight Arrow Connector 364" o:spid="_x0000_s1026" type="#_x0000_t32" style="position:absolute;margin-left:165.2pt;margin-top:135.2pt;width:14pt;height:16.75pt;flip:x;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55008" behindDoc="0" locked="0" layoutInCell="1" allowOverlap="1" wp14:anchorId="036E8122" wp14:editId="1C19ABF5">
                <wp:simplePos x="0" y="0"/>
                <wp:positionH relativeFrom="column">
                  <wp:posOffset>124239</wp:posOffset>
                </wp:positionH>
                <wp:positionV relativeFrom="paragraph">
                  <wp:posOffset>858382</wp:posOffset>
                </wp:positionV>
                <wp:extent cx="5557962" cy="349857"/>
                <wp:effectExtent l="0" t="0" r="24130" b="12700"/>
                <wp:wrapNone/>
                <wp:docPr id="363" name="Rectangle 363"/>
                <wp:cNvGraphicFramePr/>
                <a:graphic xmlns:a="http://schemas.openxmlformats.org/drawingml/2006/main">
                  <a:graphicData uri="http://schemas.microsoft.com/office/word/2010/wordprocessingShape">
                    <wps:wsp>
                      <wps:cNvSpPr/>
                      <wps:spPr>
                        <a:xfrm>
                          <a:off x="0" y="0"/>
                          <a:ext cx="5557962" cy="3498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3C5713" id="Rectangle 363" o:spid="_x0000_s1026" style="position:absolute;margin-left:9.8pt;margin-top:67.6pt;width:437.65pt;height:27.5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" filled="f" strokecolor="red" strokeweight="1.5pt">
                <v:stroke endcap="round"/>
              </v:rect>
            </w:pict>
          </mc:Fallback>
        </mc:AlternateContent>
      </w:r>
      <w:r w:rsidRPr="00571473">
        <w:rPr>
          <w:rFonts w:cs="Arial"/>
          <w:noProof/>
        </w:rPr>
        <w:drawing>
          <wp:inline distT="0" distB="0" distL="0" distR="0" wp14:anchorId="1CD966C4" wp14:editId="1FE696F8">
            <wp:extent cx="5829300" cy="2357755"/>
            <wp:effectExtent l="0" t="0" r="0" b="444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29300" cy="2357755"/>
                    </a:xfrm>
                    <a:prstGeom prst="rect">
                      <a:avLst/>
                    </a:prstGeom>
                  </pic:spPr>
                </pic:pic>
              </a:graphicData>
            </a:graphic>
          </wp:inline>
        </w:drawing>
      </w:r>
    </w:p>
    <w:p w14:paraId="587A5576" w14:textId="77777777" w:rsidR="00582214" w:rsidRPr="00571473" w:rsidRDefault="00582214" w:rsidP="00582214">
      <w:pPr>
        <w:rPr>
          <w:rFonts w:cs="Arial"/>
        </w:rPr>
      </w:pPr>
      <w:r w:rsidRPr="00571473">
        <w:rPr>
          <w:rFonts w:cs="Arial"/>
        </w:rPr>
        <w:t>Fig.9.1.1</w:t>
      </w:r>
    </w:p>
    <w:p w14:paraId="682D68F4" w14:textId="77777777" w:rsidR="00582214" w:rsidRPr="00571473" w:rsidRDefault="00582214" w:rsidP="00582214">
      <w:pPr>
        <w:rPr>
          <w:rFonts w:cs="Arial"/>
        </w:rPr>
      </w:pPr>
    </w:p>
    <w:p w14:paraId="312057B8" w14:textId="77777777" w:rsidR="00582214" w:rsidRPr="00571473" w:rsidRDefault="00582214" w:rsidP="00582214">
      <w:pPr>
        <w:rPr>
          <w:rFonts w:cs="Arial"/>
          <w:u w:val="single"/>
        </w:rPr>
      </w:pPr>
      <w:r w:rsidRPr="00571473">
        <w:rPr>
          <w:rFonts w:cs="Arial"/>
          <w:u w:val="single"/>
        </w:rPr>
        <w:t>After Testing</w:t>
      </w:r>
    </w:p>
    <w:p w14:paraId="40D20A15"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62176" behindDoc="0" locked="0" layoutInCell="1" allowOverlap="1" wp14:anchorId="79C41D40" wp14:editId="6C3A6E13">
                <wp:simplePos x="0" y="0"/>
                <wp:positionH relativeFrom="column">
                  <wp:posOffset>2915148</wp:posOffset>
                </wp:positionH>
                <wp:positionV relativeFrom="paragraph">
                  <wp:posOffset>435223</wp:posOffset>
                </wp:positionV>
                <wp:extent cx="1343770" cy="397566"/>
                <wp:effectExtent l="0" t="0" r="27940" b="21590"/>
                <wp:wrapNone/>
                <wp:docPr id="366" name="Rectangle 366"/>
                <wp:cNvGraphicFramePr/>
                <a:graphic xmlns:a="http://schemas.openxmlformats.org/drawingml/2006/main">
                  <a:graphicData uri="http://schemas.microsoft.com/office/word/2010/wordprocessingShape">
                    <wps:wsp>
                      <wps:cNvSpPr/>
                      <wps:spPr>
                        <a:xfrm>
                          <a:off x="0" y="0"/>
                          <a:ext cx="1343770" cy="3975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CAA9C0" id="Rectangle 366" o:spid="_x0000_s1026" style="position:absolute;margin-left:229.55pt;margin-top:34.25pt;width:105.8pt;height:31.3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521E4AF6" wp14:editId="189DC1C5">
            <wp:extent cx="5829300" cy="811530"/>
            <wp:effectExtent l="0" t="0" r="0" b="762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829300" cy="811530"/>
                    </a:xfrm>
                    <a:prstGeom prst="rect">
                      <a:avLst/>
                    </a:prstGeom>
                  </pic:spPr>
                </pic:pic>
              </a:graphicData>
            </a:graphic>
          </wp:inline>
        </w:drawing>
      </w:r>
    </w:p>
    <w:p w14:paraId="54D9921B" w14:textId="77777777" w:rsidR="00582214" w:rsidRPr="00571473" w:rsidRDefault="00582214" w:rsidP="00582214">
      <w:pPr>
        <w:rPr>
          <w:rFonts w:cs="Arial"/>
        </w:rPr>
      </w:pPr>
      <w:r w:rsidRPr="00571473">
        <w:rPr>
          <w:rFonts w:cs="Arial"/>
        </w:rPr>
        <w:t>Fig.9.1.2</w:t>
      </w:r>
    </w:p>
    <w:p w14:paraId="39C704C7" w14:textId="77777777" w:rsidR="00582214" w:rsidRPr="00571473" w:rsidRDefault="00582214" w:rsidP="00582214">
      <w:pPr>
        <w:rPr>
          <w:rFonts w:cs="Arial"/>
        </w:rPr>
      </w:pPr>
    </w:p>
    <w:p w14:paraId="230F2082" w14:textId="77777777" w:rsidR="00582214" w:rsidRPr="00571473" w:rsidRDefault="00582214" w:rsidP="00582214">
      <w:pPr>
        <w:rPr>
          <w:rFonts w:cs="Arial"/>
        </w:rPr>
      </w:pPr>
      <w:r w:rsidRPr="00571473">
        <w:rPr>
          <w:rFonts w:cs="Arial"/>
          <w:color w:val="000000" w:themeColor="text1"/>
        </w:rPr>
        <w:t xml:space="preserve">Test Script (2)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3BFF6D4D" w14:textId="77777777" w:rsidTr="00CA070F">
        <w:trPr>
          <w:trHeight w:val="519"/>
        </w:trPr>
        <w:tc>
          <w:tcPr>
            <w:tcW w:w="3780" w:type="dxa"/>
            <w:gridSpan w:val="2"/>
          </w:tcPr>
          <w:p w14:paraId="165EE961" w14:textId="77777777" w:rsidR="00582214" w:rsidRPr="00571473" w:rsidRDefault="00582214" w:rsidP="00CA070F">
            <w:pPr>
              <w:spacing w:after="0"/>
              <w:rPr>
                <w:rFonts w:cs="Arial"/>
                <w:b/>
              </w:rPr>
            </w:pPr>
            <w:r w:rsidRPr="00571473">
              <w:rPr>
                <w:rFonts w:cs="Arial"/>
                <w:b/>
              </w:rPr>
              <w:t>Unit Test 2</w:t>
            </w:r>
          </w:p>
        </w:tc>
        <w:tc>
          <w:tcPr>
            <w:tcW w:w="3842" w:type="dxa"/>
          </w:tcPr>
          <w:p w14:paraId="522BF306"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7B16FD46"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14D26CD" w14:textId="77777777" w:rsidTr="00CA070F">
        <w:trPr>
          <w:trHeight w:val="503"/>
        </w:trPr>
        <w:tc>
          <w:tcPr>
            <w:tcW w:w="3780" w:type="dxa"/>
            <w:gridSpan w:val="2"/>
          </w:tcPr>
          <w:p w14:paraId="5110FB03"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Login Page</w:t>
            </w:r>
          </w:p>
        </w:tc>
        <w:tc>
          <w:tcPr>
            <w:tcW w:w="3842" w:type="dxa"/>
          </w:tcPr>
          <w:p w14:paraId="137A8C57" w14:textId="77777777" w:rsidR="00582214" w:rsidRPr="00571473" w:rsidRDefault="00582214" w:rsidP="00CA070F">
            <w:pPr>
              <w:spacing w:after="0"/>
              <w:rPr>
                <w:rFonts w:cs="Arial"/>
              </w:rPr>
            </w:pPr>
            <w:r w:rsidRPr="00571473">
              <w:rPr>
                <w:rFonts w:cs="Arial"/>
                <w:b/>
                <w:bCs/>
              </w:rPr>
              <w:t>Objective</w:t>
            </w:r>
            <w:r w:rsidRPr="00571473">
              <w:rPr>
                <w:rFonts w:cs="Arial"/>
              </w:rPr>
              <w:t>: Test “Password” Text box.</w:t>
            </w:r>
          </w:p>
        </w:tc>
        <w:tc>
          <w:tcPr>
            <w:tcW w:w="3448" w:type="dxa"/>
            <w:gridSpan w:val="2"/>
          </w:tcPr>
          <w:p w14:paraId="5F66AECF"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73F66F9" w14:textId="77777777" w:rsidTr="00CA070F">
        <w:trPr>
          <w:trHeight w:val="519"/>
        </w:trPr>
        <w:tc>
          <w:tcPr>
            <w:tcW w:w="810" w:type="dxa"/>
          </w:tcPr>
          <w:p w14:paraId="07D633A8" w14:textId="77777777" w:rsidR="00582214" w:rsidRPr="00571473" w:rsidRDefault="00582214" w:rsidP="00CA070F">
            <w:pPr>
              <w:spacing w:after="0"/>
              <w:rPr>
                <w:rFonts w:cs="Arial"/>
                <w:b/>
                <w:bCs/>
              </w:rPr>
            </w:pPr>
            <w:r w:rsidRPr="00571473">
              <w:rPr>
                <w:rFonts w:cs="Arial"/>
                <w:b/>
                <w:bCs/>
              </w:rPr>
              <w:lastRenderedPageBreak/>
              <w:t>Test Case</w:t>
            </w:r>
          </w:p>
        </w:tc>
        <w:tc>
          <w:tcPr>
            <w:tcW w:w="2970" w:type="dxa"/>
          </w:tcPr>
          <w:p w14:paraId="3F887BD0" w14:textId="77777777" w:rsidR="00582214" w:rsidRPr="00571473" w:rsidRDefault="00582214" w:rsidP="00CA070F">
            <w:pPr>
              <w:spacing w:after="0"/>
              <w:rPr>
                <w:rFonts w:cs="Arial"/>
                <w:b/>
              </w:rPr>
            </w:pPr>
            <w:r w:rsidRPr="00571473">
              <w:rPr>
                <w:rFonts w:cs="Arial"/>
                <w:b/>
              </w:rPr>
              <w:t>Description</w:t>
            </w:r>
          </w:p>
        </w:tc>
        <w:tc>
          <w:tcPr>
            <w:tcW w:w="3842" w:type="dxa"/>
          </w:tcPr>
          <w:p w14:paraId="7202C05A" w14:textId="77777777" w:rsidR="00582214" w:rsidRPr="00571473" w:rsidRDefault="00582214" w:rsidP="00CA070F">
            <w:pPr>
              <w:spacing w:after="0"/>
              <w:rPr>
                <w:rFonts w:cs="Arial"/>
                <w:b/>
              </w:rPr>
            </w:pPr>
            <w:r w:rsidRPr="00571473">
              <w:rPr>
                <w:rFonts w:cs="Arial"/>
                <w:b/>
              </w:rPr>
              <w:t>Test Procedure</w:t>
            </w:r>
          </w:p>
        </w:tc>
        <w:tc>
          <w:tcPr>
            <w:tcW w:w="2278" w:type="dxa"/>
          </w:tcPr>
          <w:p w14:paraId="6E9A207F" w14:textId="77777777" w:rsidR="00582214" w:rsidRPr="00571473" w:rsidRDefault="00582214" w:rsidP="00CA070F">
            <w:pPr>
              <w:spacing w:after="0"/>
              <w:rPr>
                <w:rFonts w:cs="Arial"/>
                <w:b/>
              </w:rPr>
            </w:pPr>
            <w:r w:rsidRPr="00571473">
              <w:rPr>
                <w:rFonts w:cs="Arial"/>
                <w:b/>
              </w:rPr>
              <w:t>Expected Result</w:t>
            </w:r>
          </w:p>
        </w:tc>
        <w:tc>
          <w:tcPr>
            <w:tcW w:w="1170" w:type="dxa"/>
          </w:tcPr>
          <w:p w14:paraId="29DDA63E" w14:textId="77777777" w:rsidR="00582214" w:rsidRPr="00571473" w:rsidRDefault="00582214" w:rsidP="00CA070F">
            <w:pPr>
              <w:spacing w:after="0"/>
              <w:rPr>
                <w:rFonts w:cs="Arial"/>
                <w:b/>
              </w:rPr>
            </w:pPr>
            <w:r w:rsidRPr="00571473">
              <w:rPr>
                <w:rFonts w:cs="Arial"/>
                <w:b/>
              </w:rPr>
              <w:t>Actual Results</w:t>
            </w:r>
          </w:p>
        </w:tc>
      </w:tr>
      <w:tr w:rsidR="00582214" w:rsidRPr="00571473" w14:paraId="0FEFABDA" w14:textId="77777777" w:rsidTr="00CA070F">
        <w:trPr>
          <w:trHeight w:val="1290"/>
        </w:trPr>
        <w:tc>
          <w:tcPr>
            <w:tcW w:w="810" w:type="dxa"/>
          </w:tcPr>
          <w:p w14:paraId="165E3F1E" w14:textId="77777777" w:rsidR="00582214" w:rsidRPr="00571473" w:rsidRDefault="00582214" w:rsidP="00CA070F">
            <w:pPr>
              <w:spacing w:after="0"/>
              <w:rPr>
                <w:rFonts w:cs="Arial"/>
              </w:rPr>
            </w:pPr>
            <w:r w:rsidRPr="00571473">
              <w:rPr>
                <w:rFonts w:cs="Arial"/>
              </w:rPr>
              <w:t>9.2</w:t>
            </w:r>
          </w:p>
        </w:tc>
        <w:tc>
          <w:tcPr>
            <w:tcW w:w="2970" w:type="dxa"/>
          </w:tcPr>
          <w:p w14:paraId="38A82183" w14:textId="77777777" w:rsidR="00582214" w:rsidRPr="00571473" w:rsidRDefault="00582214" w:rsidP="00CA070F">
            <w:pPr>
              <w:spacing w:after="0"/>
              <w:rPr>
                <w:rFonts w:cs="Arial"/>
              </w:rPr>
            </w:pPr>
            <w:r w:rsidRPr="00571473">
              <w:rPr>
                <w:rFonts w:cs="Arial"/>
              </w:rPr>
              <w:t xml:space="preserve">Testing if alert is shown when “Password” test box is not filled with data.  </w:t>
            </w:r>
          </w:p>
        </w:tc>
        <w:tc>
          <w:tcPr>
            <w:tcW w:w="3842" w:type="dxa"/>
          </w:tcPr>
          <w:p w14:paraId="251A8099" w14:textId="77777777" w:rsidR="00582214" w:rsidRPr="00571473" w:rsidRDefault="00582214" w:rsidP="00CA070F">
            <w:pPr>
              <w:spacing w:after="0"/>
              <w:rPr>
                <w:rFonts w:cs="Arial"/>
              </w:rPr>
            </w:pPr>
            <w:r w:rsidRPr="00571473">
              <w:rPr>
                <w:rFonts w:cs="Arial"/>
              </w:rPr>
              <w:t xml:space="preserve">Click “Log In” button when “Password” test box is not filled with data.  </w:t>
            </w:r>
          </w:p>
        </w:tc>
        <w:tc>
          <w:tcPr>
            <w:tcW w:w="2278" w:type="dxa"/>
          </w:tcPr>
          <w:p w14:paraId="04C4378A" w14:textId="77777777" w:rsidR="00582214" w:rsidRPr="00571473" w:rsidRDefault="00582214" w:rsidP="00CA070F">
            <w:pPr>
              <w:spacing w:after="0"/>
              <w:rPr>
                <w:rFonts w:cs="Arial"/>
              </w:rPr>
            </w:pPr>
            <w:r w:rsidRPr="00571473">
              <w:rPr>
                <w:rFonts w:cs="Arial"/>
              </w:rPr>
              <w:t xml:space="preserve">Show “Please Fill out of this field” alert.  </w:t>
            </w:r>
          </w:p>
        </w:tc>
        <w:tc>
          <w:tcPr>
            <w:tcW w:w="1170" w:type="dxa"/>
          </w:tcPr>
          <w:p w14:paraId="76936752" w14:textId="77777777" w:rsidR="00582214" w:rsidRPr="00571473" w:rsidRDefault="00582214" w:rsidP="00CA070F">
            <w:pPr>
              <w:spacing w:after="0"/>
              <w:rPr>
                <w:rFonts w:cs="Arial"/>
              </w:rPr>
            </w:pPr>
            <w:r w:rsidRPr="00571473">
              <w:rPr>
                <w:rFonts w:cs="Arial"/>
              </w:rPr>
              <w:t>See Fig.9.2.2</w:t>
            </w:r>
          </w:p>
        </w:tc>
      </w:tr>
    </w:tbl>
    <w:p w14:paraId="78A095CB" w14:textId="77777777" w:rsidR="00582214" w:rsidRPr="00571473" w:rsidRDefault="00582214" w:rsidP="00582214">
      <w:pPr>
        <w:rPr>
          <w:rFonts w:cs="Arial"/>
        </w:rPr>
      </w:pPr>
    </w:p>
    <w:p w14:paraId="439F9783" w14:textId="77777777" w:rsidR="00582214" w:rsidRPr="00571473" w:rsidRDefault="00582214" w:rsidP="00582214">
      <w:pPr>
        <w:rPr>
          <w:rFonts w:cs="Arial"/>
          <w:u w:val="single"/>
        </w:rPr>
      </w:pPr>
      <w:r w:rsidRPr="00571473">
        <w:rPr>
          <w:rFonts w:cs="Arial"/>
          <w:u w:val="single"/>
        </w:rPr>
        <w:t xml:space="preserve">Before testing </w:t>
      </w:r>
    </w:p>
    <w:p w14:paraId="5C8465B6"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58080" behindDoc="0" locked="0" layoutInCell="1" allowOverlap="1" wp14:anchorId="6AFA4970" wp14:editId="771F6793">
                <wp:simplePos x="0" y="0"/>
                <wp:positionH relativeFrom="column">
                  <wp:posOffset>2073275</wp:posOffset>
                </wp:positionH>
                <wp:positionV relativeFrom="paragraph">
                  <wp:posOffset>1670685</wp:posOffset>
                </wp:positionV>
                <wp:extent cx="177165" cy="212725"/>
                <wp:effectExtent l="38100" t="19050" r="32385" b="53975"/>
                <wp:wrapNone/>
                <wp:docPr id="369" name="Straight Arrow Connector 369"/>
                <wp:cNvGraphicFramePr/>
                <a:graphic xmlns:a="http://schemas.openxmlformats.org/drawingml/2006/main">
                  <a:graphicData uri="http://schemas.microsoft.com/office/word/2010/wordprocessingShape">
                    <wps:wsp>
                      <wps:cNvCnPr/>
                      <wps:spPr>
                        <a:xfrm flipH="1">
                          <a:off x="0" y="0"/>
                          <a:ext cx="177165" cy="2127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5662E8" id="Straight Arrow Connector 369" o:spid="_x0000_s1026" type="#_x0000_t32" style="position:absolute;margin-left:163.25pt;margin-top:131.55pt;width:13.95pt;height:16.75pt;flip:x;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57056" behindDoc="0" locked="0" layoutInCell="1" allowOverlap="1" wp14:anchorId="1DDF782A" wp14:editId="0AD55769">
                <wp:simplePos x="0" y="0"/>
                <wp:positionH relativeFrom="column">
                  <wp:posOffset>100827</wp:posOffset>
                </wp:positionH>
                <wp:positionV relativeFrom="paragraph">
                  <wp:posOffset>811668</wp:posOffset>
                </wp:positionV>
                <wp:extent cx="5557962" cy="349857"/>
                <wp:effectExtent l="0" t="0" r="24130" b="12700"/>
                <wp:wrapNone/>
                <wp:docPr id="368" name="Rectangle 368"/>
                <wp:cNvGraphicFramePr/>
                <a:graphic xmlns:a="http://schemas.openxmlformats.org/drawingml/2006/main">
                  <a:graphicData uri="http://schemas.microsoft.com/office/word/2010/wordprocessingShape">
                    <wps:wsp>
                      <wps:cNvSpPr/>
                      <wps:spPr>
                        <a:xfrm>
                          <a:off x="0" y="0"/>
                          <a:ext cx="5557962" cy="3498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AC1E1C" id="Rectangle 368" o:spid="_x0000_s1026" style="position:absolute;margin-left:7.95pt;margin-top:63.9pt;width:437.65pt;height:27.5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" filled="f" strokecolor="red" strokeweight="1.5pt">
                <v:stroke endcap="round"/>
              </v:rect>
            </w:pict>
          </mc:Fallback>
        </mc:AlternateContent>
      </w:r>
      <w:r w:rsidRPr="00571473">
        <w:rPr>
          <w:rFonts w:cs="Arial"/>
          <w:noProof/>
        </w:rPr>
        <w:drawing>
          <wp:inline distT="0" distB="0" distL="0" distR="0" wp14:anchorId="3CA506E4" wp14:editId="358704ED">
            <wp:extent cx="5829300" cy="23672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829300" cy="2367280"/>
                    </a:xfrm>
                    <a:prstGeom prst="rect">
                      <a:avLst/>
                    </a:prstGeom>
                  </pic:spPr>
                </pic:pic>
              </a:graphicData>
            </a:graphic>
          </wp:inline>
        </w:drawing>
      </w:r>
    </w:p>
    <w:p w14:paraId="5E3EF140" w14:textId="77777777" w:rsidR="00582214" w:rsidRPr="00571473" w:rsidRDefault="00582214" w:rsidP="00582214">
      <w:pPr>
        <w:rPr>
          <w:rFonts w:cs="Arial"/>
        </w:rPr>
      </w:pPr>
      <w:r w:rsidRPr="00571473">
        <w:rPr>
          <w:rFonts w:cs="Arial"/>
        </w:rPr>
        <w:t>Fig.9.2.1</w:t>
      </w:r>
    </w:p>
    <w:p w14:paraId="2FBA00F0" w14:textId="77777777" w:rsidR="00582214" w:rsidRPr="00571473" w:rsidRDefault="00582214" w:rsidP="00582214">
      <w:pPr>
        <w:rPr>
          <w:rFonts w:cs="Arial"/>
        </w:rPr>
      </w:pPr>
    </w:p>
    <w:p w14:paraId="0DC2C51E" w14:textId="77777777" w:rsidR="00582214" w:rsidRPr="00571473" w:rsidRDefault="00582214" w:rsidP="00582214">
      <w:pPr>
        <w:rPr>
          <w:rFonts w:cs="Arial"/>
          <w:u w:val="single"/>
        </w:rPr>
      </w:pPr>
      <w:r w:rsidRPr="00571473">
        <w:rPr>
          <w:rFonts w:cs="Arial"/>
          <w:u w:val="single"/>
        </w:rPr>
        <w:t>After testing</w:t>
      </w:r>
    </w:p>
    <w:p w14:paraId="0410BFC8"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59104" behindDoc="0" locked="0" layoutInCell="1" allowOverlap="1" wp14:anchorId="5FD31E52" wp14:editId="17D4D144">
                <wp:simplePos x="0" y="0"/>
                <wp:positionH relativeFrom="column">
                  <wp:posOffset>3376322</wp:posOffset>
                </wp:positionH>
                <wp:positionV relativeFrom="paragraph">
                  <wp:posOffset>510761</wp:posOffset>
                </wp:positionV>
                <wp:extent cx="1534049" cy="405516"/>
                <wp:effectExtent l="0" t="0" r="28575" b="13970"/>
                <wp:wrapNone/>
                <wp:docPr id="371" name="Rectangle 371"/>
                <wp:cNvGraphicFramePr/>
                <a:graphic xmlns:a="http://schemas.openxmlformats.org/drawingml/2006/main">
                  <a:graphicData uri="http://schemas.microsoft.com/office/word/2010/wordprocessingShape">
                    <wps:wsp>
                      <wps:cNvSpPr/>
                      <wps:spPr>
                        <a:xfrm>
                          <a:off x="0" y="0"/>
                          <a:ext cx="1534049" cy="4055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898623" id="Rectangle 371" o:spid="_x0000_s1026" style="position:absolute;margin-left:265.85pt;margin-top:40.2pt;width:120.8pt;height:31.9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2E3B2ACE" wp14:editId="5A6CD706">
            <wp:extent cx="5160397" cy="917404"/>
            <wp:effectExtent l="0" t="0" r="254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96585" cy="941615"/>
                    </a:xfrm>
                    <a:prstGeom prst="rect">
                      <a:avLst/>
                    </a:prstGeom>
                  </pic:spPr>
                </pic:pic>
              </a:graphicData>
            </a:graphic>
          </wp:inline>
        </w:drawing>
      </w:r>
    </w:p>
    <w:p w14:paraId="119A11C2" w14:textId="77777777" w:rsidR="00582214" w:rsidRPr="00571473" w:rsidRDefault="00582214" w:rsidP="00582214">
      <w:pPr>
        <w:rPr>
          <w:rFonts w:cs="Arial"/>
        </w:rPr>
      </w:pPr>
      <w:r w:rsidRPr="00571473">
        <w:rPr>
          <w:rFonts w:cs="Arial"/>
        </w:rPr>
        <w:t>Fig.9.2.2</w:t>
      </w:r>
    </w:p>
    <w:p w14:paraId="5EA7F87F" w14:textId="77777777" w:rsidR="00582214" w:rsidRPr="00571473" w:rsidRDefault="00582214" w:rsidP="00582214">
      <w:pPr>
        <w:rPr>
          <w:rFonts w:cs="Arial"/>
        </w:rPr>
      </w:pPr>
      <w:r w:rsidRPr="00571473">
        <w:rPr>
          <w:rFonts w:cs="Arial"/>
          <w:color w:val="000000" w:themeColor="text1"/>
        </w:rPr>
        <w:t xml:space="preserve">Test Script (3) </w:t>
      </w:r>
      <w:r w:rsidRPr="00571473">
        <w:rPr>
          <w:rFonts w:cs="Arial"/>
        </w:rPr>
        <w:tab/>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1D32F514" w14:textId="77777777" w:rsidTr="00CA070F">
        <w:trPr>
          <w:trHeight w:val="519"/>
        </w:trPr>
        <w:tc>
          <w:tcPr>
            <w:tcW w:w="3780" w:type="dxa"/>
            <w:gridSpan w:val="2"/>
          </w:tcPr>
          <w:p w14:paraId="6CF502BD" w14:textId="77777777" w:rsidR="00582214" w:rsidRPr="00571473" w:rsidRDefault="00582214" w:rsidP="00CA070F">
            <w:pPr>
              <w:spacing w:after="0"/>
              <w:rPr>
                <w:rFonts w:cs="Arial"/>
                <w:b/>
              </w:rPr>
            </w:pPr>
            <w:r w:rsidRPr="00571473">
              <w:rPr>
                <w:rFonts w:cs="Arial"/>
                <w:b/>
              </w:rPr>
              <w:t>Unit Test 3</w:t>
            </w:r>
          </w:p>
        </w:tc>
        <w:tc>
          <w:tcPr>
            <w:tcW w:w="3842" w:type="dxa"/>
          </w:tcPr>
          <w:p w14:paraId="0E770E5D"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086EC973"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0BD1FD4" w14:textId="77777777" w:rsidTr="00CA070F">
        <w:trPr>
          <w:trHeight w:val="503"/>
        </w:trPr>
        <w:tc>
          <w:tcPr>
            <w:tcW w:w="3780" w:type="dxa"/>
            <w:gridSpan w:val="2"/>
          </w:tcPr>
          <w:p w14:paraId="46F0D1DD" w14:textId="77777777" w:rsidR="00582214" w:rsidRPr="00571473" w:rsidRDefault="00582214" w:rsidP="00CA070F">
            <w:pPr>
              <w:spacing w:after="0"/>
              <w:rPr>
                <w:rFonts w:cs="Arial"/>
                <w:b/>
              </w:rPr>
            </w:pPr>
            <w:r w:rsidRPr="00571473">
              <w:rPr>
                <w:rFonts w:cs="Arial"/>
                <w:b/>
              </w:rPr>
              <w:lastRenderedPageBreak/>
              <w:t xml:space="preserve">Data Source: </w:t>
            </w:r>
            <w:r w:rsidRPr="00571473">
              <w:rPr>
                <w:rFonts w:cs="Arial"/>
                <w:bCs/>
              </w:rPr>
              <w:t>Login Page</w:t>
            </w:r>
          </w:p>
        </w:tc>
        <w:tc>
          <w:tcPr>
            <w:tcW w:w="3842" w:type="dxa"/>
          </w:tcPr>
          <w:p w14:paraId="1FAFDDB5" w14:textId="77777777" w:rsidR="00582214" w:rsidRPr="00571473" w:rsidRDefault="00582214" w:rsidP="00CA070F">
            <w:pPr>
              <w:spacing w:after="0"/>
              <w:rPr>
                <w:rFonts w:cs="Arial"/>
              </w:rPr>
            </w:pPr>
            <w:r w:rsidRPr="00571473">
              <w:rPr>
                <w:rFonts w:cs="Arial"/>
                <w:b/>
                <w:bCs/>
              </w:rPr>
              <w:t>Objective</w:t>
            </w:r>
            <w:r w:rsidRPr="00571473">
              <w:rPr>
                <w:rFonts w:cs="Arial"/>
              </w:rPr>
              <w:t>: Test “Log in” button with unavailable email.</w:t>
            </w:r>
          </w:p>
        </w:tc>
        <w:tc>
          <w:tcPr>
            <w:tcW w:w="3448" w:type="dxa"/>
            <w:gridSpan w:val="2"/>
          </w:tcPr>
          <w:p w14:paraId="38D93B1A"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D183ECA" w14:textId="77777777" w:rsidTr="00CA070F">
        <w:trPr>
          <w:trHeight w:val="519"/>
        </w:trPr>
        <w:tc>
          <w:tcPr>
            <w:tcW w:w="810" w:type="dxa"/>
          </w:tcPr>
          <w:p w14:paraId="727AB126" w14:textId="77777777" w:rsidR="00582214" w:rsidRPr="00571473" w:rsidRDefault="00582214" w:rsidP="00CA070F">
            <w:pPr>
              <w:spacing w:after="0"/>
              <w:rPr>
                <w:rFonts w:cs="Arial"/>
                <w:b/>
                <w:bCs/>
              </w:rPr>
            </w:pPr>
            <w:r w:rsidRPr="00571473">
              <w:rPr>
                <w:rFonts w:cs="Arial"/>
                <w:b/>
                <w:bCs/>
              </w:rPr>
              <w:t>Test Case</w:t>
            </w:r>
          </w:p>
        </w:tc>
        <w:tc>
          <w:tcPr>
            <w:tcW w:w="2970" w:type="dxa"/>
          </w:tcPr>
          <w:p w14:paraId="67EAF44B" w14:textId="77777777" w:rsidR="00582214" w:rsidRPr="00571473" w:rsidRDefault="00582214" w:rsidP="00CA070F">
            <w:pPr>
              <w:spacing w:after="0"/>
              <w:rPr>
                <w:rFonts w:cs="Arial"/>
                <w:b/>
              </w:rPr>
            </w:pPr>
            <w:r w:rsidRPr="00571473">
              <w:rPr>
                <w:rFonts w:cs="Arial"/>
                <w:b/>
              </w:rPr>
              <w:t>Description</w:t>
            </w:r>
          </w:p>
        </w:tc>
        <w:tc>
          <w:tcPr>
            <w:tcW w:w="3842" w:type="dxa"/>
          </w:tcPr>
          <w:p w14:paraId="3BAABF6E" w14:textId="77777777" w:rsidR="00582214" w:rsidRPr="00571473" w:rsidRDefault="00582214" w:rsidP="00CA070F">
            <w:pPr>
              <w:spacing w:after="0"/>
              <w:rPr>
                <w:rFonts w:cs="Arial"/>
                <w:b/>
              </w:rPr>
            </w:pPr>
            <w:r w:rsidRPr="00571473">
              <w:rPr>
                <w:rFonts w:cs="Arial"/>
                <w:b/>
              </w:rPr>
              <w:t>Test Procedure</w:t>
            </w:r>
          </w:p>
        </w:tc>
        <w:tc>
          <w:tcPr>
            <w:tcW w:w="2278" w:type="dxa"/>
          </w:tcPr>
          <w:p w14:paraId="207EC52A" w14:textId="77777777" w:rsidR="00582214" w:rsidRPr="00571473" w:rsidRDefault="00582214" w:rsidP="00CA070F">
            <w:pPr>
              <w:spacing w:after="0"/>
              <w:rPr>
                <w:rFonts w:cs="Arial"/>
                <w:b/>
              </w:rPr>
            </w:pPr>
            <w:r w:rsidRPr="00571473">
              <w:rPr>
                <w:rFonts w:cs="Arial"/>
                <w:b/>
              </w:rPr>
              <w:t>Expected Result</w:t>
            </w:r>
          </w:p>
        </w:tc>
        <w:tc>
          <w:tcPr>
            <w:tcW w:w="1170" w:type="dxa"/>
          </w:tcPr>
          <w:p w14:paraId="3A5EACCE" w14:textId="77777777" w:rsidR="00582214" w:rsidRPr="00571473" w:rsidRDefault="00582214" w:rsidP="00CA070F">
            <w:pPr>
              <w:spacing w:after="0"/>
              <w:rPr>
                <w:rFonts w:cs="Arial"/>
                <w:b/>
              </w:rPr>
            </w:pPr>
            <w:r w:rsidRPr="00571473">
              <w:rPr>
                <w:rFonts w:cs="Arial"/>
                <w:b/>
              </w:rPr>
              <w:t>Actual Results</w:t>
            </w:r>
          </w:p>
        </w:tc>
      </w:tr>
      <w:tr w:rsidR="00582214" w:rsidRPr="00571473" w14:paraId="0FCF11FF" w14:textId="77777777" w:rsidTr="00CA070F">
        <w:trPr>
          <w:trHeight w:val="1290"/>
        </w:trPr>
        <w:tc>
          <w:tcPr>
            <w:tcW w:w="810" w:type="dxa"/>
          </w:tcPr>
          <w:p w14:paraId="062DB110" w14:textId="77777777" w:rsidR="00582214" w:rsidRPr="00571473" w:rsidRDefault="00582214" w:rsidP="00CA070F">
            <w:pPr>
              <w:spacing w:after="0"/>
              <w:rPr>
                <w:rFonts w:cs="Arial"/>
              </w:rPr>
            </w:pPr>
            <w:r w:rsidRPr="00571473">
              <w:rPr>
                <w:rFonts w:cs="Arial"/>
              </w:rPr>
              <w:t>9.3</w:t>
            </w:r>
          </w:p>
        </w:tc>
        <w:tc>
          <w:tcPr>
            <w:tcW w:w="2970" w:type="dxa"/>
          </w:tcPr>
          <w:p w14:paraId="21EE78F3" w14:textId="77777777" w:rsidR="00582214" w:rsidRPr="00571473" w:rsidRDefault="00582214" w:rsidP="00CA070F">
            <w:pPr>
              <w:spacing w:after="0"/>
              <w:rPr>
                <w:rFonts w:cs="Arial"/>
              </w:rPr>
            </w:pPr>
            <w:r w:rsidRPr="00571473">
              <w:rPr>
                <w:rFonts w:cs="Arial"/>
              </w:rPr>
              <w:t xml:space="preserve">Testing if alert is shown when “Email” is not unavailable.   </w:t>
            </w:r>
          </w:p>
        </w:tc>
        <w:tc>
          <w:tcPr>
            <w:tcW w:w="3842" w:type="dxa"/>
          </w:tcPr>
          <w:p w14:paraId="54A2B65A" w14:textId="77777777" w:rsidR="00582214" w:rsidRPr="00571473" w:rsidRDefault="00582214" w:rsidP="00CA070F">
            <w:pPr>
              <w:spacing w:after="0"/>
              <w:rPr>
                <w:rFonts w:cs="Arial"/>
              </w:rPr>
            </w:pPr>
            <w:r w:rsidRPr="00571473">
              <w:rPr>
                <w:rFonts w:cs="Arial"/>
              </w:rPr>
              <w:t xml:space="preserve">Click “Log In” button when “Email” test box is filled with unavailable email.   </w:t>
            </w:r>
          </w:p>
        </w:tc>
        <w:tc>
          <w:tcPr>
            <w:tcW w:w="2278" w:type="dxa"/>
          </w:tcPr>
          <w:p w14:paraId="013A7DC1" w14:textId="77777777" w:rsidR="00582214" w:rsidRPr="00571473" w:rsidRDefault="00582214" w:rsidP="00CA070F">
            <w:pPr>
              <w:spacing w:after="0"/>
              <w:rPr>
                <w:rFonts w:cs="Arial"/>
              </w:rPr>
            </w:pPr>
            <w:r w:rsidRPr="00571473">
              <w:rPr>
                <w:rFonts w:cs="Arial"/>
              </w:rPr>
              <w:t xml:space="preserve">Error message is shown.   </w:t>
            </w:r>
          </w:p>
        </w:tc>
        <w:tc>
          <w:tcPr>
            <w:tcW w:w="1170" w:type="dxa"/>
          </w:tcPr>
          <w:p w14:paraId="3BF70D89" w14:textId="77777777" w:rsidR="00582214" w:rsidRPr="00571473" w:rsidRDefault="00582214" w:rsidP="00CA070F">
            <w:pPr>
              <w:spacing w:after="0"/>
              <w:rPr>
                <w:rFonts w:cs="Arial"/>
              </w:rPr>
            </w:pPr>
            <w:r w:rsidRPr="00571473">
              <w:rPr>
                <w:rFonts w:cs="Arial"/>
              </w:rPr>
              <w:t>See Fig.9.3.2</w:t>
            </w:r>
          </w:p>
        </w:tc>
      </w:tr>
    </w:tbl>
    <w:p w14:paraId="15F21EAF" w14:textId="77777777" w:rsidR="00582214" w:rsidRPr="00571473" w:rsidRDefault="00582214" w:rsidP="00582214">
      <w:pPr>
        <w:rPr>
          <w:rFonts w:cs="Arial"/>
        </w:rPr>
      </w:pPr>
    </w:p>
    <w:p w14:paraId="048FD826" w14:textId="77777777" w:rsidR="00582214" w:rsidRPr="00571473" w:rsidRDefault="00582214" w:rsidP="00582214">
      <w:pPr>
        <w:rPr>
          <w:rFonts w:cs="Arial"/>
          <w:u w:val="single"/>
        </w:rPr>
      </w:pPr>
      <w:r w:rsidRPr="00571473">
        <w:rPr>
          <w:rFonts w:cs="Arial"/>
          <w:u w:val="single"/>
        </w:rPr>
        <w:t>Before Testing</w:t>
      </w:r>
    </w:p>
    <w:p w14:paraId="1D63E29A"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61152" behindDoc="0" locked="0" layoutInCell="1" allowOverlap="1" wp14:anchorId="42E0A94B" wp14:editId="1C81D94C">
                <wp:simplePos x="0" y="0"/>
                <wp:positionH relativeFrom="column">
                  <wp:posOffset>1683137</wp:posOffset>
                </wp:positionH>
                <wp:positionV relativeFrom="paragraph">
                  <wp:posOffset>1352357</wp:posOffset>
                </wp:positionV>
                <wp:extent cx="177165" cy="212725"/>
                <wp:effectExtent l="38100" t="19050" r="32385" b="53975"/>
                <wp:wrapNone/>
                <wp:docPr id="374" name="Straight Arrow Connector 374"/>
                <wp:cNvGraphicFramePr/>
                <a:graphic xmlns:a="http://schemas.openxmlformats.org/drawingml/2006/main">
                  <a:graphicData uri="http://schemas.microsoft.com/office/word/2010/wordprocessingShape">
                    <wps:wsp>
                      <wps:cNvCnPr/>
                      <wps:spPr>
                        <a:xfrm flipH="1">
                          <a:off x="0" y="0"/>
                          <a:ext cx="177165" cy="2127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4F2B58" id="Straight Arrow Connector 374" o:spid="_x0000_s1026" type="#_x0000_t32" style="position:absolute;margin-left:132.55pt;margin-top:106.5pt;width:13.95pt;height:16.75pt;flip:x;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60128" behindDoc="0" locked="0" layoutInCell="1" allowOverlap="1" wp14:anchorId="7D3BBFF6" wp14:editId="3C7A0377">
                <wp:simplePos x="0" y="0"/>
                <wp:positionH relativeFrom="column">
                  <wp:posOffset>116288</wp:posOffset>
                </wp:positionH>
                <wp:positionV relativeFrom="paragraph">
                  <wp:posOffset>605045</wp:posOffset>
                </wp:positionV>
                <wp:extent cx="4850295" cy="357808"/>
                <wp:effectExtent l="0" t="0" r="26670" b="23495"/>
                <wp:wrapNone/>
                <wp:docPr id="373" name="Rectangle 373"/>
                <wp:cNvGraphicFramePr/>
                <a:graphic xmlns:a="http://schemas.openxmlformats.org/drawingml/2006/main">
                  <a:graphicData uri="http://schemas.microsoft.com/office/word/2010/wordprocessingShape">
                    <wps:wsp>
                      <wps:cNvSpPr/>
                      <wps:spPr>
                        <a:xfrm>
                          <a:off x="0" y="0"/>
                          <a:ext cx="4850295"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D4789E" id="Rectangle 373" o:spid="_x0000_s1026" style="position:absolute;margin-left:9.15pt;margin-top:47.65pt;width:381.9pt;height:28.1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" filled="f" strokecolor="red" strokeweight="1.5pt">
                <v:stroke endcap="round"/>
              </v:rect>
            </w:pict>
          </mc:Fallback>
        </mc:AlternateContent>
      </w:r>
      <w:r w:rsidRPr="00571473">
        <w:rPr>
          <w:rFonts w:cs="Arial"/>
          <w:noProof/>
        </w:rPr>
        <w:drawing>
          <wp:inline distT="0" distB="0" distL="0" distR="0" wp14:anchorId="5395573D" wp14:editId="2FE3B151">
            <wp:extent cx="5064981" cy="1926679"/>
            <wp:effectExtent l="0" t="0" r="254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81007" cy="1932775"/>
                    </a:xfrm>
                    <a:prstGeom prst="rect">
                      <a:avLst/>
                    </a:prstGeom>
                  </pic:spPr>
                </pic:pic>
              </a:graphicData>
            </a:graphic>
          </wp:inline>
        </w:drawing>
      </w:r>
    </w:p>
    <w:p w14:paraId="1BF8FBA6" w14:textId="77777777" w:rsidR="00582214" w:rsidRPr="00571473" w:rsidRDefault="00582214" w:rsidP="00582214">
      <w:pPr>
        <w:rPr>
          <w:rFonts w:cs="Arial"/>
        </w:rPr>
      </w:pPr>
      <w:r w:rsidRPr="00571473">
        <w:rPr>
          <w:rFonts w:cs="Arial"/>
        </w:rPr>
        <w:t>Fig.9.3.1</w:t>
      </w:r>
    </w:p>
    <w:p w14:paraId="39DAD0A5" w14:textId="77777777" w:rsidR="00582214" w:rsidRPr="00571473" w:rsidRDefault="00582214" w:rsidP="00582214">
      <w:pPr>
        <w:rPr>
          <w:rFonts w:cs="Arial"/>
        </w:rPr>
      </w:pPr>
    </w:p>
    <w:p w14:paraId="1A830C68" w14:textId="77777777" w:rsidR="00582214" w:rsidRPr="00571473" w:rsidRDefault="00582214" w:rsidP="00582214">
      <w:pPr>
        <w:rPr>
          <w:rFonts w:cs="Arial"/>
          <w:u w:val="single"/>
        </w:rPr>
      </w:pPr>
      <w:r w:rsidRPr="00571473">
        <w:rPr>
          <w:rFonts w:cs="Arial"/>
          <w:u w:val="single"/>
        </w:rPr>
        <w:t>After testing</w:t>
      </w:r>
    </w:p>
    <w:p w14:paraId="307FA9AE" w14:textId="77777777" w:rsidR="00582214" w:rsidRPr="00571473" w:rsidRDefault="00582214" w:rsidP="00582214">
      <w:pPr>
        <w:rPr>
          <w:rFonts w:cs="Arial"/>
        </w:rPr>
      </w:pPr>
      <w:r w:rsidRPr="00571473">
        <w:rPr>
          <w:rFonts w:cs="Arial"/>
          <w:noProof/>
        </w:rPr>
        <w:drawing>
          <wp:inline distT="0" distB="0" distL="0" distR="0" wp14:anchorId="7ECA7739" wp14:editId="4D163609">
            <wp:extent cx="3413342" cy="103367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442075" cy="1042371"/>
                    </a:xfrm>
                    <a:prstGeom prst="rect">
                      <a:avLst/>
                    </a:prstGeom>
                  </pic:spPr>
                </pic:pic>
              </a:graphicData>
            </a:graphic>
          </wp:inline>
        </w:drawing>
      </w:r>
    </w:p>
    <w:p w14:paraId="2C9D3F05" w14:textId="77777777" w:rsidR="00582214" w:rsidRPr="00571473" w:rsidRDefault="00582214" w:rsidP="00582214">
      <w:pPr>
        <w:rPr>
          <w:rFonts w:cs="Arial"/>
        </w:rPr>
      </w:pPr>
      <w:r w:rsidRPr="00571473">
        <w:rPr>
          <w:rFonts w:cs="Arial"/>
        </w:rPr>
        <w:t>Fig.9.3.2</w:t>
      </w:r>
    </w:p>
    <w:p w14:paraId="27876F3F" w14:textId="77777777" w:rsidR="00582214" w:rsidRPr="00571473" w:rsidRDefault="00582214" w:rsidP="00582214">
      <w:pPr>
        <w:rPr>
          <w:rFonts w:cs="Arial"/>
        </w:rPr>
      </w:pPr>
    </w:p>
    <w:p w14:paraId="11C381DB" w14:textId="77777777" w:rsidR="00582214" w:rsidRPr="00571473" w:rsidRDefault="00582214" w:rsidP="00582214">
      <w:pPr>
        <w:rPr>
          <w:rFonts w:cs="Arial"/>
        </w:rPr>
      </w:pPr>
      <w:r w:rsidRPr="00571473">
        <w:rPr>
          <w:rFonts w:cs="Arial"/>
          <w:color w:val="000000" w:themeColor="text1"/>
        </w:rPr>
        <w:t xml:space="preserve">Test Script (4) </w:t>
      </w:r>
      <w:r w:rsidRPr="00571473">
        <w:rPr>
          <w:rFonts w:cs="Arial"/>
        </w:rPr>
        <w:tab/>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3804F449" w14:textId="77777777" w:rsidTr="00CA070F">
        <w:trPr>
          <w:trHeight w:val="519"/>
        </w:trPr>
        <w:tc>
          <w:tcPr>
            <w:tcW w:w="3780" w:type="dxa"/>
            <w:gridSpan w:val="2"/>
          </w:tcPr>
          <w:p w14:paraId="14596A5B" w14:textId="77777777" w:rsidR="00582214" w:rsidRPr="00571473" w:rsidRDefault="00582214" w:rsidP="00CA070F">
            <w:pPr>
              <w:spacing w:after="0"/>
              <w:rPr>
                <w:rFonts w:cs="Arial"/>
                <w:b/>
              </w:rPr>
            </w:pPr>
            <w:r w:rsidRPr="00571473">
              <w:rPr>
                <w:rFonts w:cs="Arial"/>
                <w:b/>
              </w:rPr>
              <w:lastRenderedPageBreak/>
              <w:t>Unit Test 4</w:t>
            </w:r>
          </w:p>
        </w:tc>
        <w:tc>
          <w:tcPr>
            <w:tcW w:w="3842" w:type="dxa"/>
          </w:tcPr>
          <w:p w14:paraId="4551D696"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6FA214CD"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F1E49D0" w14:textId="77777777" w:rsidTr="00CA070F">
        <w:trPr>
          <w:trHeight w:val="503"/>
        </w:trPr>
        <w:tc>
          <w:tcPr>
            <w:tcW w:w="3780" w:type="dxa"/>
            <w:gridSpan w:val="2"/>
          </w:tcPr>
          <w:p w14:paraId="311C5915"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Login Page</w:t>
            </w:r>
          </w:p>
        </w:tc>
        <w:tc>
          <w:tcPr>
            <w:tcW w:w="3842" w:type="dxa"/>
          </w:tcPr>
          <w:p w14:paraId="279235D3" w14:textId="77777777" w:rsidR="00582214" w:rsidRPr="00571473" w:rsidRDefault="00582214" w:rsidP="00CA070F">
            <w:pPr>
              <w:spacing w:after="0"/>
              <w:rPr>
                <w:rFonts w:cs="Arial"/>
              </w:rPr>
            </w:pPr>
            <w:r w:rsidRPr="00571473">
              <w:rPr>
                <w:rFonts w:cs="Arial"/>
                <w:b/>
                <w:bCs/>
              </w:rPr>
              <w:t>Objective</w:t>
            </w:r>
            <w:r w:rsidRPr="00571473">
              <w:rPr>
                <w:rFonts w:cs="Arial"/>
              </w:rPr>
              <w:t>: Test “Log in” button with wrong password.</w:t>
            </w:r>
          </w:p>
        </w:tc>
        <w:tc>
          <w:tcPr>
            <w:tcW w:w="3448" w:type="dxa"/>
            <w:gridSpan w:val="2"/>
          </w:tcPr>
          <w:p w14:paraId="2F27A629"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1A40095" w14:textId="77777777" w:rsidTr="00CA070F">
        <w:trPr>
          <w:trHeight w:val="519"/>
        </w:trPr>
        <w:tc>
          <w:tcPr>
            <w:tcW w:w="810" w:type="dxa"/>
          </w:tcPr>
          <w:p w14:paraId="68027F03" w14:textId="77777777" w:rsidR="00582214" w:rsidRPr="00571473" w:rsidRDefault="00582214" w:rsidP="00CA070F">
            <w:pPr>
              <w:spacing w:after="0"/>
              <w:rPr>
                <w:rFonts w:cs="Arial"/>
                <w:b/>
                <w:bCs/>
              </w:rPr>
            </w:pPr>
            <w:r w:rsidRPr="00571473">
              <w:rPr>
                <w:rFonts w:cs="Arial"/>
                <w:b/>
                <w:bCs/>
              </w:rPr>
              <w:t>Test Case</w:t>
            </w:r>
          </w:p>
        </w:tc>
        <w:tc>
          <w:tcPr>
            <w:tcW w:w="2970" w:type="dxa"/>
          </w:tcPr>
          <w:p w14:paraId="42CF76BF" w14:textId="77777777" w:rsidR="00582214" w:rsidRPr="00571473" w:rsidRDefault="00582214" w:rsidP="00CA070F">
            <w:pPr>
              <w:spacing w:after="0"/>
              <w:rPr>
                <w:rFonts w:cs="Arial"/>
                <w:b/>
              </w:rPr>
            </w:pPr>
            <w:r w:rsidRPr="00571473">
              <w:rPr>
                <w:rFonts w:cs="Arial"/>
                <w:b/>
              </w:rPr>
              <w:t>Description</w:t>
            </w:r>
          </w:p>
        </w:tc>
        <w:tc>
          <w:tcPr>
            <w:tcW w:w="3842" w:type="dxa"/>
          </w:tcPr>
          <w:p w14:paraId="2C0B635E" w14:textId="77777777" w:rsidR="00582214" w:rsidRPr="00571473" w:rsidRDefault="00582214" w:rsidP="00CA070F">
            <w:pPr>
              <w:spacing w:after="0"/>
              <w:rPr>
                <w:rFonts w:cs="Arial"/>
                <w:b/>
              </w:rPr>
            </w:pPr>
            <w:r w:rsidRPr="00571473">
              <w:rPr>
                <w:rFonts w:cs="Arial"/>
                <w:b/>
              </w:rPr>
              <w:t>Test Procedure</w:t>
            </w:r>
          </w:p>
        </w:tc>
        <w:tc>
          <w:tcPr>
            <w:tcW w:w="2278" w:type="dxa"/>
          </w:tcPr>
          <w:p w14:paraId="4BEFC8CA" w14:textId="77777777" w:rsidR="00582214" w:rsidRPr="00571473" w:rsidRDefault="00582214" w:rsidP="00CA070F">
            <w:pPr>
              <w:spacing w:after="0"/>
              <w:rPr>
                <w:rFonts w:cs="Arial"/>
                <w:b/>
              </w:rPr>
            </w:pPr>
            <w:r w:rsidRPr="00571473">
              <w:rPr>
                <w:rFonts w:cs="Arial"/>
                <w:b/>
              </w:rPr>
              <w:t>Expected Result</w:t>
            </w:r>
          </w:p>
        </w:tc>
        <w:tc>
          <w:tcPr>
            <w:tcW w:w="1170" w:type="dxa"/>
          </w:tcPr>
          <w:p w14:paraId="48F6DDB3" w14:textId="77777777" w:rsidR="00582214" w:rsidRPr="00571473" w:rsidRDefault="00582214" w:rsidP="00CA070F">
            <w:pPr>
              <w:spacing w:after="0"/>
              <w:rPr>
                <w:rFonts w:cs="Arial"/>
                <w:b/>
              </w:rPr>
            </w:pPr>
            <w:r w:rsidRPr="00571473">
              <w:rPr>
                <w:rFonts w:cs="Arial"/>
                <w:b/>
              </w:rPr>
              <w:t>Actual Results</w:t>
            </w:r>
          </w:p>
        </w:tc>
      </w:tr>
      <w:tr w:rsidR="00582214" w:rsidRPr="00571473" w14:paraId="3187C104" w14:textId="77777777" w:rsidTr="00CA070F">
        <w:trPr>
          <w:trHeight w:val="1290"/>
        </w:trPr>
        <w:tc>
          <w:tcPr>
            <w:tcW w:w="810" w:type="dxa"/>
          </w:tcPr>
          <w:p w14:paraId="4BB724D4" w14:textId="77777777" w:rsidR="00582214" w:rsidRPr="00571473" w:rsidRDefault="00582214" w:rsidP="00CA070F">
            <w:pPr>
              <w:spacing w:after="0"/>
              <w:rPr>
                <w:rFonts w:cs="Arial"/>
              </w:rPr>
            </w:pPr>
            <w:r w:rsidRPr="00571473">
              <w:rPr>
                <w:rFonts w:cs="Arial"/>
              </w:rPr>
              <w:t>9.4</w:t>
            </w:r>
          </w:p>
        </w:tc>
        <w:tc>
          <w:tcPr>
            <w:tcW w:w="2970" w:type="dxa"/>
          </w:tcPr>
          <w:p w14:paraId="4C0CA48B" w14:textId="77777777" w:rsidR="00582214" w:rsidRPr="00571473" w:rsidRDefault="00582214" w:rsidP="00CA070F">
            <w:pPr>
              <w:spacing w:after="0"/>
              <w:rPr>
                <w:rFonts w:cs="Arial"/>
              </w:rPr>
            </w:pPr>
            <w:r w:rsidRPr="00571473">
              <w:rPr>
                <w:rFonts w:cs="Arial"/>
              </w:rPr>
              <w:t xml:space="preserve">Testing if alert is shown when “Password” is not correct.    </w:t>
            </w:r>
          </w:p>
        </w:tc>
        <w:tc>
          <w:tcPr>
            <w:tcW w:w="3842" w:type="dxa"/>
          </w:tcPr>
          <w:p w14:paraId="1C1145EF" w14:textId="77777777" w:rsidR="00582214" w:rsidRPr="00571473" w:rsidRDefault="00582214" w:rsidP="00CA070F">
            <w:pPr>
              <w:spacing w:after="0"/>
              <w:rPr>
                <w:rFonts w:cs="Arial"/>
              </w:rPr>
            </w:pPr>
            <w:r w:rsidRPr="00571473">
              <w:rPr>
                <w:rFonts w:cs="Arial"/>
              </w:rPr>
              <w:t xml:space="preserve">Click “Log In” button when “Password” test box is filled with wrong data.   </w:t>
            </w:r>
          </w:p>
        </w:tc>
        <w:tc>
          <w:tcPr>
            <w:tcW w:w="2278" w:type="dxa"/>
          </w:tcPr>
          <w:p w14:paraId="5DB4A8B4" w14:textId="77777777" w:rsidR="00582214" w:rsidRPr="00571473" w:rsidRDefault="00582214" w:rsidP="00CA070F">
            <w:pPr>
              <w:spacing w:after="0"/>
              <w:rPr>
                <w:rFonts w:cs="Arial"/>
              </w:rPr>
            </w:pPr>
            <w:r w:rsidRPr="00571473">
              <w:rPr>
                <w:rFonts w:cs="Arial"/>
              </w:rPr>
              <w:t xml:space="preserve">Error message is shown.   </w:t>
            </w:r>
          </w:p>
        </w:tc>
        <w:tc>
          <w:tcPr>
            <w:tcW w:w="1170" w:type="dxa"/>
          </w:tcPr>
          <w:p w14:paraId="76B8FB25" w14:textId="77777777" w:rsidR="00582214" w:rsidRPr="00571473" w:rsidRDefault="00582214" w:rsidP="00CA070F">
            <w:pPr>
              <w:spacing w:after="0"/>
              <w:rPr>
                <w:rFonts w:cs="Arial"/>
              </w:rPr>
            </w:pPr>
            <w:r w:rsidRPr="00571473">
              <w:rPr>
                <w:rFonts w:cs="Arial"/>
              </w:rPr>
              <w:t>See Fig.9.4.2</w:t>
            </w:r>
          </w:p>
        </w:tc>
      </w:tr>
    </w:tbl>
    <w:p w14:paraId="4004729F" w14:textId="77777777" w:rsidR="00582214" w:rsidRPr="00571473" w:rsidRDefault="00582214" w:rsidP="00582214">
      <w:pPr>
        <w:rPr>
          <w:rFonts w:cs="Arial"/>
        </w:rPr>
      </w:pPr>
    </w:p>
    <w:p w14:paraId="05AE1223" w14:textId="77777777" w:rsidR="00582214" w:rsidRPr="00571473" w:rsidRDefault="00582214" w:rsidP="00582214">
      <w:pPr>
        <w:rPr>
          <w:rFonts w:cs="Arial"/>
          <w:u w:val="single"/>
        </w:rPr>
      </w:pPr>
      <w:r w:rsidRPr="00571473">
        <w:rPr>
          <w:rFonts w:cs="Arial"/>
          <w:u w:val="single"/>
        </w:rPr>
        <w:t>Before Testing</w:t>
      </w:r>
    </w:p>
    <w:p w14:paraId="01FA6A10" w14:textId="77777777" w:rsidR="00582214" w:rsidRPr="00571473" w:rsidRDefault="00582214" w:rsidP="00582214">
      <w:pPr>
        <w:rPr>
          <w:rFonts w:cs="Arial"/>
          <w:u w:val="single"/>
        </w:rPr>
      </w:pPr>
      <w:r w:rsidRPr="00571473">
        <w:rPr>
          <w:rFonts w:cs="Arial"/>
          <w:noProof/>
          <w:u w:val="single"/>
        </w:rPr>
        <mc:AlternateContent>
          <mc:Choice Requires="wps">
            <w:drawing>
              <wp:anchor distT="0" distB="0" distL="114300" distR="114300" simplePos="0" relativeHeight="251766272" behindDoc="0" locked="0" layoutInCell="1" allowOverlap="1" wp14:anchorId="72D01EB8" wp14:editId="6823C74A">
                <wp:simplePos x="0" y="0"/>
                <wp:positionH relativeFrom="column">
                  <wp:posOffset>1809860</wp:posOffset>
                </wp:positionH>
                <wp:positionV relativeFrom="paragraph">
                  <wp:posOffset>1614667</wp:posOffset>
                </wp:positionV>
                <wp:extent cx="177165" cy="212725"/>
                <wp:effectExtent l="38100" t="19050" r="32385" b="53975"/>
                <wp:wrapNone/>
                <wp:docPr id="379" name="Straight Arrow Connector 379"/>
                <wp:cNvGraphicFramePr/>
                <a:graphic xmlns:a="http://schemas.openxmlformats.org/drawingml/2006/main">
                  <a:graphicData uri="http://schemas.microsoft.com/office/word/2010/wordprocessingShape">
                    <wps:wsp>
                      <wps:cNvCnPr/>
                      <wps:spPr>
                        <a:xfrm flipH="1">
                          <a:off x="0" y="0"/>
                          <a:ext cx="177165" cy="2127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E0D7AA" id="Straight Arrow Connector 379" o:spid="_x0000_s1026" type="#_x0000_t32" style="position:absolute;margin-left:142.5pt;margin-top:127.15pt;width:13.95pt;height:16.75pt;flip:x;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" strokecolor="red" strokeweight="3pt">
                <v:stroke endarrow="block" endcap="round"/>
              </v:shape>
            </w:pict>
          </mc:Fallback>
        </mc:AlternateContent>
      </w:r>
      <w:r w:rsidRPr="00571473">
        <w:rPr>
          <w:rFonts w:cs="Arial"/>
          <w:noProof/>
          <w:u w:val="single"/>
        </w:rPr>
        <mc:AlternateContent>
          <mc:Choice Requires="wps">
            <w:drawing>
              <wp:anchor distT="0" distB="0" distL="114300" distR="114300" simplePos="0" relativeHeight="251763200" behindDoc="0" locked="0" layoutInCell="1" allowOverlap="1" wp14:anchorId="29AA8FDF" wp14:editId="3FA161C9">
                <wp:simplePos x="0" y="0"/>
                <wp:positionH relativeFrom="column">
                  <wp:posOffset>12921</wp:posOffset>
                </wp:positionH>
                <wp:positionV relativeFrom="paragraph">
                  <wp:posOffset>1105977</wp:posOffset>
                </wp:positionV>
                <wp:extent cx="5740842" cy="357505"/>
                <wp:effectExtent l="0" t="0" r="12700" b="23495"/>
                <wp:wrapNone/>
                <wp:docPr id="378" name="Rectangle 378"/>
                <wp:cNvGraphicFramePr/>
                <a:graphic xmlns:a="http://schemas.openxmlformats.org/drawingml/2006/main">
                  <a:graphicData uri="http://schemas.microsoft.com/office/word/2010/wordprocessingShape">
                    <wps:wsp>
                      <wps:cNvSpPr/>
                      <wps:spPr>
                        <a:xfrm>
                          <a:off x="0" y="0"/>
                          <a:ext cx="5740842" cy="3575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9F0CE6" id="Rectangle 378" o:spid="_x0000_s1026" style="position:absolute;margin-left:1pt;margin-top:87.1pt;width:452.05pt;height:28.1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2C3E1B9E" wp14:editId="2D31382F">
            <wp:extent cx="5829300" cy="217932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829300" cy="2179320"/>
                    </a:xfrm>
                    <a:prstGeom prst="rect">
                      <a:avLst/>
                    </a:prstGeom>
                  </pic:spPr>
                </pic:pic>
              </a:graphicData>
            </a:graphic>
          </wp:inline>
        </w:drawing>
      </w:r>
    </w:p>
    <w:p w14:paraId="7EC394C4" w14:textId="77777777" w:rsidR="00582214" w:rsidRPr="00571473" w:rsidRDefault="00582214" w:rsidP="00582214">
      <w:pPr>
        <w:rPr>
          <w:rFonts w:cs="Arial"/>
        </w:rPr>
      </w:pPr>
      <w:r w:rsidRPr="00571473">
        <w:rPr>
          <w:rFonts w:cs="Arial"/>
        </w:rPr>
        <w:t>Fig.9.4.1</w:t>
      </w:r>
    </w:p>
    <w:p w14:paraId="302F22CF" w14:textId="77777777" w:rsidR="00582214" w:rsidRPr="00571473" w:rsidRDefault="00582214" w:rsidP="00582214">
      <w:pPr>
        <w:rPr>
          <w:rFonts w:cs="Arial"/>
        </w:rPr>
      </w:pPr>
    </w:p>
    <w:p w14:paraId="1B57367E" w14:textId="77777777" w:rsidR="00582214" w:rsidRPr="00571473" w:rsidRDefault="00582214" w:rsidP="00582214">
      <w:pPr>
        <w:rPr>
          <w:rFonts w:cs="Arial"/>
          <w:u w:val="single"/>
        </w:rPr>
      </w:pPr>
      <w:r w:rsidRPr="00571473">
        <w:rPr>
          <w:rFonts w:cs="Arial"/>
          <w:u w:val="single"/>
        </w:rPr>
        <w:t>After Testing</w:t>
      </w:r>
    </w:p>
    <w:p w14:paraId="7BD24AB3" w14:textId="77777777" w:rsidR="00582214" w:rsidRPr="00571473" w:rsidRDefault="00582214" w:rsidP="00582214">
      <w:pPr>
        <w:rPr>
          <w:rFonts w:cs="Arial"/>
          <w:u w:val="single"/>
        </w:rPr>
      </w:pPr>
      <w:r w:rsidRPr="00571473">
        <w:rPr>
          <w:rFonts w:cs="Arial"/>
          <w:noProof/>
        </w:rPr>
        <w:drawing>
          <wp:inline distT="0" distB="0" distL="0" distR="0" wp14:anchorId="1FAF8CFB" wp14:editId="54452695">
            <wp:extent cx="3742490" cy="1121134"/>
            <wp:effectExtent l="0" t="0" r="0" b="317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72790" cy="1130211"/>
                    </a:xfrm>
                    <a:prstGeom prst="rect">
                      <a:avLst/>
                    </a:prstGeom>
                  </pic:spPr>
                </pic:pic>
              </a:graphicData>
            </a:graphic>
          </wp:inline>
        </w:drawing>
      </w:r>
    </w:p>
    <w:p w14:paraId="4D88A771" w14:textId="77777777" w:rsidR="00582214" w:rsidRPr="00571473" w:rsidRDefault="00582214" w:rsidP="00582214">
      <w:pPr>
        <w:rPr>
          <w:rFonts w:cs="Arial"/>
        </w:rPr>
      </w:pPr>
      <w:r w:rsidRPr="00571473">
        <w:rPr>
          <w:rFonts w:cs="Arial"/>
        </w:rPr>
        <w:t>Fig.9.4.2</w:t>
      </w:r>
    </w:p>
    <w:p w14:paraId="0E8C81FB" w14:textId="77777777" w:rsidR="00582214" w:rsidRPr="00571473" w:rsidRDefault="00582214" w:rsidP="00582214">
      <w:pPr>
        <w:rPr>
          <w:rFonts w:cs="Arial"/>
        </w:rPr>
      </w:pPr>
      <w:r w:rsidRPr="00571473">
        <w:rPr>
          <w:rFonts w:cs="Arial"/>
          <w:color w:val="000000" w:themeColor="text1"/>
        </w:rPr>
        <w:lastRenderedPageBreak/>
        <w:t xml:space="preserve">Test Script (5) </w:t>
      </w:r>
      <w:r w:rsidRPr="00571473">
        <w:rPr>
          <w:rFonts w:cs="Arial"/>
        </w:rPr>
        <w:tab/>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303DD136" w14:textId="77777777" w:rsidTr="00CA070F">
        <w:trPr>
          <w:trHeight w:val="519"/>
        </w:trPr>
        <w:tc>
          <w:tcPr>
            <w:tcW w:w="3780" w:type="dxa"/>
            <w:gridSpan w:val="2"/>
          </w:tcPr>
          <w:p w14:paraId="3F632B30" w14:textId="77777777" w:rsidR="00582214" w:rsidRPr="00571473" w:rsidRDefault="00582214" w:rsidP="00CA070F">
            <w:pPr>
              <w:spacing w:after="0"/>
              <w:rPr>
                <w:rFonts w:cs="Arial"/>
                <w:b/>
              </w:rPr>
            </w:pPr>
            <w:r w:rsidRPr="00571473">
              <w:rPr>
                <w:rFonts w:cs="Arial"/>
                <w:b/>
              </w:rPr>
              <w:t>Unit Test 5</w:t>
            </w:r>
          </w:p>
        </w:tc>
        <w:tc>
          <w:tcPr>
            <w:tcW w:w="3842" w:type="dxa"/>
          </w:tcPr>
          <w:p w14:paraId="5A7CA25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7A6C852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3F11915" w14:textId="77777777" w:rsidTr="00CA070F">
        <w:trPr>
          <w:trHeight w:val="503"/>
        </w:trPr>
        <w:tc>
          <w:tcPr>
            <w:tcW w:w="3780" w:type="dxa"/>
            <w:gridSpan w:val="2"/>
          </w:tcPr>
          <w:p w14:paraId="4E8FD191"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Login Page</w:t>
            </w:r>
          </w:p>
        </w:tc>
        <w:tc>
          <w:tcPr>
            <w:tcW w:w="3842" w:type="dxa"/>
          </w:tcPr>
          <w:p w14:paraId="7E67966B" w14:textId="77777777" w:rsidR="00582214" w:rsidRPr="00571473" w:rsidRDefault="00582214" w:rsidP="00CA070F">
            <w:pPr>
              <w:spacing w:after="0"/>
              <w:rPr>
                <w:rFonts w:cs="Arial"/>
              </w:rPr>
            </w:pPr>
            <w:r w:rsidRPr="00571473">
              <w:rPr>
                <w:rFonts w:cs="Arial"/>
                <w:b/>
                <w:bCs/>
              </w:rPr>
              <w:t>Objective</w:t>
            </w:r>
            <w:r w:rsidRPr="00571473">
              <w:rPr>
                <w:rFonts w:cs="Arial"/>
              </w:rPr>
              <w:t>: Test “Log in” button with correct information.</w:t>
            </w:r>
          </w:p>
        </w:tc>
        <w:tc>
          <w:tcPr>
            <w:tcW w:w="3448" w:type="dxa"/>
            <w:gridSpan w:val="2"/>
          </w:tcPr>
          <w:p w14:paraId="6702728A"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2A2E9DF9" w14:textId="77777777" w:rsidTr="00CA070F">
        <w:trPr>
          <w:trHeight w:val="519"/>
        </w:trPr>
        <w:tc>
          <w:tcPr>
            <w:tcW w:w="810" w:type="dxa"/>
          </w:tcPr>
          <w:p w14:paraId="335C2B9F" w14:textId="77777777" w:rsidR="00582214" w:rsidRPr="00571473" w:rsidRDefault="00582214" w:rsidP="00CA070F">
            <w:pPr>
              <w:spacing w:after="0"/>
              <w:rPr>
                <w:rFonts w:cs="Arial"/>
                <w:b/>
                <w:bCs/>
              </w:rPr>
            </w:pPr>
            <w:r w:rsidRPr="00571473">
              <w:rPr>
                <w:rFonts w:cs="Arial"/>
                <w:b/>
                <w:bCs/>
              </w:rPr>
              <w:t>Test Case</w:t>
            </w:r>
          </w:p>
        </w:tc>
        <w:tc>
          <w:tcPr>
            <w:tcW w:w="2970" w:type="dxa"/>
          </w:tcPr>
          <w:p w14:paraId="7202494D" w14:textId="77777777" w:rsidR="00582214" w:rsidRPr="00571473" w:rsidRDefault="00582214" w:rsidP="00CA070F">
            <w:pPr>
              <w:spacing w:after="0"/>
              <w:rPr>
                <w:rFonts w:cs="Arial"/>
                <w:b/>
              </w:rPr>
            </w:pPr>
            <w:r w:rsidRPr="00571473">
              <w:rPr>
                <w:rFonts w:cs="Arial"/>
                <w:b/>
              </w:rPr>
              <w:t>Description</w:t>
            </w:r>
          </w:p>
        </w:tc>
        <w:tc>
          <w:tcPr>
            <w:tcW w:w="3842" w:type="dxa"/>
          </w:tcPr>
          <w:p w14:paraId="5CC3074E" w14:textId="77777777" w:rsidR="00582214" w:rsidRPr="00571473" w:rsidRDefault="00582214" w:rsidP="00CA070F">
            <w:pPr>
              <w:spacing w:after="0"/>
              <w:rPr>
                <w:rFonts w:cs="Arial"/>
                <w:b/>
              </w:rPr>
            </w:pPr>
            <w:r w:rsidRPr="00571473">
              <w:rPr>
                <w:rFonts w:cs="Arial"/>
                <w:b/>
              </w:rPr>
              <w:t>Test Procedure</w:t>
            </w:r>
          </w:p>
        </w:tc>
        <w:tc>
          <w:tcPr>
            <w:tcW w:w="2278" w:type="dxa"/>
          </w:tcPr>
          <w:p w14:paraId="40FC30C0" w14:textId="77777777" w:rsidR="00582214" w:rsidRPr="00571473" w:rsidRDefault="00582214" w:rsidP="00CA070F">
            <w:pPr>
              <w:spacing w:after="0"/>
              <w:rPr>
                <w:rFonts w:cs="Arial"/>
                <w:b/>
              </w:rPr>
            </w:pPr>
            <w:r w:rsidRPr="00571473">
              <w:rPr>
                <w:rFonts w:cs="Arial"/>
                <w:b/>
              </w:rPr>
              <w:t>Expected Result</w:t>
            </w:r>
          </w:p>
        </w:tc>
        <w:tc>
          <w:tcPr>
            <w:tcW w:w="1170" w:type="dxa"/>
          </w:tcPr>
          <w:p w14:paraId="25E7016E" w14:textId="77777777" w:rsidR="00582214" w:rsidRPr="00571473" w:rsidRDefault="00582214" w:rsidP="00CA070F">
            <w:pPr>
              <w:spacing w:after="0"/>
              <w:rPr>
                <w:rFonts w:cs="Arial"/>
                <w:b/>
              </w:rPr>
            </w:pPr>
            <w:r w:rsidRPr="00571473">
              <w:rPr>
                <w:rFonts w:cs="Arial"/>
                <w:b/>
              </w:rPr>
              <w:t>Actual Results</w:t>
            </w:r>
          </w:p>
        </w:tc>
      </w:tr>
      <w:tr w:rsidR="00582214" w:rsidRPr="00571473" w14:paraId="63A9A38D" w14:textId="77777777" w:rsidTr="00CA070F">
        <w:trPr>
          <w:trHeight w:val="1290"/>
        </w:trPr>
        <w:tc>
          <w:tcPr>
            <w:tcW w:w="810" w:type="dxa"/>
          </w:tcPr>
          <w:p w14:paraId="596F1819" w14:textId="77777777" w:rsidR="00582214" w:rsidRPr="00571473" w:rsidRDefault="00582214" w:rsidP="00CA070F">
            <w:pPr>
              <w:spacing w:after="0"/>
              <w:rPr>
                <w:rFonts w:cs="Arial"/>
              </w:rPr>
            </w:pPr>
            <w:r w:rsidRPr="00571473">
              <w:rPr>
                <w:rFonts w:cs="Arial"/>
              </w:rPr>
              <w:t>9.5</w:t>
            </w:r>
          </w:p>
        </w:tc>
        <w:tc>
          <w:tcPr>
            <w:tcW w:w="2970" w:type="dxa"/>
          </w:tcPr>
          <w:p w14:paraId="15FC4B3B" w14:textId="77777777" w:rsidR="00582214" w:rsidRPr="00571473" w:rsidRDefault="00582214" w:rsidP="00CA070F">
            <w:pPr>
              <w:spacing w:after="0"/>
              <w:rPr>
                <w:rFonts w:cs="Arial"/>
              </w:rPr>
            </w:pPr>
            <w:r w:rsidRPr="00571473">
              <w:rPr>
                <w:rFonts w:cs="Arial"/>
              </w:rPr>
              <w:t xml:space="preserve">Testing if message box is shown and home page is reached when email and password are correct. </w:t>
            </w:r>
          </w:p>
        </w:tc>
        <w:tc>
          <w:tcPr>
            <w:tcW w:w="3842" w:type="dxa"/>
          </w:tcPr>
          <w:p w14:paraId="0ADEC93D" w14:textId="77777777" w:rsidR="00582214" w:rsidRPr="00571473" w:rsidRDefault="00582214" w:rsidP="00CA070F">
            <w:pPr>
              <w:spacing w:after="0"/>
              <w:rPr>
                <w:rFonts w:cs="Arial"/>
              </w:rPr>
            </w:pPr>
            <w:r w:rsidRPr="00571473">
              <w:rPr>
                <w:rFonts w:cs="Arial"/>
              </w:rPr>
              <w:t xml:space="preserve">Click “Log In” button when text boxes are filled with correct data.  </w:t>
            </w:r>
          </w:p>
        </w:tc>
        <w:tc>
          <w:tcPr>
            <w:tcW w:w="2278" w:type="dxa"/>
          </w:tcPr>
          <w:p w14:paraId="1FDAE27C" w14:textId="77777777" w:rsidR="00582214" w:rsidRPr="00571473" w:rsidRDefault="00582214" w:rsidP="00CA070F">
            <w:pPr>
              <w:spacing w:after="0"/>
              <w:rPr>
                <w:rFonts w:cs="Arial"/>
              </w:rPr>
            </w:pPr>
            <w:r w:rsidRPr="00571473">
              <w:rPr>
                <w:rFonts w:cs="Arial"/>
              </w:rPr>
              <w:t xml:space="preserve">Message box is shown and Home page is reached. </w:t>
            </w:r>
          </w:p>
        </w:tc>
        <w:tc>
          <w:tcPr>
            <w:tcW w:w="1170" w:type="dxa"/>
          </w:tcPr>
          <w:p w14:paraId="2B2F60CD" w14:textId="77777777" w:rsidR="00582214" w:rsidRPr="00571473" w:rsidRDefault="00582214" w:rsidP="00CA070F">
            <w:pPr>
              <w:spacing w:after="0"/>
              <w:rPr>
                <w:rFonts w:cs="Arial"/>
              </w:rPr>
            </w:pPr>
            <w:r w:rsidRPr="00571473">
              <w:rPr>
                <w:rFonts w:cs="Arial"/>
              </w:rPr>
              <w:t>See Fig.9.5.2</w:t>
            </w:r>
          </w:p>
          <w:p w14:paraId="53A16353" w14:textId="77777777" w:rsidR="00582214" w:rsidRPr="00571473" w:rsidRDefault="00582214" w:rsidP="00CA070F">
            <w:pPr>
              <w:spacing w:after="0"/>
              <w:rPr>
                <w:rFonts w:cs="Arial"/>
              </w:rPr>
            </w:pPr>
            <w:r w:rsidRPr="00571473">
              <w:rPr>
                <w:rFonts w:cs="Arial"/>
              </w:rPr>
              <w:t>&amp;</w:t>
            </w:r>
          </w:p>
          <w:p w14:paraId="716C5299" w14:textId="77777777" w:rsidR="00582214" w:rsidRPr="00571473" w:rsidRDefault="00582214" w:rsidP="00CA070F">
            <w:pPr>
              <w:spacing w:after="0"/>
              <w:rPr>
                <w:rFonts w:cs="Arial"/>
              </w:rPr>
            </w:pPr>
            <w:r w:rsidRPr="00571473">
              <w:rPr>
                <w:rFonts w:cs="Arial"/>
              </w:rPr>
              <w:t>Fig.9.5.3</w:t>
            </w:r>
          </w:p>
        </w:tc>
      </w:tr>
    </w:tbl>
    <w:p w14:paraId="7DF44EAE" w14:textId="77777777" w:rsidR="00582214" w:rsidRPr="00571473" w:rsidRDefault="00582214" w:rsidP="00582214">
      <w:pPr>
        <w:rPr>
          <w:rFonts w:cs="Arial"/>
        </w:rPr>
      </w:pPr>
    </w:p>
    <w:p w14:paraId="207B7016" w14:textId="77777777" w:rsidR="00582214" w:rsidRPr="00571473" w:rsidRDefault="00582214" w:rsidP="00582214">
      <w:pPr>
        <w:rPr>
          <w:rFonts w:cs="Arial"/>
          <w:u w:val="single"/>
        </w:rPr>
      </w:pPr>
      <w:r w:rsidRPr="00571473">
        <w:rPr>
          <w:rFonts w:cs="Arial"/>
          <w:u w:val="single"/>
        </w:rPr>
        <w:t xml:space="preserve">Before Testing </w:t>
      </w:r>
    </w:p>
    <w:p w14:paraId="3A87ADAC" w14:textId="77777777" w:rsidR="00582214" w:rsidRPr="00571473" w:rsidRDefault="00582214" w:rsidP="00582214">
      <w:pPr>
        <w:rPr>
          <w:rFonts w:cs="Arial"/>
        </w:rPr>
      </w:pPr>
      <w:r w:rsidRPr="00571473">
        <w:rPr>
          <w:rFonts w:cs="Arial"/>
          <w:noProof/>
          <w:u w:val="single"/>
        </w:rPr>
        <mc:AlternateContent>
          <mc:Choice Requires="wps">
            <w:drawing>
              <wp:anchor distT="0" distB="0" distL="114300" distR="114300" simplePos="0" relativeHeight="251765248" behindDoc="0" locked="0" layoutInCell="1" allowOverlap="1" wp14:anchorId="65302D89" wp14:editId="7BE61537">
                <wp:simplePos x="0" y="0"/>
                <wp:positionH relativeFrom="column">
                  <wp:posOffset>2032994</wp:posOffset>
                </wp:positionH>
                <wp:positionV relativeFrom="paragraph">
                  <wp:posOffset>1661187</wp:posOffset>
                </wp:positionV>
                <wp:extent cx="177165" cy="212725"/>
                <wp:effectExtent l="38100" t="19050" r="32385" b="53975"/>
                <wp:wrapNone/>
                <wp:docPr id="382" name="Straight Arrow Connector 382"/>
                <wp:cNvGraphicFramePr/>
                <a:graphic xmlns:a="http://schemas.openxmlformats.org/drawingml/2006/main">
                  <a:graphicData uri="http://schemas.microsoft.com/office/word/2010/wordprocessingShape">
                    <wps:wsp>
                      <wps:cNvCnPr/>
                      <wps:spPr>
                        <a:xfrm flipH="1">
                          <a:off x="0" y="0"/>
                          <a:ext cx="177165" cy="2127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7026C2" id="Straight Arrow Connector 382" o:spid="_x0000_s1026" type="#_x0000_t32" style="position:absolute;margin-left:160.1pt;margin-top:130.8pt;width:13.95pt;height:16.75pt;flip:x;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" strokecolor="red" strokeweight="3pt">
                <v:stroke endarrow="block" endcap="round"/>
              </v:shape>
            </w:pict>
          </mc:Fallback>
        </mc:AlternateContent>
      </w:r>
      <w:r w:rsidRPr="00571473">
        <w:rPr>
          <w:rFonts w:cs="Arial"/>
          <w:noProof/>
        </w:rPr>
        <w:drawing>
          <wp:inline distT="0" distB="0" distL="0" distR="0" wp14:anchorId="06207186" wp14:editId="44C8DF2F">
            <wp:extent cx="5829300" cy="2397125"/>
            <wp:effectExtent l="0" t="0" r="0" b="317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829300" cy="2397125"/>
                    </a:xfrm>
                    <a:prstGeom prst="rect">
                      <a:avLst/>
                    </a:prstGeom>
                  </pic:spPr>
                </pic:pic>
              </a:graphicData>
            </a:graphic>
          </wp:inline>
        </w:drawing>
      </w:r>
    </w:p>
    <w:p w14:paraId="021E6360" w14:textId="77777777" w:rsidR="00582214" w:rsidRPr="00571473" w:rsidRDefault="00582214" w:rsidP="00582214">
      <w:pPr>
        <w:rPr>
          <w:rFonts w:cs="Arial"/>
        </w:rPr>
      </w:pPr>
      <w:r w:rsidRPr="00571473">
        <w:rPr>
          <w:rFonts w:cs="Arial"/>
        </w:rPr>
        <w:t>Fig.9.5.1</w:t>
      </w:r>
    </w:p>
    <w:p w14:paraId="62D6FCB7" w14:textId="77777777" w:rsidR="00582214" w:rsidRPr="00571473" w:rsidRDefault="00582214" w:rsidP="00582214">
      <w:pPr>
        <w:rPr>
          <w:rFonts w:cs="Arial"/>
          <w:u w:val="single"/>
        </w:rPr>
      </w:pPr>
    </w:p>
    <w:p w14:paraId="6CA9E414" w14:textId="77777777" w:rsidR="00582214" w:rsidRPr="00571473" w:rsidRDefault="00582214" w:rsidP="00582214">
      <w:pPr>
        <w:rPr>
          <w:rFonts w:cs="Arial"/>
          <w:u w:val="single"/>
        </w:rPr>
      </w:pPr>
    </w:p>
    <w:p w14:paraId="4C9FBDD0" w14:textId="77777777" w:rsidR="00582214" w:rsidRPr="00571473" w:rsidRDefault="00582214" w:rsidP="00582214">
      <w:pPr>
        <w:rPr>
          <w:rFonts w:cs="Arial"/>
          <w:u w:val="single"/>
        </w:rPr>
      </w:pPr>
    </w:p>
    <w:p w14:paraId="2741B9CB" w14:textId="77777777" w:rsidR="00582214" w:rsidRPr="00571473" w:rsidRDefault="00582214" w:rsidP="00582214">
      <w:pPr>
        <w:rPr>
          <w:rFonts w:cs="Arial"/>
          <w:u w:val="single"/>
        </w:rPr>
      </w:pPr>
    </w:p>
    <w:p w14:paraId="1F81636F" w14:textId="77777777" w:rsidR="00582214" w:rsidRPr="00571473" w:rsidRDefault="00582214" w:rsidP="00582214">
      <w:pPr>
        <w:rPr>
          <w:rFonts w:cs="Arial"/>
          <w:u w:val="single"/>
        </w:rPr>
      </w:pPr>
    </w:p>
    <w:p w14:paraId="41D06620" w14:textId="77777777" w:rsidR="00582214" w:rsidRPr="00571473" w:rsidRDefault="00582214" w:rsidP="00582214">
      <w:pPr>
        <w:rPr>
          <w:rFonts w:cs="Arial"/>
          <w:u w:val="single"/>
        </w:rPr>
      </w:pPr>
    </w:p>
    <w:p w14:paraId="72EABA6E" w14:textId="77777777" w:rsidR="00582214" w:rsidRPr="00571473" w:rsidRDefault="00582214" w:rsidP="00582214">
      <w:pPr>
        <w:rPr>
          <w:rFonts w:cs="Arial"/>
          <w:u w:val="single"/>
        </w:rPr>
      </w:pPr>
      <w:r w:rsidRPr="00571473">
        <w:rPr>
          <w:rFonts w:cs="Arial"/>
          <w:u w:val="single"/>
        </w:rPr>
        <w:t>After Testing</w:t>
      </w:r>
    </w:p>
    <w:p w14:paraId="31FF01E0" w14:textId="77777777" w:rsidR="00582214" w:rsidRPr="00571473" w:rsidRDefault="00582214" w:rsidP="00582214">
      <w:pPr>
        <w:rPr>
          <w:rFonts w:cs="Arial"/>
        </w:rPr>
      </w:pPr>
      <w:r w:rsidRPr="00571473">
        <w:rPr>
          <w:rFonts w:cs="Arial"/>
          <w:noProof/>
        </w:rPr>
        <w:drawing>
          <wp:inline distT="0" distB="0" distL="0" distR="0" wp14:anchorId="6440E055" wp14:editId="6926DFD2">
            <wp:extent cx="4295775" cy="1323975"/>
            <wp:effectExtent l="0" t="0" r="9525" b="9525"/>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295775" cy="1323975"/>
                    </a:xfrm>
                    <a:prstGeom prst="rect">
                      <a:avLst/>
                    </a:prstGeom>
                  </pic:spPr>
                </pic:pic>
              </a:graphicData>
            </a:graphic>
          </wp:inline>
        </w:drawing>
      </w:r>
    </w:p>
    <w:p w14:paraId="1EF7C837" w14:textId="77777777" w:rsidR="00582214" w:rsidRPr="00571473" w:rsidRDefault="00582214" w:rsidP="00582214">
      <w:pPr>
        <w:rPr>
          <w:rFonts w:cs="Arial"/>
        </w:rPr>
      </w:pPr>
      <w:r w:rsidRPr="00571473">
        <w:rPr>
          <w:rFonts w:cs="Arial"/>
        </w:rPr>
        <w:t>Fig.9.5.2</w:t>
      </w:r>
    </w:p>
    <w:p w14:paraId="22C8B7A8" w14:textId="77777777" w:rsidR="00582214" w:rsidRPr="00571473" w:rsidRDefault="00582214" w:rsidP="00582214">
      <w:pPr>
        <w:rPr>
          <w:rFonts w:cs="Arial"/>
        </w:rPr>
      </w:pPr>
    </w:p>
    <w:p w14:paraId="093A5B10" w14:textId="77777777" w:rsidR="00582214" w:rsidRPr="00571473" w:rsidRDefault="00582214" w:rsidP="00582214">
      <w:pPr>
        <w:rPr>
          <w:rFonts w:cs="Arial"/>
        </w:rPr>
      </w:pPr>
      <w:r w:rsidRPr="00571473">
        <w:rPr>
          <w:rFonts w:cs="Arial"/>
          <w:noProof/>
        </w:rPr>
        <w:drawing>
          <wp:inline distT="0" distB="0" distL="0" distR="0" wp14:anchorId="7F3AFDA7" wp14:editId="13655BA6">
            <wp:extent cx="4190338" cy="2058195"/>
            <wp:effectExtent l="0" t="0" r="127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198923" cy="2062412"/>
                    </a:xfrm>
                    <a:prstGeom prst="rect">
                      <a:avLst/>
                    </a:prstGeom>
                  </pic:spPr>
                </pic:pic>
              </a:graphicData>
            </a:graphic>
          </wp:inline>
        </w:drawing>
      </w:r>
    </w:p>
    <w:p w14:paraId="1EC41CAD" w14:textId="77777777" w:rsidR="00582214" w:rsidRPr="00571473" w:rsidRDefault="00582214" w:rsidP="00582214">
      <w:pPr>
        <w:rPr>
          <w:rFonts w:cs="Arial"/>
        </w:rPr>
      </w:pPr>
      <w:r w:rsidRPr="00571473">
        <w:rPr>
          <w:rFonts w:cs="Arial"/>
        </w:rPr>
        <w:t>Fig.9.5.3</w:t>
      </w:r>
    </w:p>
    <w:p w14:paraId="648CE499" w14:textId="77777777" w:rsidR="00582214" w:rsidRPr="00571473" w:rsidRDefault="00582214" w:rsidP="00582214">
      <w:pPr>
        <w:spacing w:after="0" w:line="276" w:lineRule="auto"/>
        <w:rPr>
          <w:rFonts w:cs="Arial"/>
          <w:b/>
          <w:u w:val="single"/>
        </w:rPr>
      </w:pPr>
    </w:p>
    <w:p w14:paraId="0C2AB3ED" w14:textId="77777777" w:rsidR="00582214" w:rsidRPr="00571473" w:rsidRDefault="00582214" w:rsidP="00582214">
      <w:pPr>
        <w:spacing w:after="0" w:line="276" w:lineRule="auto"/>
        <w:rPr>
          <w:rFonts w:cs="Arial"/>
          <w:b/>
          <w:u w:val="single"/>
        </w:rPr>
      </w:pPr>
    </w:p>
    <w:p w14:paraId="5D45459D" w14:textId="77777777" w:rsidR="00582214" w:rsidRPr="00571473" w:rsidRDefault="00582214" w:rsidP="00582214">
      <w:pPr>
        <w:spacing w:after="0" w:line="276" w:lineRule="auto"/>
        <w:rPr>
          <w:rFonts w:cs="Arial"/>
          <w:b/>
          <w:u w:val="single"/>
        </w:rPr>
      </w:pPr>
    </w:p>
    <w:p w14:paraId="458C92EB" w14:textId="77777777" w:rsidR="00582214" w:rsidRPr="00571473" w:rsidRDefault="00582214" w:rsidP="00582214">
      <w:pPr>
        <w:spacing w:after="0" w:line="276" w:lineRule="auto"/>
        <w:rPr>
          <w:rFonts w:cs="Arial"/>
          <w:b/>
          <w:u w:val="single"/>
        </w:rPr>
      </w:pPr>
    </w:p>
    <w:p w14:paraId="3CED1704" w14:textId="77777777" w:rsidR="00582214" w:rsidRPr="00571473" w:rsidRDefault="00582214" w:rsidP="00582214">
      <w:pPr>
        <w:spacing w:after="0" w:line="276" w:lineRule="auto"/>
        <w:rPr>
          <w:rFonts w:cs="Arial"/>
          <w:b/>
          <w:u w:val="single"/>
        </w:rPr>
      </w:pPr>
    </w:p>
    <w:p w14:paraId="6E98BF87" w14:textId="77777777" w:rsidR="00582214" w:rsidRPr="00571473" w:rsidRDefault="00582214" w:rsidP="00582214">
      <w:pPr>
        <w:spacing w:after="0" w:line="276" w:lineRule="auto"/>
        <w:rPr>
          <w:rFonts w:cs="Arial"/>
          <w:b/>
          <w:u w:val="single"/>
        </w:rPr>
      </w:pPr>
    </w:p>
    <w:p w14:paraId="74F89E64" w14:textId="77777777" w:rsidR="00582214" w:rsidRPr="00571473" w:rsidRDefault="00582214" w:rsidP="00582214">
      <w:pPr>
        <w:spacing w:after="0" w:line="276" w:lineRule="auto"/>
        <w:rPr>
          <w:rFonts w:cs="Arial"/>
          <w:b/>
          <w:u w:val="single"/>
        </w:rPr>
      </w:pPr>
    </w:p>
    <w:p w14:paraId="00E16861" w14:textId="77777777" w:rsidR="00582214" w:rsidRPr="00571473" w:rsidRDefault="00582214" w:rsidP="00582214">
      <w:pPr>
        <w:spacing w:after="0" w:line="276" w:lineRule="auto"/>
        <w:rPr>
          <w:rFonts w:cs="Arial"/>
          <w:b/>
          <w:u w:val="single"/>
        </w:rPr>
      </w:pPr>
    </w:p>
    <w:p w14:paraId="626E0310" w14:textId="77777777" w:rsidR="00582214" w:rsidRPr="00571473" w:rsidRDefault="00582214" w:rsidP="00582214">
      <w:pPr>
        <w:spacing w:after="0" w:line="276" w:lineRule="auto"/>
        <w:rPr>
          <w:rFonts w:cs="Arial"/>
          <w:b/>
          <w:u w:val="single"/>
        </w:rPr>
      </w:pPr>
    </w:p>
    <w:p w14:paraId="31787500" w14:textId="77777777" w:rsidR="00582214" w:rsidRPr="00571473" w:rsidRDefault="00582214" w:rsidP="00582214">
      <w:pPr>
        <w:spacing w:after="0" w:line="276" w:lineRule="auto"/>
        <w:rPr>
          <w:rFonts w:cs="Arial"/>
          <w:b/>
          <w:u w:val="single"/>
        </w:rPr>
      </w:pPr>
    </w:p>
    <w:p w14:paraId="752D4D6D" w14:textId="77777777" w:rsidR="00582214" w:rsidRPr="00571473" w:rsidRDefault="00582214" w:rsidP="00582214">
      <w:pPr>
        <w:spacing w:after="0" w:line="276" w:lineRule="auto"/>
        <w:rPr>
          <w:rFonts w:cs="Arial"/>
          <w:b/>
          <w:u w:val="single"/>
        </w:rPr>
      </w:pPr>
    </w:p>
    <w:p w14:paraId="660032ED" w14:textId="77777777" w:rsidR="00582214" w:rsidRPr="00571473" w:rsidRDefault="00582214" w:rsidP="00582214">
      <w:pPr>
        <w:spacing w:after="0" w:line="276" w:lineRule="auto"/>
        <w:rPr>
          <w:rFonts w:cs="Arial"/>
          <w:b/>
          <w:u w:val="single"/>
        </w:rPr>
      </w:pPr>
    </w:p>
    <w:p w14:paraId="30AE9054" w14:textId="77777777" w:rsidR="00582214" w:rsidRPr="00571473" w:rsidRDefault="00582214" w:rsidP="00582214">
      <w:pPr>
        <w:spacing w:after="0" w:line="276" w:lineRule="auto"/>
        <w:rPr>
          <w:rFonts w:cs="Arial"/>
          <w:b/>
          <w:u w:val="single"/>
        </w:rPr>
      </w:pPr>
    </w:p>
    <w:p w14:paraId="33E3C560" w14:textId="77777777" w:rsidR="00582214" w:rsidRPr="00571473" w:rsidRDefault="00582214" w:rsidP="00582214">
      <w:pPr>
        <w:spacing w:after="0" w:line="276" w:lineRule="auto"/>
        <w:rPr>
          <w:rFonts w:cs="Arial"/>
          <w:b/>
          <w:u w:val="single"/>
        </w:rPr>
      </w:pPr>
    </w:p>
    <w:p w14:paraId="4417CC11" w14:textId="77777777" w:rsidR="00582214" w:rsidRPr="00571473" w:rsidRDefault="00582214" w:rsidP="00582214">
      <w:pPr>
        <w:spacing w:after="0" w:line="276" w:lineRule="auto"/>
        <w:rPr>
          <w:rFonts w:cs="Arial"/>
          <w:b/>
          <w:u w:val="single"/>
        </w:rPr>
      </w:pPr>
    </w:p>
    <w:p w14:paraId="5FFC79FF" w14:textId="77777777" w:rsidR="00582214" w:rsidRPr="00571473" w:rsidRDefault="00582214" w:rsidP="00582214">
      <w:pPr>
        <w:spacing w:after="0" w:line="276" w:lineRule="auto"/>
        <w:rPr>
          <w:rFonts w:cs="Arial"/>
          <w:b/>
          <w:u w:val="single"/>
        </w:rPr>
      </w:pPr>
    </w:p>
    <w:p w14:paraId="73E112F6" w14:textId="77777777" w:rsidR="00582214" w:rsidRPr="00571473" w:rsidRDefault="00582214" w:rsidP="00582214">
      <w:pPr>
        <w:spacing w:after="0" w:line="276" w:lineRule="auto"/>
        <w:rPr>
          <w:rFonts w:cs="Arial"/>
          <w:b/>
          <w:u w:val="single"/>
        </w:rPr>
      </w:pPr>
      <w:r w:rsidRPr="00571473">
        <w:rPr>
          <w:rFonts w:cs="Arial"/>
          <w:b/>
          <w:u w:val="single"/>
        </w:rPr>
        <w:t>Module 10: Search Product process</w:t>
      </w:r>
    </w:p>
    <w:p w14:paraId="1CA153B7"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560A2F5A" w14:textId="77777777" w:rsidTr="00CA070F">
        <w:tc>
          <w:tcPr>
            <w:tcW w:w="1525" w:type="dxa"/>
          </w:tcPr>
          <w:p w14:paraId="74156021"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7315CB38"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26221FA7"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06250A56"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719AF781" w14:textId="77777777" w:rsidTr="00CA070F">
        <w:tc>
          <w:tcPr>
            <w:tcW w:w="1525" w:type="dxa"/>
          </w:tcPr>
          <w:p w14:paraId="5FC76CAE" w14:textId="77777777" w:rsidR="00582214" w:rsidRPr="00571473" w:rsidRDefault="00582214" w:rsidP="00CA070F">
            <w:pPr>
              <w:spacing w:line="276" w:lineRule="auto"/>
              <w:jc w:val="center"/>
              <w:rPr>
                <w:rFonts w:cs="Arial"/>
              </w:rPr>
            </w:pPr>
            <w:r w:rsidRPr="00571473">
              <w:rPr>
                <w:rFonts w:cs="Arial"/>
              </w:rPr>
              <w:t>10.1</w:t>
            </w:r>
          </w:p>
        </w:tc>
        <w:tc>
          <w:tcPr>
            <w:tcW w:w="3149" w:type="dxa"/>
          </w:tcPr>
          <w:p w14:paraId="00A13904" w14:textId="77777777" w:rsidR="00582214" w:rsidRPr="00571473" w:rsidRDefault="00582214" w:rsidP="00CA070F">
            <w:pPr>
              <w:spacing w:line="276" w:lineRule="auto"/>
              <w:rPr>
                <w:rFonts w:cs="Arial"/>
              </w:rPr>
            </w:pPr>
            <w:r w:rsidRPr="00571473">
              <w:rPr>
                <w:rFonts w:cs="Arial"/>
              </w:rPr>
              <w:t>Test sneaker search text box</w:t>
            </w:r>
          </w:p>
        </w:tc>
        <w:tc>
          <w:tcPr>
            <w:tcW w:w="2431" w:type="dxa"/>
          </w:tcPr>
          <w:p w14:paraId="4414EDD9"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71F57BCA"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4184BC2A" w14:textId="77777777" w:rsidTr="00CA070F">
        <w:tc>
          <w:tcPr>
            <w:tcW w:w="1525" w:type="dxa"/>
          </w:tcPr>
          <w:p w14:paraId="61160B45" w14:textId="77777777" w:rsidR="00582214" w:rsidRPr="00571473" w:rsidRDefault="00582214" w:rsidP="00CA070F">
            <w:pPr>
              <w:spacing w:line="276" w:lineRule="auto"/>
              <w:jc w:val="center"/>
              <w:rPr>
                <w:rFonts w:cs="Arial"/>
              </w:rPr>
            </w:pPr>
            <w:r w:rsidRPr="00571473">
              <w:rPr>
                <w:rFonts w:cs="Arial"/>
              </w:rPr>
              <w:t>10.2</w:t>
            </w:r>
          </w:p>
        </w:tc>
        <w:tc>
          <w:tcPr>
            <w:tcW w:w="3149" w:type="dxa"/>
          </w:tcPr>
          <w:p w14:paraId="25BB3634" w14:textId="77777777" w:rsidR="00582214" w:rsidRPr="00571473" w:rsidRDefault="00582214" w:rsidP="00CA070F">
            <w:pPr>
              <w:spacing w:line="276" w:lineRule="auto"/>
              <w:rPr>
                <w:rFonts w:cs="Arial"/>
              </w:rPr>
            </w:pPr>
            <w:r w:rsidRPr="00571473">
              <w:rPr>
                <w:rFonts w:cs="Arial"/>
              </w:rPr>
              <w:t>Test successful sneaker search process</w:t>
            </w:r>
          </w:p>
        </w:tc>
        <w:tc>
          <w:tcPr>
            <w:tcW w:w="2431" w:type="dxa"/>
          </w:tcPr>
          <w:p w14:paraId="1A1B1E18"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1D5E30D9"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755EC38" w14:textId="77777777" w:rsidTr="00CA070F">
        <w:tc>
          <w:tcPr>
            <w:tcW w:w="1525" w:type="dxa"/>
          </w:tcPr>
          <w:p w14:paraId="1C336E1A" w14:textId="77777777" w:rsidR="00582214" w:rsidRPr="00571473" w:rsidRDefault="00582214" w:rsidP="00CA070F">
            <w:pPr>
              <w:spacing w:line="276" w:lineRule="auto"/>
              <w:jc w:val="center"/>
              <w:rPr>
                <w:rFonts w:cs="Arial"/>
              </w:rPr>
            </w:pPr>
            <w:r w:rsidRPr="00571473">
              <w:rPr>
                <w:rFonts w:cs="Arial"/>
              </w:rPr>
              <w:t>10.3</w:t>
            </w:r>
          </w:p>
        </w:tc>
        <w:tc>
          <w:tcPr>
            <w:tcW w:w="3149" w:type="dxa"/>
          </w:tcPr>
          <w:p w14:paraId="7C13A2EC" w14:textId="77777777" w:rsidR="00582214" w:rsidRPr="00571473" w:rsidRDefault="00582214" w:rsidP="00CA070F">
            <w:pPr>
              <w:spacing w:line="276" w:lineRule="auto"/>
              <w:rPr>
                <w:rFonts w:cs="Arial"/>
              </w:rPr>
            </w:pPr>
            <w:r w:rsidRPr="00571473">
              <w:rPr>
                <w:rFonts w:cs="Arial"/>
              </w:rPr>
              <w:t>Test Show All button</w:t>
            </w:r>
          </w:p>
        </w:tc>
        <w:tc>
          <w:tcPr>
            <w:tcW w:w="2431" w:type="dxa"/>
          </w:tcPr>
          <w:p w14:paraId="185E42E1"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7338710D"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EF33306" w14:textId="77777777" w:rsidTr="00CA070F">
        <w:tc>
          <w:tcPr>
            <w:tcW w:w="1525" w:type="dxa"/>
          </w:tcPr>
          <w:p w14:paraId="1653FAC9" w14:textId="77777777" w:rsidR="00582214" w:rsidRPr="00571473" w:rsidRDefault="00582214" w:rsidP="00CA070F">
            <w:pPr>
              <w:spacing w:line="276" w:lineRule="auto"/>
              <w:jc w:val="center"/>
              <w:rPr>
                <w:rFonts w:cs="Arial"/>
              </w:rPr>
            </w:pPr>
            <w:r w:rsidRPr="00571473">
              <w:rPr>
                <w:rFonts w:cs="Arial"/>
              </w:rPr>
              <w:t>10.4</w:t>
            </w:r>
          </w:p>
        </w:tc>
        <w:tc>
          <w:tcPr>
            <w:tcW w:w="3149" w:type="dxa"/>
          </w:tcPr>
          <w:p w14:paraId="2EC8ADB6" w14:textId="77777777" w:rsidR="00582214" w:rsidRPr="00571473" w:rsidRDefault="00582214" w:rsidP="00CA070F">
            <w:pPr>
              <w:spacing w:line="276" w:lineRule="auto"/>
              <w:rPr>
                <w:rFonts w:cs="Arial"/>
              </w:rPr>
            </w:pPr>
            <w:r w:rsidRPr="00571473">
              <w:rPr>
                <w:rFonts w:cs="Arial"/>
              </w:rPr>
              <w:t xml:space="preserve">Test product not found </w:t>
            </w:r>
          </w:p>
        </w:tc>
        <w:tc>
          <w:tcPr>
            <w:tcW w:w="2431" w:type="dxa"/>
          </w:tcPr>
          <w:p w14:paraId="63BCFDE6" w14:textId="77777777" w:rsidR="00582214" w:rsidRPr="00571473" w:rsidRDefault="00582214" w:rsidP="00CA070F">
            <w:pPr>
              <w:spacing w:line="276" w:lineRule="auto"/>
              <w:jc w:val="center"/>
              <w:rPr>
                <w:rFonts w:cs="Arial"/>
              </w:rPr>
            </w:pPr>
            <w:r w:rsidRPr="00571473">
              <w:rPr>
                <w:rFonts w:cs="Arial"/>
                <w:bCs/>
              </w:rPr>
              <w:t>April 13, 2020</w:t>
            </w:r>
          </w:p>
        </w:tc>
        <w:tc>
          <w:tcPr>
            <w:tcW w:w="2245" w:type="dxa"/>
          </w:tcPr>
          <w:p w14:paraId="64655823" w14:textId="77777777" w:rsidR="00582214" w:rsidRPr="00571473" w:rsidRDefault="00582214" w:rsidP="00CA070F">
            <w:pPr>
              <w:spacing w:line="276" w:lineRule="auto"/>
              <w:jc w:val="center"/>
              <w:rPr>
                <w:rFonts w:cs="Arial"/>
              </w:rPr>
            </w:pPr>
            <w:r w:rsidRPr="00571473">
              <w:rPr>
                <w:rFonts w:cs="Arial"/>
              </w:rPr>
              <w:t>Pyae Thuta</w:t>
            </w:r>
          </w:p>
        </w:tc>
      </w:tr>
    </w:tbl>
    <w:p w14:paraId="72F92DC4" w14:textId="77777777" w:rsidR="00582214" w:rsidRPr="00571473" w:rsidRDefault="00582214" w:rsidP="00582214">
      <w:pPr>
        <w:spacing w:after="0"/>
        <w:rPr>
          <w:rFonts w:cs="Arial"/>
        </w:rPr>
      </w:pPr>
      <w:r w:rsidRPr="00571473">
        <w:rPr>
          <w:rFonts w:cs="Arial"/>
        </w:rPr>
        <w:tab/>
      </w:r>
    </w:p>
    <w:p w14:paraId="5C5DA812" w14:textId="77777777" w:rsidR="00582214" w:rsidRPr="00571473" w:rsidRDefault="00582214" w:rsidP="00582214">
      <w:pPr>
        <w:spacing w:after="0"/>
        <w:rPr>
          <w:rFonts w:cs="Arial"/>
        </w:rPr>
      </w:pPr>
    </w:p>
    <w:p w14:paraId="10059BB9" w14:textId="77777777" w:rsidR="00582214" w:rsidRPr="00571473" w:rsidRDefault="00582214" w:rsidP="00582214">
      <w:pPr>
        <w:rPr>
          <w:rFonts w:cs="Arial"/>
        </w:rPr>
      </w:pPr>
      <w:r w:rsidRPr="00571473">
        <w:rPr>
          <w:rFonts w:cs="Arial"/>
        </w:rPr>
        <w:t xml:space="preserve">Test Script (1) </w:t>
      </w:r>
    </w:p>
    <w:p w14:paraId="4233D23D"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7D912BA2" w14:textId="77777777" w:rsidTr="00CA070F">
        <w:trPr>
          <w:trHeight w:val="519"/>
        </w:trPr>
        <w:tc>
          <w:tcPr>
            <w:tcW w:w="2849" w:type="dxa"/>
            <w:gridSpan w:val="2"/>
          </w:tcPr>
          <w:p w14:paraId="59153351" w14:textId="77777777" w:rsidR="00582214" w:rsidRPr="00571473" w:rsidRDefault="00582214" w:rsidP="00CA070F">
            <w:pPr>
              <w:spacing w:after="0"/>
              <w:rPr>
                <w:rFonts w:cs="Arial"/>
                <w:b/>
              </w:rPr>
            </w:pPr>
            <w:r w:rsidRPr="00571473">
              <w:rPr>
                <w:rFonts w:cs="Arial"/>
                <w:b/>
              </w:rPr>
              <w:t>Unit Test 1</w:t>
            </w:r>
          </w:p>
        </w:tc>
        <w:tc>
          <w:tcPr>
            <w:tcW w:w="4071" w:type="dxa"/>
          </w:tcPr>
          <w:p w14:paraId="1D5E9D5E"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Product Search process in home page </w:t>
            </w:r>
          </w:p>
        </w:tc>
        <w:tc>
          <w:tcPr>
            <w:tcW w:w="2712" w:type="dxa"/>
            <w:gridSpan w:val="2"/>
          </w:tcPr>
          <w:p w14:paraId="51C7EB0D"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3B471085" w14:textId="77777777" w:rsidTr="00CA070F">
        <w:trPr>
          <w:trHeight w:val="503"/>
        </w:trPr>
        <w:tc>
          <w:tcPr>
            <w:tcW w:w="2849" w:type="dxa"/>
            <w:gridSpan w:val="2"/>
          </w:tcPr>
          <w:p w14:paraId="4543E4DB"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58AF7AE7" w14:textId="77777777" w:rsidR="00582214" w:rsidRPr="00571473" w:rsidRDefault="00582214" w:rsidP="00CA070F">
            <w:pPr>
              <w:spacing w:after="0"/>
              <w:rPr>
                <w:rFonts w:cs="Arial"/>
              </w:rPr>
            </w:pPr>
            <w:r w:rsidRPr="00571473">
              <w:rPr>
                <w:rFonts w:cs="Arial"/>
                <w:b/>
                <w:bCs/>
              </w:rPr>
              <w:t>Objective</w:t>
            </w:r>
            <w:r w:rsidRPr="00571473">
              <w:rPr>
                <w:rFonts w:cs="Arial"/>
              </w:rPr>
              <w:t>: To test product search process</w:t>
            </w:r>
          </w:p>
        </w:tc>
        <w:tc>
          <w:tcPr>
            <w:tcW w:w="2712" w:type="dxa"/>
            <w:gridSpan w:val="2"/>
          </w:tcPr>
          <w:p w14:paraId="5F0AC57C"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69817B4" w14:textId="77777777" w:rsidTr="00CA070F">
        <w:trPr>
          <w:trHeight w:val="519"/>
        </w:trPr>
        <w:tc>
          <w:tcPr>
            <w:tcW w:w="1394" w:type="dxa"/>
          </w:tcPr>
          <w:p w14:paraId="30519C6D" w14:textId="77777777" w:rsidR="00582214" w:rsidRPr="00571473" w:rsidRDefault="00582214" w:rsidP="00CA070F">
            <w:pPr>
              <w:spacing w:after="0"/>
              <w:rPr>
                <w:rFonts w:cs="Arial"/>
                <w:b/>
                <w:bCs/>
              </w:rPr>
            </w:pPr>
            <w:r w:rsidRPr="00571473">
              <w:rPr>
                <w:rFonts w:cs="Arial"/>
                <w:b/>
                <w:bCs/>
              </w:rPr>
              <w:t>Test Case</w:t>
            </w:r>
          </w:p>
        </w:tc>
        <w:tc>
          <w:tcPr>
            <w:tcW w:w="1454" w:type="dxa"/>
          </w:tcPr>
          <w:p w14:paraId="45EAE0D5" w14:textId="77777777" w:rsidR="00582214" w:rsidRPr="00571473" w:rsidRDefault="00582214" w:rsidP="00CA070F">
            <w:pPr>
              <w:spacing w:after="0"/>
              <w:rPr>
                <w:rFonts w:cs="Arial"/>
                <w:b/>
              </w:rPr>
            </w:pPr>
            <w:r w:rsidRPr="00571473">
              <w:rPr>
                <w:rFonts w:cs="Arial"/>
                <w:b/>
              </w:rPr>
              <w:t>Description</w:t>
            </w:r>
          </w:p>
        </w:tc>
        <w:tc>
          <w:tcPr>
            <w:tcW w:w="4071" w:type="dxa"/>
          </w:tcPr>
          <w:p w14:paraId="5EC0200C" w14:textId="77777777" w:rsidR="00582214" w:rsidRPr="00571473" w:rsidRDefault="00582214" w:rsidP="00CA070F">
            <w:pPr>
              <w:spacing w:after="0"/>
              <w:rPr>
                <w:rFonts w:cs="Arial"/>
                <w:b/>
              </w:rPr>
            </w:pPr>
            <w:r w:rsidRPr="00571473">
              <w:rPr>
                <w:rFonts w:cs="Arial"/>
                <w:b/>
              </w:rPr>
              <w:t>Test Procedure</w:t>
            </w:r>
          </w:p>
        </w:tc>
        <w:tc>
          <w:tcPr>
            <w:tcW w:w="1433" w:type="dxa"/>
          </w:tcPr>
          <w:p w14:paraId="0B9A4FF1" w14:textId="77777777" w:rsidR="00582214" w:rsidRPr="00571473" w:rsidRDefault="00582214" w:rsidP="00CA070F">
            <w:pPr>
              <w:spacing w:after="0"/>
              <w:rPr>
                <w:rFonts w:cs="Arial"/>
                <w:b/>
              </w:rPr>
            </w:pPr>
            <w:r w:rsidRPr="00571473">
              <w:rPr>
                <w:rFonts w:cs="Arial"/>
                <w:b/>
              </w:rPr>
              <w:t>Expected Result</w:t>
            </w:r>
          </w:p>
        </w:tc>
        <w:tc>
          <w:tcPr>
            <w:tcW w:w="1279" w:type="dxa"/>
          </w:tcPr>
          <w:p w14:paraId="39F99363" w14:textId="77777777" w:rsidR="00582214" w:rsidRPr="00571473" w:rsidRDefault="00582214" w:rsidP="00CA070F">
            <w:pPr>
              <w:spacing w:after="0"/>
              <w:rPr>
                <w:rFonts w:cs="Arial"/>
                <w:b/>
              </w:rPr>
            </w:pPr>
            <w:r w:rsidRPr="00571473">
              <w:rPr>
                <w:rFonts w:cs="Arial"/>
                <w:b/>
              </w:rPr>
              <w:t>Actual Results</w:t>
            </w:r>
          </w:p>
        </w:tc>
      </w:tr>
      <w:tr w:rsidR="00582214" w:rsidRPr="00571473" w14:paraId="5933A437" w14:textId="77777777" w:rsidTr="00CA070F">
        <w:trPr>
          <w:trHeight w:val="1290"/>
        </w:trPr>
        <w:tc>
          <w:tcPr>
            <w:tcW w:w="1394" w:type="dxa"/>
          </w:tcPr>
          <w:p w14:paraId="03D22CF6" w14:textId="77777777" w:rsidR="00582214" w:rsidRPr="00571473" w:rsidRDefault="00582214" w:rsidP="00CA070F">
            <w:pPr>
              <w:spacing w:after="0"/>
              <w:rPr>
                <w:rFonts w:cs="Arial"/>
              </w:rPr>
            </w:pPr>
            <w:r w:rsidRPr="00571473">
              <w:rPr>
                <w:rFonts w:cs="Arial"/>
              </w:rPr>
              <w:t>10.1</w:t>
            </w:r>
          </w:p>
        </w:tc>
        <w:tc>
          <w:tcPr>
            <w:tcW w:w="1454" w:type="dxa"/>
          </w:tcPr>
          <w:p w14:paraId="3113814E" w14:textId="77777777" w:rsidR="00582214" w:rsidRPr="00571473" w:rsidRDefault="00582214" w:rsidP="00CA070F">
            <w:pPr>
              <w:spacing w:after="0"/>
              <w:rPr>
                <w:rFonts w:cs="Arial"/>
              </w:rPr>
            </w:pPr>
            <w:r w:rsidRPr="00571473">
              <w:rPr>
                <w:rFonts w:cs="Arial"/>
              </w:rPr>
              <w:t>Test sneaker search text box</w:t>
            </w:r>
          </w:p>
        </w:tc>
        <w:tc>
          <w:tcPr>
            <w:tcW w:w="4071" w:type="dxa"/>
          </w:tcPr>
          <w:p w14:paraId="5454600E" w14:textId="77777777" w:rsidR="00582214" w:rsidRPr="00571473" w:rsidRDefault="00582214" w:rsidP="00CA070F">
            <w:pPr>
              <w:spacing w:after="0"/>
              <w:rPr>
                <w:rFonts w:cs="Arial"/>
              </w:rPr>
            </w:pPr>
            <w:r w:rsidRPr="00571473">
              <w:rPr>
                <w:rFonts w:cs="Arial"/>
              </w:rPr>
              <w:t>'Search' button is clicked when “Search Sneaker” text box is blanked.</w:t>
            </w:r>
          </w:p>
        </w:tc>
        <w:tc>
          <w:tcPr>
            <w:tcW w:w="1433" w:type="dxa"/>
          </w:tcPr>
          <w:p w14:paraId="43F5E74E" w14:textId="77777777" w:rsidR="00582214" w:rsidRPr="00571473" w:rsidRDefault="00582214" w:rsidP="00CA070F">
            <w:pPr>
              <w:spacing w:after="0"/>
              <w:rPr>
                <w:rFonts w:cs="Arial"/>
              </w:rPr>
            </w:pPr>
            <w:r w:rsidRPr="00571473">
              <w:rPr>
                <w:rFonts w:cs="Arial"/>
              </w:rPr>
              <w:t>Show ‘Please fill out this field’ message.</w:t>
            </w:r>
          </w:p>
        </w:tc>
        <w:tc>
          <w:tcPr>
            <w:tcW w:w="1279" w:type="dxa"/>
          </w:tcPr>
          <w:p w14:paraId="4BB77C98" w14:textId="77777777" w:rsidR="00582214" w:rsidRPr="00571473" w:rsidRDefault="00582214" w:rsidP="00CA070F">
            <w:pPr>
              <w:spacing w:after="0"/>
              <w:rPr>
                <w:rFonts w:cs="Arial"/>
              </w:rPr>
            </w:pPr>
            <w:r w:rsidRPr="00571473">
              <w:rPr>
                <w:rFonts w:cs="Arial"/>
              </w:rPr>
              <w:t>See Fig.10.1.2</w:t>
            </w:r>
          </w:p>
        </w:tc>
      </w:tr>
    </w:tbl>
    <w:p w14:paraId="2D2FB962" w14:textId="77777777" w:rsidR="00582214" w:rsidRPr="00571473" w:rsidRDefault="00582214" w:rsidP="00582214">
      <w:pPr>
        <w:rPr>
          <w:rFonts w:cs="Arial"/>
        </w:rPr>
      </w:pPr>
    </w:p>
    <w:p w14:paraId="1AE7B18E" w14:textId="77777777" w:rsidR="00582214" w:rsidRPr="00571473" w:rsidRDefault="00582214" w:rsidP="00582214">
      <w:pPr>
        <w:rPr>
          <w:rFonts w:cs="Arial"/>
        </w:rPr>
      </w:pPr>
    </w:p>
    <w:p w14:paraId="45935CF7" w14:textId="77777777" w:rsidR="00582214" w:rsidRPr="00571473" w:rsidRDefault="00582214" w:rsidP="00582214">
      <w:pPr>
        <w:rPr>
          <w:rFonts w:cs="Arial"/>
        </w:rPr>
      </w:pPr>
    </w:p>
    <w:p w14:paraId="41625B67" w14:textId="77777777" w:rsidR="00582214" w:rsidRPr="00571473" w:rsidRDefault="00582214" w:rsidP="00582214">
      <w:pPr>
        <w:rPr>
          <w:rFonts w:cs="Arial"/>
        </w:rPr>
      </w:pPr>
    </w:p>
    <w:p w14:paraId="755958EE" w14:textId="77777777" w:rsidR="00582214" w:rsidRPr="00571473" w:rsidRDefault="00582214" w:rsidP="00582214">
      <w:pPr>
        <w:rPr>
          <w:rFonts w:cs="Arial"/>
        </w:rPr>
      </w:pPr>
    </w:p>
    <w:p w14:paraId="7FB58C7B" w14:textId="77777777" w:rsidR="00582214" w:rsidRPr="00571473" w:rsidRDefault="00582214" w:rsidP="00582214">
      <w:pPr>
        <w:rPr>
          <w:rFonts w:cs="Arial"/>
        </w:rPr>
      </w:pPr>
    </w:p>
    <w:p w14:paraId="72DB4BC8" w14:textId="77777777" w:rsidR="00582214" w:rsidRPr="00571473" w:rsidRDefault="00582214" w:rsidP="00582214">
      <w:pPr>
        <w:rPr>
          <w:rFonts w:cs="Arial"/>
        </w:rPr>
      </w:pPr>
      <w:r w:rsidRPr="00571473">
        <w:rPr>
          <w:rFonts w:cs="Arial"/>
        </w:rPr>
        <w:tab/>
      </w:r>
    </w:p>
    <w:p w14:paraId="61F736A8" w14:textId="77777777" w:rsidR="00582214" w:rsidRPr="00571473" w:rsidRDefault="00582214" w:rsidP="00582214">
      <w:pPr>
        <w:rPr>
          <w:rFonts w:cs="Arial"/>
          <w:u w:val="single"/>
        </w:rPr>
      </w:pPr>
      <w:r w:rsidRPr="00571473">
        <w:rPr>
          <w:rFonts w:cs="Arial"/>
          <w:u w:val="single"/>
        </w:rPr>
        <w:t xml:space="preserve">Before Testing </w:t>
      </w:r>
    </w:p>
    <w:p w14:paraId="63F8C6BC"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00736" behindDoc="0" locked="0" layoutInCell="1" allowOverlap="1" wp14:anchorId="54211722" wp14:editId="3279B969">
                <wp:simplePos x="0" y="0"/>
                <wp:positionH relativeFrom="column">
                  <wp:posOffset>-2787</wp:posOffset>
                </wp:positionH>
                <wp:positionV relativeFrom="paragraph">
                  <wp:posOffset>862067</wp:posOffset>
                </wp:positionV>
                <wp:extent cx="3508344" cy="327102"/>
                <wp:effectExtent l="0" t="0" r="16510" b="15875"/>
                <wp:wrapNone/>
                <wp:docPr id="451" name="Rectangle 451"/>
                <wp:cNvGraphicFramePr/>
                <a:graphic xmlns:a="http://schemas.openxmlformats.org/drawingml/2006/main">
                  <a:graphicData uri="http://schemas.microsoft.com/office/word/2010/wordprocessingShape">
                    <wps:wsp>
                      <wps:cNvSpPr/>
                      <wps:spPr>
                        <a:xfrm>
                          <a:off x="0" y="0"/>
                          <a:ext cx="3508344" cy="3271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B9D4561" id="Rectangle 451" o:spid="_x0000_s1026" style="position:absolute;margin-left:-.2pt;margin-top:67.9pt;width:276.25pt;height:25.75pt;z-index:25170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" filled="f" strokecolor="red" strokeweight="1.5pt">
                <v:stroke endcap="round"/>
              </v:rect>
            </w:pict>
          </mc:Fallback>
        </mc:AlternateContent>
      </w:r>
      <w:r w:rsidRPr="00571473">
        <w:rPr>
          <w:rFonts w:cs="Arial"/>
          <w:noProof/>
        </w:rPr>
        <w:t xml:space="preserve"> </w:t>
      </w:r>
      <w:r w:rsidRPr="00571473">
        <w:rPr>
          <w:rFonts w:cs="Arial"/>
          <w:noProof/>
        </w:rPr>
        <w:drawing>
          <wp:inline distT="0" distB="0" distL="0" distR="0" wp14:anchorId="3E86CD77" wp14:editId="02CABD47">
            <wp:extent cx="5829300" cy="98996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829300" cy="989965"/>
                    </a:xfrm>
                    <a:prstGeom prst="rect">
                      <a:avLst/>
                    </a:prstGeom>
                  </pic:spPr>
                </pic:pic>
              </a:graphicData>
            </a:graphic>
          </wp:inline>
        </w:drawing>
      </w:r>
      <w:r w:rsidRPr="00571473">
        <w:rPr>
          <w:rFonts w:cs="Arial"/>
          <w:noProof/>
        </w:rPr>
        <w:t xml:space="preserve"> </w:t>
      </w:r>
    </w:p>
    <w:p w14:paraId="59ED163A" w14:textId="77777777" w:rsidR="00582214" w:rsidRPr="00571473" w:rsidRDefault="00582214" w:rsidP="00582214">
      <w:pPr>
        <w:rPr>
          <w:rFonts w:cs="Arial"/>
        </w:rPr>
      </w:pPr>
      <w:r w:rsidRPr="00571473">
        <w:rPr>
          <w:rFonts w:cs="Arial"/>
        </w:rPr>
        <w:t>Fig.10.1.1</w:t>
      </w:r>
    </w:p>
    <w:p w14:paraId="777A998A" w14:textId="77777777" w:rsidR="00582214" w:rsidRPr="00571473" w:rsidRDefault="00582214" w:rsidP="00582214">
      <w:pPr>
        <w:rPr>
          <w:rFonts w:cs="Arial"/>
          <w:u w:val="single"/>
        </w:rPr>
      </w:pPr>
      <w:r w:rsidRPr="00571473">
        <w:rPr>
          <w:rFonts w:cs="Arial"/>
          <w:u w:val="single"/>
        </w:rPr>
        <w:t>After Testing</w:t>
      </w:r>
    </w:p>
    <w:p w14:paraId="3561479B"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90496" behindDoc="0" locked="0" layoutInCell="1" allowOverlap="1" wp14:anchorId="140E6453" wp14:editId="36CBEEE3">
                <wp:simplePos x="0" y="0"/>
                <wp:positionH relativeFrom="column">
                  <wp:posOffset>2145464</wp:posOffset>
                </wp:positionH>
                <wp:positionV relativeFrom="paragraph">
                  <wp:posOffset>1010285</wp:posOffset>
                </wp:positionV>
                <wp:extent cx="319668" cy="154259"/>
                <wp:effectExtent l="38100" t="38100" r="23495" b="17780"/>
                <wp:wrapNone/>
                <wp:docPr id="13" name="Straight Arrow Connector 13"/>
                <wp:cNvGraphicFramePr/>
                <a:graphic xmlns:a="http://schemas.openxmlformats.org/drawingml/2006/main">
                  <a:graphicData uri="http://schemas.microsoft.com/office/word/2010/wordprocessingShape">
                    <wps:wsp>
                      <wps:cNvCnPr/>
                      <wps:spPr>
                        <a:xfrm flipH="1" flipV="1">
                          <a:off x="0" y="0"/>
                          <a:ext cx="319668" cy="15425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DAA177" id="Straight Arrow Connector 13" o:spid="_x0000_s1026" type="#_x0000_t32" style="position:absolute;margin-left:168.95pt;margin-top:79.55pt;width:25.15pt;height:12.15pt;flip:x 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" strokecolor="red" strokeweight="3pt">
                <v:stroke endarrow="block" endcap="round"/>
              </v:shape>
            </w:pict>
          </mc:Fallback>
        </mc:AlternateContent>
      </w:r>
      <w:r w:rsidRPr="00571473">
        <w:rPr>
          <w:rFonts w:cs="Arial"/>
          <w:noProof/>
        </w:rPr>
        <w:drawing>
          <wp:inline distT="0" distB="0" distL="0" distR="0" wp14:anchorId="2C1A3052" wp14:editId="489846BE">
            <wp:extent cx="5829300" cy="10902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829300" cy="1090295"/>
                    </a:xfrm>
                    <a:prstGeom prst="rect">
                      <a:avLst/>
                    </a:prstGeom>
                  </pic:spPr>
                </pic:pic>
              </a:graphicData>
            </a:graphic>
          </wp:inline>
        </w:drawing>
      </w:r>
      <w:r w:rsidRPr="00571473">
        <w:rPr>
          <w:rFonts w:cs="Arial"/>
        </w:rPr>
        <w:tab/>
      </w:r>
    </w:p>
    <w:p w14:paraId="7004E48A" w14:textId="77777777" w:rsidR="00582214" w:rsidRPr="00571473" w:rsidRDefault="00582214" w:rsidP="00582214">
      <w:pPr>
        <w:rPr>
          <w:rFonts w:cs="Arial"/>
        </w:rPr>
      </w:pPr>
      <w:r w:rsidRPr="00571473">
        <w:rPr>
          <w:rFonts w:cs="Arial"/>
        </w:rPr>
        <w:t>Fig.10.1.2</w:t>
      </w:r>
    </w:p>
    <w:p w14:paraId="06C07D2B" w14:textId="77777777" w:rsidR="00582214" w:rsidRPr="00571473" w:rsidRDefault="00582214" w:rsidP="00582214">
      <w:pPr>
        <w:rPr>
          <w:rFonts w:cs="Arial"/>
        </w:rPr>
      </w:pPr>
    </w:p>
    <w:p w14:paraId="218E97FD" w14:textId="77777777" w:rsidR="00582214" w:rsidRPr="00571473" w:rsidRDefault="00582214" w:rsidP="00582214">
      <w:pPr>
        <w:rPr>
          <w:rFonts w:cs="Arial"/>
        </w:rPr>
      </w:pPr>
    </w:p>
    <w:p w14:paraId="766995AE" w14:textId="77777777" w:rsidR="00582214" w:rsidRPr="00571473" w:rsidRDefault="00582214" w:rsidP="00582214">
      <w:pPr>
        <w:rPr>
          <w:rFonts w:cs="Arial"/>
        </w:rPr>
      </w:pPr>
    </w:p>
    <w:p w14:paraId="4BA02D12" w14:textId="77777777" w:rsidR="00582214" w:rsidRPr="00571473" w:rsidRDefault="00582214" w:rsidP="00582214">
      <w:pPr>
        <w:rPr>
          <w:rFonts w:cs="Arial"/>
        </w:rPr>
      </w:pPr>
    </w:p>
    <w:p w14:paraId="5AEDE4ED" w14:textId="77777777" w:rsidR="00582214" w:rsidRPr="00571473" w:rsidRDefault="00582214" w:rsidP="00582214">
      <w:pPr>
        <w:rPr>
          <w:rFonts w:cs="Arial"/>
        </w:rPr>
      </w:pPr>
    </w:p>
    <w:p w14:paraId="73744CAF" w14:textId="77777777" w:rsidR="00582214" w:rsidRPr="00571473" w:rsidRDefault="00582214" w:rsidP="00582214">
      <w:pPr>
        <w:rPr>
          <w:rFonts w:cs="Arial"/>
        </w:rPr>
      </w:pPr>
    </w:p>
    <w:p w14:paraId="4FAEC7B0" w14:textId="77777777" w:rsidR="00582214" w:rsidRPr="00571473" w:rsidRDefault="00582214" w:rsidP="00582214">
      <w:pPr>
        <w:rPr>
          <w:rFonts w:cs="Arial"/>
        </w:rPr>
      </w:pPr>
    </w:p>
    <w:p w14:paraId="7F2F9D59" w14:textId="77777777" w:rsidR="00582214" w:rsidRPr="00571473" w:rsidRDefault="00582214" w:rsidP="00582214">
      <w:pPr>
        <w:rPr>
          <w:rFonts w:cs="Arial"/>
        </w:rPr>
      </w:pPr>
    </w:p>
    <w:p w14:paraId="60B46D8B" w14:textId="77777777" w:rsidR="00582214" w:rsidRPr="00571473" w:rsidRDefault="00582214" w:rsidP="00582214">
      <w:pPr>
        <w:rPr>
          <w:rFonts w:cs="Arial"/>
        </w:rPr>
      </w:pPr>
    </w:p>
    <w:p w14:paraId="04DB6469" w14:textId="77777777" w:rsidR="00582214" w:rsidRPr="00571473" w:rsidRDefault="00582214" w:rsidP="00582214">
      <w:pPr>
        <w:rPr>
          <w:rFonts w:cs="Arial"/>
        </w:rPr>
      </w:pPr>
    </w:p>
    <w:p w14:paraId="6FA7CDBC" w14:textId="77777777" w:rsidR="00582214" w:rsidRPr="00571473" w:rsidRDefault="00582214" w:rsidP="00582214">
      <w:pPr>
        <w:rPr>
          <w:rFonts w:cs="Arial"/>
        </w:rPr>
      </w:pPr>
    </w:p>
    <w:p w14:paraId="138C8AFA" w14:textId="77777777" w:rsidR="00582214" w:rsidRPr="00571473" w:rsidRDefault="00582214" w:rsidP="00582214">
      <w:pPr>
        <w:rPr>
          <w:rFonts w:cs="Arial"/>
        </w:rPr>
      </w:pPr>
      <w:r w:rsidRPr="00571473">
        <w:rPr>
          <w:rFonts w:cs="Arial"/>
        </w:rPr>
        <w:t xml:space="preserve">Test Script (2) </w:t>
      </w:r>
    </w:p>
    <w:p w14:paraId="11BC5F08"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26539600" w14:textId="77777777" w:rsidTr="00CA070F">
        <w:trPr>
          <w:trHeight w:val="519"/>
        </w:trPr>
        <w:tc>
          <w:tcPr>
            <w:tcW w:w="2849" w:type="dxa"/>
            <w:gridSpan w:val="2"/>
          </w:tcPr>
          <w:p w14:paraId="029670F4" w14:textId="77777777" w:rsidR="00582214" w:rsidRPr="00571473" w:rsidRDefault="00582214" w:rsidP="00CA070F">
            <w:pPr>
              <w:spacing w:after="0"/>
              <w:rPr>
                <w:rFonts w:cs="Arial"/>
                <w:b/>
              </w:rPr>
            </w:pPr>
            <w:r w:rsidRPr="00571473">
              <w:rPr>
                <w:rFonts w:cs="Arial"/>
                <w:b/>
              </w:rPr>
              <w:t>Unit Test 2</w:t>
            </w:r>
          </w:p>
        </w:tc>
        <w:tc>
          <w:tcPr>
            <w:tcW w:w="4071" w:type="dxa"/>
          </w:tcPr>
          <w:p w14:paraId="6077F936"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Product Search process in home page </w:t>
            </w:r>
          </w:p>
        </w:tc>
        <w:tc>
          <w:tcPr>
            <w:tcW w:w="2712" w:type="dxa"/>
            <w:gridSpan w:val="2"/>
          </w:tcPr>
          <w:p w14:paraId="75A06BC7"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DE34FB3" w14:textId="77777777" w:rsidTr="00CA070F">
        <w:trPr>
          <w:trHeight w:val="503"/>
        </w:trPr>
        <w:tc>
          <w:tcPr>
            <w:tcW w:w="2849" w:type="dxa"/>
            <w:gridSpan w:val="2"/>
          </w:tcPr>
          <w:p w14:paraId="6FAE3645"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0964DEB8" w14:textId="77777777" w:rsidR="00582214" w:rsidRPr="00571473" w:rsidRDefault="00582214" w:rsidP="00CA070F">
            <w:pPr>
              <w:spacing w:after="0"/>
              <w:rPr>
                <w:rFonts w:cs="Arial"/>
              </w:rPr>
            </w:pPr>
            <w:r w:rsidRPr="00571473">
              <w:rPr>
                <w:rFonts w:cs="Arial"/>
                <w:b/>
                <w:bCs/>
              </w:rPr>
              <w:t>Objective</w:t>
            </w:r>
            <w:r w:rsidRPr="00571473">
              <w:rPr>
                <w:rFonts w:cs="Arial"/>
              </w:rPr>
              <w:t>: To test product search process</w:t>
            </w:r>
          </w:p>
        </w:tc>
        <w:tc>
          <w:tcPr>
            <w:tcW w:w="2712" w:type="dxa"/>
            <w:gridSpan w:val="2"/>
          </w:tcPr>
          <w:p w14:paraId="7DC0F0D0"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2DCAC2B4" w14:textId="77777777" w:rsidTr="00CA070F">
        <w:trPr>
          <w:trHeight w:val="519"/>
        </w:trPr>
        <w:tc>
          <w:tcPr>
            <w:tcW w:w="1394" w:type="dxa"/>
          </w:tcPr>
          <w:p w14:paraId="447574D9" w14:textId="77777777" w:rsidR="00582214" w:rsidRPr="00571473" w:rsidRDefault="00582214" w:rsidP="00CA070F">
            <w:pPr>
              <w:spacing w:after="0"/>
              <w:rPr>
                <w:rFonts w:cs="Arial"/>
                <w:b/>
                <w:bCs/>
              </w:rPr>
            </w:pPr>
            <w:r w:rsidRPr="00571473">
              <w:rPr>
                <w:rFonts w:cs="Arial"/>
                <w:b/>
                <w:bCs/>
              </w:rPr>
              <w:t>Test Case</w:t>
            </w:r>
          </w:p>
        </w:tc>
        <w:tc>
          <w:tcPr>
            <w:tcW w:w="1454" w:type="dxa"/>
          </w:tcPr>
          <w:p w14:paraId="6910752F" w14:textId="77777777" w:rsidR="00582214" w:rsidRPr="00571473" w:rsidRDefault="00582214" w:rsidP="00CA070F">
            <w:pPr>
              <w:spacing w:after="0"/>
              <w:rPr>
                <w:rFonts w:cs="Arial"/>
                <w:b/>
              </w:rPr>
            </w:pPr>
            <w:r w:rsidRPr="00571473">
              <w:rPr>
                <w:rFonts w:cs="Arial"/>
                <w:b/>
              </w:rPr>
              <w:t>Description</w:t>
            </w:r>
          </w:p>
        </w:tc>
        <w:tc>
          <w:tcPr>
            <w:tcW w:w="4071" w:type="dxa"/>
          </w:tcPr>
          <w:p w14:paraId="376C6970" w14:textId="77777777" w:rsidR="00582214" w:rsidRPr="00571473" w:rsidRDefault="00582214" w:rsidP="00CA070F">
            <w:pPr>
              <w:spacing w:after="0"/>
              <w:rPr>
                <w:rFonts w:cs="Arial"/>
                <w:b/>
              </w:rPr>
            </w:pPr>
            <w:r w:rsidRPr="00571473">
              <w:rPr>
                <w:rFonts w:cs="Arial"/>
                <w:b/>
              </w:rPr>
              <w:t>Test Procedure</w:t>
            </w:r>
          </w:p>
        </w:tc>
        <w:tc>
          <w:tcPr>
            <w:tcW w:w="1433" w:type="dxa"/>
          </w:tcPr>
          <w:p w14:paraId="5515AD9A" w14:textId="77777777" w:rsidR="00582214" w:rsidRPr="00571473" w:rsidRDefault="00582214" w:rsidP="00CA070F">
            <w:pPr>
              <w:spacing w:after="0"/>
              <w:rPr>
                <w:rFonts w:cs="Arial"/>
                <w:b/>
              </w:rPr>
            </w:pPr>
            <w:r w:rsidRPr="00571473">
              <w:rPr>
                <w:rFonts w:cs="Arial"/>
                <w:b/>
              </w:rPr>
              <w:t>Expected Result</w:t>
            </w:r>
          </w:p>
        </w:tc>
        <w:tc>
          <w:tcPr>
            <w:tcW w:w="1279" w:type="dxa"/>
          </w:tcPr>
          <w:p w14:paraId="3BB1C476" w14:textId="77777777" w:rsidR="00582214" w:rsidRPr="00571473" w:rsidRDefault="00582214" w:rsidP="00CA070F">
            <w:pPr>
              <w:spacing w:after="0"/>
              <w:rPr>
                <w:rFonts w:cs="Arial"/>
                <w:b/>
              </w:rPr>
            </w:pPr>
            <w:r w:rsidRPr="00571473">
              <w:rPr>
                <w:rFonts w:cs="Arial"/>
                <w:b/>
              </w:rPr>
              <w:t>Actual Results</w:t>
            </w:r>
          </w:p>
        </w:tc>
      </w:tr>
      <w:tr w:rsidR="00582214" w:rsidRPr="00571473" w14:paraId="1A779248" w14:textId="77777777" w:rsidTr="00CA070F">
        <w:trPr>
          <w:trHeight w:val="1290"/>
        </w:trPr>
        <w:tc>
          <w:tcPr>
            <w:tcW w:w="1394" w:type="dxa"/>
          </w:tcPr>
          <w:p w14:paraId="569C3314" w14:textId="77777777" w:rsidR="00582214" w:rsidRPr="00571473" w:rsidRDefault="00582214" w:rsidP="00CA070F">
            <w:pPr>
              <w:spacing w:after="0"/>
              <w:rPr>
                <w:rFonts w:cs="Arial"/>
              </w:rPr>
            </w:pPr>
            <w:r w:rsidRPr="00571473">
              <w:rPr>
                <w:rFonts w:cs="Arial"/>
              </w:rPr>
              <w:t>10.2</w:t>
            </w:r>
          </w:p>
        </w:tc>
        <w:tc>
          <w:tcPr>
            <w:tcW w:w="1454" w:type="dxa"/>
          </w:tcPr>
          <w:p w14:paraId="41606F3E" w14:textId="77777777" w:rsidR="00582214" w:rsidRPr="00571473" w:rsidRDefault="00582214" w:rsidP="00CA070F">
            <w:pPr>
              <w:spacing w:after="0"/>
              <w:rPr>
                <w:rFonts w:cs="Arial"/>
              </w:rPr>
            </w:pPr>
            <w:r w:rsidRPr="00571473">
              <w:rPr>
                <w:rFonts w:cs="Arial"/>
              </w:rPr>
              <w:t>Test successful sneaker search process</w:t>
            </w:r>
          </w:p>
        </w:tc>
        <w:tc>
          <w:tcPr>
            <w:tcW w:w="4071" w:type="dxa"/>
          </w:tcPr>
          <w:p w14:paraId="2B98635C" w14:textId="77777777" w:rsidR="00582214" w:rsidRPr="00571473" w:rsidRDefault="00582214" w:rsidP="00CA070F">
            <w:pPr>
              <w:spacing w:after="0"/>
              <w:rPr>
                <w:rFonts w:cs="Arial"/>
              </w:rPr>
            </w:pPr>
            <w:r w:rsidRPr="00571473">
              <w:rPr>
                <w:rFonts w:cs="Arial"/>
              </w:rPr>
              <w:t xml:space="preserve">'Search' button is clicked when “Search Sneaker” text box is filled with text “Adidas”.  </w:t>
            </w:r>
          </w:p>
        </w:tc>
        <w:tc>
          <w:tcPr>
            <w:tcW w:w="1433" w:type="dxa"/>
          </w:tcPr>
          <w:p w14:paraId="10287EFE" w14:textId="77777777" w:rsidR="00582214" w:rsidRPr="00571473" w:rsidRDefault="00582214" w:rsidP="00CA070F">
            <w:pPr>
              <w:spacing w:after="0"/>
              <w:rPr>
                <w:rFonts w:cs="Arial"/>
              </w:rPr>
            </w:pPr>
            <w:r w:rsidRPr="00571473">
              <w:rPr>
                <w:rFonts w:cs="Arial"/>
              </w:rPr>
              <w:t>The products related with “Adidas” are shown.</w:t>
            </w:r>
          </w:p>
        </w:tc>
        <w:tc>
          <w:tcPr>
            <w:tcW w:w="1279" w:type="dxa"/>
          </w:tcPr>
          <w:p w14:paraId="7C9C7D15" w14:textId="77777777" w:rsidR="00582214" w:rsidRPr="00571473" w:rsidRDefault="00582214" w:rsidP="00CA070F">
            <w:pPr>
              <w:spacing w:after="0"/>
              <w:rPr>
                <w:rFonts w:cs="Arial"/>
              </w:rPr>
            </w:pPr>
            <w:r w:rsidRPr="00571473">
              <w:rPr>
                <w:rFonts w:cs="Arial"/>
              </w:rPr>
              <w:t>See Fig.10.2.2</w:t>
            </w:r>
          </w:p>
        </w:tc>
      </w:tr>
    </w:tbl>
    <w:p w14:paraId="78338D2C" w14:textId="77777777" w:rsidR="00582214" w:rsidRPr="00571473" w:rsidRDefault="00582214" w:rsidP="00582214">
      <w:pPr>
        <w:rPr>
          <w:rFonts w:cs="Arial"/>
        </w:rPr>
      </w:pPr>
    </w:p>
    <w:p w14:paraId="6CBBD9F3" w14:textId="77777777" w:rsidR="00582214" w:rsidRPr="00571473" w:rsidRDefault="00582214" w:rsidP="00582214">
      <w:pPr>
        <w:rPr>
          <w:rFonts w:cs="Arial"/>
          <w:u w:val="single"/>
        </w:rPr>
      </w:pPr>
      <w:r w:rsidRPr="00571473">
        <w:rPr>
          <w:rFonts w:cs="Arial"/>
          <w:u w:val="single"/>
        </w:rPr>
        <w:t>Before Testing</w:t>
      </w:r>
    </w:p>
    <w:p w14:paraId="7DA540FA"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86400" behindDoc="0" locked="0" layoutInCell="1" allowOverlap="1" wp14:anchorId="74A936F5" wp14:editId="14DED46C">
                <wp:simplePos x="0" y="0"/>
                <wp:positionH relativeFrom="column">
                  <wp:posOffset>4033629</wp:posOffset>
                </wp:positionH>
                <wp:positionV relativeFrom="paragraph">
                  <wp:posOffset>609569</wp:posOffset>
                </wp:positionV>
                <wp:extent cx="319668" cy="154259"/>
                <wp:effectExtent l="38100" t="38100" r="23495" b="17780"/>
                <wp:wrapNone/>
                <wp:docPr id="455" name="Straight Arrow Connector 455"/>
                <wp:cNvGraphicFramePr/>
                <a:graphic xmlns:a="http://schemas.openxmlformats.org/drawingml/2006/main">
                  <a:graphicData uri="http://schemas.microsoft.com/office/word/2010/wordprocessingShape">
                    <wps:wsp>
                      <wps:cNvCnPr/>
                      <wps:spPr>
                        <a:xfrm flipH="1" flipV="1">
                          <a:off x="0" y="0"/>
                          <a:ext cx="319668" cy="15425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56325B" id="Straight Arrow Connector 455" o:spid="_x0000_s1026" type="#_x0000_t32" style="position:absolute;margin-left:317.6pt;margin-top:48pt;width:25.15pt;height:12.15pt;flip:x 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85376" behindDoc="0" locked="0" layoutInCell="1" allowOverlap="1" wp14:anchorId="2DF63958" wp14:editId="4387EE34">
                <wp:simplePos x="0" y="0"/>
                <wp:positionH relativeFrom="column">
                  <wp:posOffset>-2540</wp:posOffset>
                </wp:positionH>
                <wp:positionV relativeFrom="paragraph">
                  <wp:posOffset>504918</wp:posOffset>
                </wp:positionV>
                <wp:extent cx="453390" cy="327102"/>
                <wp:effectExtent l="0" t="0" r="22860" b="15875"/>
                <wp:wrapNone/>
                <wp:docPr id="453" name="Rectangle 453"/>
                <wp:cNvGraphicFramePr/>
                <a:graphic xmlns:a="http://schemas.openxmlformats.org/drawingml/2006/main">
                  <a:graphicData uri="http://schemas.microsoft.com/office/word/2010/wordprocessingShape">
                    <wps:wsp>
                      <wps:cNvSpPr/>
                      <wps:spPr>
                        <a:xfrm>
                          <a:off x="0" y="0"/>
                          <a:ext cx="453390" cy="3271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948FE7" id="Rectangle 453" o:spid="_x0000_s1026" style="position:absolute;margin-left:-.2pt;margin-top:39.75pt;width:35.7pt;height:25.7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" filled="f" strokecolor="red" strokeweight="1.5pt">
                <v:stroke endcap="round"/>
              </v:rect>
            </w:pict>
          </mc:Fallback>
        </mc:AlternateContent>
      </w:r>
      <w:r w:rsidRPr="00571473">
        <w:rPr>
          <w:rFonts w:cs="Arial"/>
          <w:noProof/>
        </w:rPr>
        <w:drawing>
          <wp:inline distT="0" distB="0" distL="0" distR="0" wp14:anchorId="3320223F" wp14:editId="50CA18DB">
            <wp:extent cx="4619049" cy="82519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696617" cy="839047"/>
                    </a:xfrm>
                    <a:prstGeom prst="rect">
                      <a:avLst/>
                    </a:prstGeom>
                  </pic:spPr>
                </pic:pic>
              </a:graphicData>
            </a:graphic>
          </wp:inline>
        </w:drawing>
      </w:r>
    </w:p>
    <w:p w14:paraId="47BAA0D8" w14:textId="77777777" w:rsidR="00582214" w:rsidRPr="00571473" w:rsidRDefault="00582214" w:rsidP="00582214">
      <w:pPr>
        <w:rPr>
          <w:rFonts w:cs="Arial"/>
        </w:rPr>
      </w:pPr>
      <w:r w:rsidRPr="00571473">
        <w:rPr>
          <w:rFonts w:cs="Arial"/>
        </w:rPr>
        <w:t>Fig.10.2.1</w:t>
      </w:r>
    </w:p>
    <w:p w14:paraId="5DB95935" w14:textId="77777777" w:rsidR="00582214" w:rsidRPr="00571473" w:rsidRDefault="00582214" w:rsidP="00582214">
      <w:pPr>
        <w:rPr>
          <w:rFonts w:cs="Arial"/>
          <w:u w:val="single"/>
        </w:rPr>
      </w:pPr>
      <w:r w:rsidRPr="00571473">
        <w:rPr>
          <w:rFonts w:cs="Arial"/>
          <w:u w:val="single"/>
        </w:rPr>
        <w:t xml:space="preserve">After Testing </w:t>
      </w:r>
    </w:p>
    <w:p w14:paraId="2AA01ED2" w14:textId="77777777" w:rsidR="00582214" w:rsidRPr="00571473" w:rsidRDefault="00582214" w:rsidP="00582214">
      <w:pPr>
        <w:rPr>
          <w:rFonts w:cs="Arial"/>
          <w:u w:val="single"/>
        </w:rPr>
      </w:pPr>
      <w:r w:rsidRPr="00571473">
        <w:rPr>
          <w:rFonts w:cs="Arial"/>
          <w:noProof/>
        </w:rPr>
        <w:lastRenderedPageBreak/>
        <mc:AlternateContent>
          <mc:Choice Requires="wps">
            <w:drawing>
              <wp:anchor distT="0" distB="0" distL="114300" distR="114300" simplePos="0" relativeHeight="251687424" behindDoc="0" locked="0" layoutInCell="1" allowOverlap="1" wp14:anchorId="7CC3230A" wp14:editId="74286CD6">
                <wp:simplePos x="0" y="0"/>
                <wp:positionH relativeFrom="column">
                  <wp:posOffset>-2788</wp:posOffset>
                </wp:positionH>
                <wp:positionV relativeFrom="paragraph">
                  <wp:posOffset>245234</wp:posOffset>
                </wp:positionV>
                <wp:extent cx="4338955" cy="1649962"/>
                <wp:effectExtent l="0" t="0" r="23495" b="26670"/>
                <wp:wrapNone/>
                <wp:docPr id="458" name="Rectangle 458"/>
                <wp:cNvGraphicFramePr/>
                <a:graphic xmlns:a="http://schemas.openxmlformats.org/drawingml/2006/main">
                  <a:graphicData uri="http://schemas.microsoft.com/office/word/2010/wordprocessingShape">
                    <wps:wsp>
                      <wps:cNvSpPr/>
                      <wps:spPr>
                        <a:xfrm>
                          <a:off x="0" y="0"/>
                          <a:ext cx="4338955" cy="16499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50D6A" id="Rectangle 458" o:spid="_x0000_s1026" style="position:absolute;margin-left:-.2pt;margin-top:19.3pt;width:341.65pt;height:129.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" filled="f" strokecolor="red" strokeweight="1.5pt">
                <v:stroke endcap="round"/>
              </v:rect>
            </w:pict>
          </mc:Fallback>
        </mc:AlternateContent>
      </w:r>
      <w:r w:rsidRPr="00571473">
        <w:rPr>
          <w:rFonts w:cs="Arial"/>
          <w:noProof/>
        </w:rPr>
        <w:drawing>
          <wp:inline distT="0" distB="0" distL="0" distR="0" wp14:anchorId="3A49F6A0" wp14:editId="4DE4416E">
            <wp:extent cx="4339907" cy="1865971"/>
            <wp:effectExtent l="0" t="0" r="3810" b="127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362446" cy="1875662"/>
                    </a:xfrm>
                    <a:prstGeom prst="rect">
                      <a:avLst/>
                    </a:prstGeom>
                  </pic:spPr>
                </pic:pic>
              </a:graphicData>
            </a:graphic>
          </wp:inline>
        </w:drawing>
      </w:r>
    </w:p>
    <w:p w14:paraId="5BCB2C96" w14:textId="77777777" w:rsidR="00582214" w:rsidRPr="00571473" w:rsidRDefault="00582214" w:rsidP="00582214">
      <w:pPr>
        <w:rPr>
          <w:rFonts w:cs="Arial"/>
        </w:rPr>
      </w:pPr>
      <w:r w:rsidRPr="00571473">
        <w:rPr>
          <w:rFonts w:cs="Arial"/>
        </w:rPr>
        <w:t>Fig.10.2.2</w:t>
      </w:r>
    </w:p>
    <w:p w14:paraId="1C7A6F94" w14:textId="77777777" w:rsidR="00582214" w:rsidRPr="00571473" w:rsidRDefault="00582214" w:rsidP="00582214">
      <w:pPr>
        <w:rPr>
          <w:rFonts w:cs="Arial"/>
        </w:rPr>
      </w:pPr>
    </w:p>
    <w:p w14:paraId="201748A0" w14:textId="77777777" w:rsidR="00582214" w:rsidRPr="00571473" w:rsidRDefault="00582214" w:rsidP="00582214">
      <w:pPr>
        <w:rPr>
          <w:rFonts w:cs="Arial"/>
        </w:rPr>
      </w:pPr>
      <w:r w:rsidRPr="00571473">
        <w:rPr>
          <w:rFonts w:cs="Arial"/>
        </w:rPr>
        <w:t xml:space="preserve">Test Script (3) </w:t>
      </w:r>
    </w:p>
    <w:p w14:paraId="3849DD05"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49FFF0F4" w14:textId="77777777" w:rsidTr="00CA070F">
        <w:trPr>
          <w:trHeight w:val="519"/>
        </w:trPr>
        <w:tc>
          <w:tcPr>
            <w:tcW w:w="2849" w:type="dxa"/>
            <w:gridSpan w:val="2"/>
          </w:tcPr>
          <w:p w14:paraId="04B0D9D1" w14:textId="77777777" w:rsidR="00582214" w:rsidRPr="00571473" w:rsidRDefault="00582214" w:rsidP="00CA070F">
            <w:pPr>
              <w:spacing w:after="0"/>
              <w:rPr>
                <w:rFonts w:cs="Arial"/>
                <w:b/>
              </w:rPr>
            </w:pPr>
            <w:r w:rsidRPr="00571473">
              <w:rPr>
                <w:rFonts w:cs="Arial"/>
                <w:b/>
              </w:rPr>
              <w:t>Unit Test 3</w:t>
            </w:r>
          </w:p>
        </w:tc>
        <w:tc>
          <w:tcPr>
            <w:tcW w:w="4071" w:type="dxa"/>
          </w:tcPr>
          <w:p w14:paraId="0FA0E7F8"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Product Search process in home page </w:t>
            </w:r>
          </w:p>
        </w:tc>
        <w:tc>
          <w:tcPr>
            <w:tcW w:w="2712" w:type="dxa"/>
            <w:gridSpan w:val="2"/>
          </w:tcPr>
          <w:p w14:paraId="2AEFBBAF"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752AE855" w14:textId="77777777" w:rsidTr="00CA070F">
        <w:trPr>
          <w:trHeight w:val="503"/>
        </w:trPr>
        <w:tc>
          <w:tcPr>
            <w:tcW w:w="2849" w:type="dxa"/>
            <w:gridSpan w:val="2"/>
          </w:tcPr>
          <w:p w14:paraId="7ACBAC4F"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729E5393" w14:textId="77777777" w:rsidR="00582214" w:rsidRPr="00571473" w:rsidRDefault="00582214" w:rsidP="00CA070F">
            <w:pPr>
              <w:spacing w:after="0"/>
              <w:rPr>
                <w:rFonts w:cs="Arial"/>
              </w:rPr>
            </w:pPr>
            <w:r w:rsidRPr="00571473">
              <w:rPr>
                <w:rFonts w:cs="Arial"/>
                <w:b/>
                <w:bCs/>
              </w:rPr>
              <w:t>Objective</w:t>
            </w:r>
            <w:r w:rsidRPr="00571473">
              <w:rPr>
                <w:rFonts w:cs="Arial"/>
              </w:rPr>
              <w:t>: To test product search process</w:t>
            </w:r>
          </w:p>
        </w:tc>
        <w:tc>
          <w:tcPr>
            <w:tcW w:w="2712" w:type="dxa"/>
            <w:gridSpan w:val="2"/>
          </w:tcPr>
          <w:p w14:paraId="3EF9186D"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87952C6" w14:textId="77777777" w:rsidTr="00CA070F">
        <w:trPr>
          <w:trHeight w:val="519"/>
        </w:trPr>
        <w:tc>
          <w:tcPr>
            <w:tcW w:w="1394" w:type="dxa"/>
          </w:tcPr>
          <w:p w14:paraId="0A2003D0" w14:textId="77777777" w:rsidR="00582214" w:rsidRPr="00571473" w:rsidRDefault="00582214" w:rsidP="00CA070F">
            <w:pPr>
              <w:spacing w:after="0"/>
              <w:rPr>
                <w:rFonts w:cs="Arial"/>
                <w:b/>
                <w:bCs/>
              </w:rPr>
            </w:pPr>
            <w:r w:rsidRPr="00571473">
              <w:rPr>
                <w:rFonts w:cs="Arial"/>
                <w:b/>
                <w:bCs/>
              </w:rPr>
              <w:t>Test Case</w:t>
            </w:r>
          </w:p>
        </w:tc>
        <w:tc>
          <w:tcPr>
            <w:tcW w:w="1454" w:type="dxa"/>
          </w:tcPr>
          <w:p w14:paraId="093EEAA7" w14:textId="77777777" w:rsidR="00582214" w:rsidRPr="00571473" w:rsidRDefault="00582214" w:rsidP="00CA070F">
            <w:pPr>
              <w:spacing w:after="0"/>
              <w:rPr>
                <w:rFonts w:cs="Arial"/>
                <w:b/>
              </w:rPr>
            </w:pPr>
            <w:r w:rsidRPr="00571473">
              <w:rPr>
                <w:rFonts w:cs="Arial"/>
                <w:b/>
              </w:rPr>
              <w:t>Description</w:t>
            </w:r>
          </w:p>
        </w:tc>
        <w:tc>
          <w:tcPr>
            <w:tcW w:w="4071" w:type="dxa"/>
          </w:tcPr>
          <w:p w14:paraId="4DBCC2F6" w14:textId="77777777" w:rsidR="00582214" w:rsidRPr="00571473" w:rsidRDefault="00582214" w:rsidP="00CA070F">
            <w:pPr>
              <w:spacing w:after="0"/>
              <w:rPr>
                <w:rFonts w:cs="Arial"/>
                <w:b/>
              </w:rPr>
            </w:pPr>
            <w:r w:rsidRPr="00571473">
              <w:rPr>
                <w:rFonts w:cs="Arial"/>
                <w:b/>
              </w:rPr>
              <w:t>Test Procedure</w:t>
            </w:r>
          </w:p>
        </w:tc>
        <w:tc>
          <w:tcPr>
            <w:tcW w:w="1433" w:type="dxa"/>
          </w:tcPr>
          <w:p w14:paraId="5D903D58" w14:textId="77777777" w:rsidR="00582214" w:rsidRPr="00571473" w:rsidRDefault="00582214" w:rsidP="00CA070F">
            <w:pPr>
              <w:spacing w:after="0"/>
              <w:rPr>
                <w:rFonts w:cs="Arial"/>
                <w:b/>
              </w:rPr>
            </w:pPr>
            <w:r w:rsidRPr="00571473">
              <w:rPr>
                <w:rFonts w:cs="Arial"/>
                <w:b/>
              </w:rPr>
              <w:t>Expected Result</w:t>
            </w:r>
          </w:p>
        </w:tc>
        <w:tc>
          <w:tcPr>
            <w:tcW w:w="1279" w:type="dxa"/>
          </w:tcPr>
          <w:p w14:paraId="018E3AFB" w14:textId="77777777" w:rsidR="00582214" w:rsidRPr="00571473" w:rsidRDefault="00582214" w:rsidP="00CA070F">
            <w:pPr>
              <w:spacing w:after="0"/>
              <w:rPr>
                <w:rFonts w:cs="Arial"/>
                <w:b/>
              </w:rPr>
            </w:pPr>
            <w:r w:rsidRPr="00571473">
              <w:rPr>
                <w:rFonts w:cs="Arial"/>
                <w:b/>
              </w:rPr>
              <w:t>Actual Results</w:t>
            </w:r>
          </w:p>
        </w:tc>
      </w:tr>
      <w:tr w:rsidR="00582214" w:rsidRPr="00571473" w14:paraId="4B749BC2" w14:textId="77777777" w:rsidTr="00CA070F">
        <w:trPr>
          <w:trHeight w:val="1290"/>
        </w:trPr>
        <w:tc>
          <w:tcPr>
            <w:tcW w:w="1394" w:type="dxa"/>
          </w:tcPr>
          <w:p w14:paraId="71695A7B" w14:textId="77777777" w:rsidR="00582214" w:rsidRPr="00571473" w:rsidRDefault="00582214" w:rsidP="00CA070F">
            <w:pPr>
              <w:spacing w:after="0"/>
              <w:rPr>
                <w:rFonts w:cs="Arial"/>
              </w:rPr>
            </w:pPr>
            <w:r w:rsidRPr="00571473">
              <w:rPr>
                <w:rFonts w:cs="Arial"/>
              </w:rPr>
              <w:t>10.3</w:t>
            </w:r>
          </w:p>
        </w:tc>
        <w:tc>
          <w:tcPr>
            <w:tcW w:w="1454" w:type="dxa"/>
          </w:tcPr>
          <w:p w14:paraId="71C12335" w14:textId="77777777" w:rsidR="00582214" w:rsidRPr="00571473" w:rsidRDefault="00582214" w:rsidP="00CA070F">
            <w:pPr>
              <w:spacing w:after="0"/>
              <w:rPr>
                <w:rFonts w:cs="Arial"/>
              </w:rPr>
            </w:pPr>
            <w:r w:rsidRPr="00571473">
              <w:rPr>
                <w:rFonts w:cs="Arial"/>
              </w:rPr>
              <w:t>Test Show all button</w:t>
            </w:r>
          </w:p>
        </w:tc>
        <w:tc>
          <w:tcPr>
            <w:tcW w:w="4071" w:type="dxa"/>
          </w:tcPr>
          <w:p w14:paraId="19709248" w14:textId="77777777" w:rsidR="00582214" w:rsidRPr="00571473" w:rsidRDefault="00582214" w:rsidP="00CA070F">
            <w:pPr>
              <w:spacing w:after="0"/>
              <w:rPr>
                <w:rFonts w:cs="Arial"/>
              </w:rPr>
            </w:pPr>
            <w:r w:rsidRPr="00571473">
              <w:rPr>
                <w:rFonts w:cs="Arial"/>
              </w:rPr>
              <w:t>“Show all” button is clicked after searching for products.</w:t>
            </w:r>
          </w:p>
        </w:tc>
        <w:tc>
          <w:tcPr>
            <w:tcW w:w="1433" w:type="dxa"/>
          </w:tcPr>
          <w:p w14:paraId="0EA88889" w14:textId="77777777" w:rsidR="00582214" w:rsidRPr="00571473" w:rsidRDefault="00582214" w:rsidP="00CA070F">
            <w:pPr>
              <w:spacing w:after="0"/>
              <w:rPr>
                <w:rFonts w:cs="Arial"/>
              </w:rPr>
            </w:pPr>
            <w:r w:rsidRPr="00571473">
              <w:rPr>
                <w:rFonts w:cs="Arial"/>
              </w:rPr>
              <w:t>All products are shown again.</w:t>
            </w:r>
          </w:p>
        </w:tc>
        <w:tc>
          <w:tcPr>
            <w:tcW w:w="1279" w:type="dxa"/>
          </w:tcPr>
          <w:p w14:paraId="728AA1F8" w14:textId="77777777" w:rsidR="00582214" w:rsidRPr="00571473" w:rsidRDefault="00582214" w:rsidP="00CA070F">
            <w:pPr>
              <w:spacing w:after="0"/>
              <w:rPr>
                <w:rFonts w:cs="Arial"/>
              </w:rPr>
            </w:pPr>
            <w:r w:rsidRPr="00571473">
              <w:rPr>
                <w:rFonts w:cs="Arial"/>
              </w:rPr>
              <w:t>See Fig.10.3.2</w:t>
            </w:r>
          </w:p>
        </w:tc>
      </w:tr>
    </w:tbl>
    <w:p w14:paraId="53883445" w14:textId="77777777" w:rsidR="00582214" w:rsidRPr="00571473" w:rsidRDefault="00582214" w:rsidP="00582214">
      <w:pPr>
        <w:rPr>
          <w:rFonts w:cs="Arial"/>
          <w:u w:val="single"/>
        </w:rPr>
      </w:pPr>
      <w:r w:rsidRPr="00571473">
        <w:rPr>
          <w:rFonts w:cs="Arial"/>
          <w:u w:val="single"/>
        </w:rPr>
        <w:t xml:space="preserve">Before Testing    </w:t>
      </w:r>
    </w:p>
    <w:p w14:paraId="2B4A3041"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88448" behindDoc="0" locked="0" layoutInCell="1" allowOverlap="1" wp14:anchorId="586C38B4" wp14:editId="48AF042F">
                <wp:simplePos x="0" y="0"/>
                <wp:positionH relativeFrom="column">
                  <wp:posOffset>3535773</wp:posOffset>
                </wp:positionH>
                <wp:positionV relativeFrom="paragraph">
                  <wp:posOffset>143386</wp:posOffset>
                </wp:positionV>
                <wp:extent cx="319668" cy="154259"/>
                <wp:effectExtent l="38100" t="38100" r="23495" b="17780"/>
                <wp:wrapNone/>
                <wp:docPr id="459" name="Straight Arrow Connector 459"/>
                <wp:cNvGraphicFramePr/>
                <a:graphic xmlns:a="http://schemas.openxmlformats.org/drawingml/2006/main">
                  <a:graphicData uri="http://schemas.microsoft.com/office/word/2010/wordprocessingShape">
                    <wps:wsp>
                      <wps:cNvCnPr/>
                      <wps:spPr>
                        <a:xfrm flipH="1" flipV="1">
                          <a:off x="0" y="0"/>
                          <a:ext cx="319668" cy="15425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0D5034" id="Straight Arrow Connector 459" o:spid="_x0000_s1026" type="#_x0000_t32" style="position:absolute;margin-left:278.4pt;margin-top:11.3pt;width:25.15pt;height:12.15pt;flip:x 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" strokecolor="red" strokeweight="3pt">
                <v:stroke endarrow="block" endcap="round"/>
              </v:shape>
            </w:pict>
          </mc:Fallback>
        </mc:AlternateContent>
      </w:r>
      <w:r w:rsidRPr="00571473">
        <w:rPr>
          <w:rFonts w:cs="Arial"/>
          <w:noProof/>
        </w:rPr>
        <w:drawing>
          <wp:inline distT="0" distB="0" distL="0" distR="0" wp14:anchorId="7BCAACA1" wp14:editId="7D405623">
            <wp:extent cx="4029308" cy="1732427"/>
            <wp:effectExtent l="0" t="0" r="0" b="127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40661" cy="1737308"/>
                    </a:xfrm>
                    <a:prstGeom prst="rect">
                      <a:avLst/>
                    </a:prstGeom>
                  </pic:spPr>
                </pic:pic>
              </a:graphicData>
            </a:graphic>
          </wp:inline>
        </w:drawing>
      </w:r>
    </w:p>
    <w:p w14:paraId="582A0ABF" w14:textId="77777777" w:rsidR="00582214" w:rsidRPr="00571473" w:rsidRDefault="00582214" w:rsidP="00582214">
      <w:pPr>
        <w:rPr>
          <w:rFonts w:cs="Arial"/>
        </w:rPr>
      </w:pPr>
      <w:r w:rsidRPr="00571473">
        <w:rPr>
          <w:rFonts w:cs="Arial"/>
        </w:rPr>
        <w:lastRenderedPageBreak/>
        <w:t>Fig.10.3.1</w:t>
      </w:r>
    </w:p>
    <w:p w14:paraId="5FEB391F" w14:textId="77777777" w:rsidR="00582214" w:rsidRPr="00571473" w:rsidRDefault="00582214" w:rsidP="00582214">
      <w:pPr>
        <w:rPr>
          <w:rFonts w:cs="Arial"/>
          <w:u w:val="single"/>
        </w:rPr>
      </w:pPr>
      <w:r w:rsidRPr="00571473">
        <w:rPr>
          <w:rFonts w:cs="Arial"/>
          <w:u w:val="single"/>
        </w:rPr>
        <w:t>After testing</w:t>
      </w:r>
    </w:p>
    <w:p w14:paraId="5DFB3E24" w14:textId="77777777" w:rsidR="00582214" w:rsidRPr="00571473" w:rsidRDefault="00582214" w:rsidP="00582214">
      <w:pPr>
        <w:rPr>
          <w:rFonts w:cs="Arial"/>
          <w:u w:val="single"/>
        </w:rPr>
      </w:pPr>
      <w:r w:rsidRPr="00571473">
        <w:rPr>
          <w:rFonts w:cs="Arial"/>
          <w:noProof/>
        </w:rPr>
        <w:drawing>
          <wp:inline distT="0" distB="0" distL="0" distR="0" wp14:anchorId="200E34CF" wp14:editId="28357F77">
            <wp:extent cx="3977268" cy="1863423"/>
            <wp:effectExtent l="0" t="0" r="4445" b="381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996566" cy="1872465"/>
                    </a:xfrm>
                    <a:prstGeom prst="rect">
                      <a:avLst/>
                    </a:prstGeom>
                  </pic:spPr>
                </pic:pic>
              </a:graphicData>
            </a:graphic>
          </wp:inline>
        </w:drawing>
      </w:r>
    </w:p>
    <w:p w14:paraId="0A8BC9CB" w14:textId="77777777" w:rsidR="00582214" w:rsidRPr="00571473" w:rsidRDefault="00582214" w:rsidP="00582214">
      <w:pPr>
        <w:rPr>
          <w:rFonts w:cs="Arial"/>
        </w:rPr>
      </w:pPr>
      <w:r w:rsidRPr="00571473">
        <w:rPr>
          <w:rFonts w:cs="Arial"/>
        </w:rPr>
        <w:t>Fig.10.3.2</w:t>
      </w:r>
    </w:p>
    <w:p w14:paraId="2FC914A3" w14:textId="77777777" w:rsidR="00582214" w:rsidRPr="00571473" w:rsidRDefault="00582214" w:rsidP="00582214">
      <w:pPr>
        <w:rPr>
          <w:rFonts w:cs="Arial"/>
        </w:rPr>
      </w:pPr>
    </w:p>
    <w:p w14:paraId="50298B47" w14:textId="77777777" w:rsidR="00582214" w:rsidRPr="00571473" w:rsidRDefault="00582214" w:rsidP="00582214">
      <w:pPr>
        <w:rPr>
          <w:rFonts w:cs="Arial"/>
        </w:rPr>
      </w:pPr>
      <w:r w:rsidRPr="00571473">
        <w:rPr>
          <w:rFonts w:cs="Arial"/>
        </w:rPr>
        <w:t xml:space="preserve">Test Script (4) </w:t>
      </w:r>
    </w:p>
    <w:p w14:paraId="64D1095E"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00A6C1B0" w14:textId="77777777" w:rsidTr="00CA070F">
        <w:trPr>
          <w:trHeight w:val="519"/>
        </w:trPr>
        <w:tc>
          <w:tcPr>
            <w:tcW w:w="2849" w:type="dxa"/>
            <w:gridSpan w:val="2"/>
          </w:tcPr>
          <w:p w14:paraId="42614E8A" w14:textId="77777777" w:rsidR="00582214" w:rsidRPr="00571473" w:rsidRDefault="00582214" w:rsidP="00CA070F">
            <w:pPr>
              <w:spacing w:after="0"/>
              <w:rPr>
                <w:rFonts w:cs="Arial"/>
                <w:b/>
              </w:rPr>
            </w:pPr>
            <w:r w:rsidRPr="00571473">
              <w:rPr>
                <w:rFonts w:cs="Arial"/>
                <w:b/>
              </w:rPr>
              <w:t>Unit Test 4</w:t>
            </w:r>
          </w:p>
        </w:tc>
        <w:tc>
          <w:tcPr>
            <w:tcW w:w="4071" w:type="dxa"/>
          </w:tcPr>
          <w:p w14:paraId="2A0ED37C"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Product Search process in home page </w:t>
            </w:r>
          </w:p>
        </w:tc>
        <w:tc>
          <w:tcPr>
            <w:tcW w:w="2712" w:type="dxa"/>
            <w:gridSpan w:val="2"/>
          </w:tcPr>
          <w:p w14:paraId="15D3FD3D"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C5E2C0C" w14:textId="77777777" w:rsidTr="00CA070F">
        <w:trPr>
          <w:trHeight w:val="503"/>
        </w:trPr>
        <w:tc>
          <w:tcPr>
            <w:tcW w:w="2849" w:type="dxa"/>
            <w:gridSpan w:val="2"/>
          </w:tcPr>
          <w:p w14:paraId="18613D14"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6570EE53" w14:textId="77777777" w:rsidR="00582214" w:rsidRPr="00571473" w:rsidRDefault="00582214" w:rsidP="00CA070F">
            <w:pPr>
              <w:spacing w:after="0"/>
              <w:rPr>
                <w:rFonts w:cs="Arial"/>
              </w:rPr>
            </w:pPr>
            <w:r w:rsidRPr="00571473">
              <w:rPr>
                <w:rFonts w:cs="Arial"/>
                <w:b/>
                <w:bCs/>
              </w:rPr>
              <w:t>Objective</w:t>
            </w:r>
            <w:r w:rsidRPr="00571473">
              <w:rPr>
                <w:rFonts w:cs="Arial"/>
              </w:rPr>
              <w:t>: To test product search process</w:t>
            </w:r>
          </w:p>
        </w:tc>
        <w:tc>
          <w:tcPr>
            <w:tcW w:w="2712" w:type="dxa"/>
            <w:gridSpan w:val="2"/>
          </w:tcPr>
          <w:p w14:paraId="3873C520"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71C1E49" w14:textId="77777777" w:rsidTr="00CA070F">
        <w:trPr>
          <w:trHeight w:val="519"/>
        </w:trPr>
        <w:tc>
          <w:tcPr>
            <w:tcW w:w="1394" w:type="dxa"/>
          </w:tcPr>
          <w:p w14:paraId="53CCB6E1" w14:textId="77777777" w:rsidR="00582214" w:rsidRPr="00571473" w:rsidRDefault="00582214" w:rsidP="00CA070F">
            <w:pPr>
              <w:spacing w:after="0"/>
              <w:rPr>
                <w:rFonts w:cs="Arial"/>
                <w:b/>
                <w:bCs/>
              </w:rPr>
            </w:pPr>
            <w:r w:rsidRPr="00571473">
              <w:rPr>
                <w:rFonts w:cs="Arial"/>
                <w:b/>
                <w:bCs/>
              </w:rPr>
              <w:t>Test Case</w:t>
            </w:r>
          </w:p>
        </w:tc>
        <w:tc>
          <w:tcPr>
            <w:tcW w:w="1454" w:type="dxa"/>
          </w:tcPr>
          <w:p w14:paraId="6F90AC81" w14:textId="77777777" w:rsidR="00582214" w:rsidRPr="00571473" w:rsidRDefault="00582214" w:rsidP="00CA070F">
            <w:pPr>
              <w:spacing w:after="0"/>
              <w:rPr>
                <w:rFonts w:cs="Arial"/>
                <w:b/>
              </w:rPr>
            </w:pPr>
            <w:r w:rsidRPr="00571473">
              <w:rPr>
                <w:rFonts w:cs="Arial"/>
                <w:b/>
              </w:rPr>
              <w:t>Description</w:t>
            </w:r>
          </w:p>
        </w:tc>
        <w:tc>
          <w:tcPr>
            <w:tcW w:w="4071" w:type="dxa"/>
          </w:tcPr>
          <w:p w14:paraId="1C36B7BE" w14:textId="77777777" w:rsidR="00582214" w:rsidRPr="00571473" w:rsidRDefault="00582214" w:rsidP="00CA070F">
            <w:pPr>
              <w:spacing w:after="0"/>
              <w:rPr>
                <w:rFonts w:cs="Arial"/>
                <w:b/>
              </w:rPr>
            </w:pPr>
            <w:r w:rsidRPr="00571473">
              <w:rPr>
                <w:rFonts w:cs="Arial"/>
                <w:b/>
              </w:rPr>
              <w:t>Test Procedure</w:t>
            </w:r>
          </w:p>
        </w:tc>
        <w:tc>
          <w:tcPr>
            <w:tcW w:w="1433" w:type="dxa"/>
          </w:tcPr>
          <w:p w14:paraId="7A33B6A2" w14:textId="77777777" w:rsidR="00582214" w:rsidRPr="00571473" w:rsidRDefault="00582214" w:rsidP="00CA070F">
            <w:pPr>
              <w:spacing w:after="0"/>
              <w:rPr>
                <w:rFonts w:cs="Arial"/>
                <w:b/>
              </w:rPr>
            </w:pPr>
            <w:r w:rsidRPr="00571473">
              <w:rPr>
                <w:rFonts w:cs="Arial"/>
                <w:b/>
              </w:rPr>
              <w:t>Expected Result</w:t>
            </w:r>
          </w:p>
        </w:tc>
        <w:tc>
          <w:tcPr>
            <w:tcW w:w="1279" w:type="dxa"/>
          </w:tcPr>
          <w:p w14:paraId="2CF2510D" w14:textId="77777777" w:rsidR="00582214" w:rsidRPr="00571473" w:rsidRDefault="00582214" w:rsidP="00CA070F">
            <w:pPr>
              <w:spacing w:after="0"/>
              <w:rPr>
                <w:rFonts w:cs="Arial"/>
                <w:b/>
              </w:rPr>
            </w:pPr>
            <w:r w:rsidRPr="00571473">
              <w:rPr>
                <w:rFonts w:cs="Arial"/>
                <w:b/>
              </w:rPr>
              <w:t>Actual Results</w:t>
            </w:r>
          </w:p>
        </w:tc>
      </w:tr>
      <w:tr w:rsidR="00582214" w:rsidRPr="00571473" w14:paraId="52A86F16" w14:textId="77777777" w:rsidTr="00CA070F">
        <w:trPr>
          <w:trHeight w:val="1290"/>
        </w:trPr>
        <w:tc>
          <w:tcPr>
            <w:tcW w:w="1394" w:type="dxa"/>
          </w:tcPr>
          <w:p w14:paraId="3CC2CA0F" w14:textId="77777777" w:rsidR="00582214" w:rsidRPr="00571473" w:rsidRDefault="00582214" w:rsidP="00CA070F">
            <w:pPr>
              <w:spacing w:after="0"/>
              <w:rPr>
                <w:rFonts w:cs="Arial"/>
              </w:rPr>
            </w:pPr>
            <w:r w:rsidRPr="00571473">
              <w:rPr>
                <w:rFonts w:cs="Arial"/>
              </w:rPr>
              <w:t>10.4</w:t>
            </w:r>
          </w:p>
        </w:tc>
        <w:tc>
          <w:tcPr>
            <w:tcW w:w="1454" w:type="dxa"/>
          </w:tcPr>
          <w:p w14:paraId="17CE7EBD" w14:textId="77777777" w:rsidR="00582214" w:rsidRPr="00571473" w:rsidRDefault="00582214" w:rsidP="00CA070F">
            <w:pPr>
              <w:spacing w:after="0"/>
              <w:rPr>
                <w:rFonts w:cs="Arial"/>
              </w:rPr>
            </w:pPr>
            <w:r w:rsidRPr="00571473">
              <w:rPr>
                <w:rFonts w:cs="Arial"/>
              </w:rPr>
              <w:t>Test product not found</w:t>
            </w:r>
          </w:p>
        </w:tc>
        <w:tc>
          <w:tcPr>
            <w:tcW w:w="4071" w:type="dxa"/>
          </w:tcPr>
          <w:p w14:paraId="67E0D19B" w14:textId="77777777" w:rsidR="00582214" w:rsidRPr="00571473" w:rsidRDefault="00582214" w:rsidP="00CA070F">
            <w:pPr>
              <w:spacing w:after="0"/>
              <w:rPr>
                <w:rFonts w:cs="Arial"/>
              </w:rPr>
            </w:pPr>
            <w:r w:rsidRPr="00571473">
              <w:rPr>
                <w:rFonts w:cs="Arial"/>
              </w:rPr>
              <w:t>“Search” button is clicked after filling the text box with unavailable product name.</w:t>
            </w:r>
          </w:p>
        </w:tc>
        <w:tc>
          <w:tcPr>
            <w:tcW w:w="1433" w:type="dxa"/>
          </w:tcPr>
          <w:p w14:paraId="36D602F2" w14:textId="77777777" w:rsidR="00582214" w:rsidRPr="00571473" w:rsidRDefault="00582214" w:rsidP="00CA070F">
            <w:pPr>
              <w:spacing w:after="0"/>
              <w:rPr>
                <w:rFonts w:cs="Arial"/>
              </w:rPr>
            </w:pPr>
            <w:r w:rsidRPr="00571473">
              <w:rPr>
                <w:rFonts w:cs="Arial"/>
              </w:rPr>
              <w:t>No data found alert is shown instead of products.</w:t>
            </w:r>
          </w:p>
        </w:tc>
        <w:tc>
          <w:tcPr>
            <w:tcW w:w="1279" w:type="dxa"/>
          </w:tcPr>
          <w:p w14:paraId="4B3BDD5F" w14:textId="77777777" w:rsidR="00582214" w:rsidRPr="00571473" w:rsidRDefault="00582214" w:rsidP="00CA070F">
            <w:pPr>
              <w:spacing w:after="0"/>
              <w:rPr>
                <w:rFonts w:cs="Arial"/>
              </w:rPr>
            </w:pPr>
            <w:r w:rsidRPr="00571473">
              <w:rPr>
                <w:rFonts w:cs="Arial"/>
              </w:rPr>
              <w:t>See Fig.10.4.2</w:t>
            </w:r>
          </w:p>
        </w:tc>
      </w:tr>
    </w:tbl>
    <w:p w14:paraId="22BA7636" w14:textId="77777777" w:rsidR="00582214" w:rsidRPr="00571473" w:rsidRDefault="00582214" w:rsidP="00582214">
      <w:pPr>
        <w:rPr>
          <w:rFonts w:cs="Arial"/>
        </w:rPr>
      </w:pPr>
    </w:p>
    <w:p w14:paraId="6655B993" w14:textId="77777777" w:rsidR="00582214" w:rsidRPr="00571473" w:rsidRDefault="00582214" w:rsidP="00582214">
      <w:pPr>
        <w:rPr>
          <w:rFonts w:cs="Arial"/>
          <w:u w:val="single"/>
        </w:rPr>
      </w:pPr>
      <w:r w:rsidRPr="00571473">
        <w:rPr>
          <w:rFonts w:cs="Arial"/>
          <w:u w:val="single"/>
        </w:rPr>
        <w:t>Before Testing</w:t>
      </w:r>
    </w:p>
    <w:p w14:paraId="01BD32F1"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691520" behindDoc="0" locked="0" layoutInCell="1" allowOverlap="1" wp14:anchorId="6C16FCAE" wp14:editId="2767D0B9">
                <wp:simplePos x="0" y="0"/>
                <wp:positionH relativeFrom="column">
                  <wp:posOffset>12329</wp:posOffset>
                </wp:positionH>
                <wp:positionV relativeFrom="paragraph">
                  <wp:posOffset>450308</wp:posOffset>
                </wp:positionV>
                <wp:extent cx="453390" cy="327102"/>
                <wp:effectExtent l="0" t="0" r="22860" b="15875"/>
                <wp:wrapNone/>
                <wp:docPr id="463" name="Rectangle 463"/>
                <wp:cNvGraphicFramePr/>
                <a:graphic xmlns:a="http://schemas.openxmlformats.org/drawingml/2006/main">
                  <a:graphicData uri="http://schemas.microsoft.com/office/word/2010/wordprocessingShape">
                    <wps:wsp>
                      <wps:cNvSpPr/>
                      <wps:spPr>
                        <a:xfrm>
                          <a:off x="0" y="0"/>
                          <a:ext cx="453390" cy="3271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87AD8B" id="Rectangle 463" o:spid="_x0000_s1026" style="position:absolute;margin-left:.95pt;margin-top:35.45pt;width:35.7pt;height:25.7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689472" behindDoc="0" locked="0" layoutInCell="1" allowOverlap="1" wp14:anchorId="1C4FF8AD" wp14:editId="54BF108A">
                <wp:simplePos x="0" y="0"/>
                <wp:positionH relativeFrom="column">
                  <wp:posOffset>3238748</wp:posOffset>
                </wp:positionH>
                <wp:positionV relativeFrom="paragraph">
                  <wp:posOffset>658464</wp:posOffset>
                </wp:positionV>
                <wp:extent cx="319668" cy="154259"/>
                <wp:effectExtent l="38100" t="38100" r="23495" b="17780"/>
                <wp:wrapNone/>
                <wp:docPr id="462" name="Straight Arrow Connector 462"/>
                <wp:cNvGraphicFramePr/>
                <a:graphic xmlns:a="http://schemas.openxmlformats.org/drawingml/2006/main">
                  <a:graphicData uri="http://schemas.microsoft.com/office/word/2010/wordprocessingShape">
                    <wps:wsp>
                      <wps:cNvCnPr/>
                      <wps:spPr>
                        <a:xfrm flipH="1" flipV="1">
                          <a:off x="0" y="0"/>
                          <a:ext cx="319668" cy="15425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5C6B9" id="Straight Arrow Connector 462" o:spid="_x0000_s1026" type="#_x0000_t32" style="position:absolute;margin-left:255pt;margin-top:51.85pt;width:25.15pt;height:12.15pt;flip:x 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" strokecolor="red" strokeweight="3pt">
                <v:stroke endarrow="block" endcap="round"/>
              </v:shape>
            </w:pict>
          </mc:Fallback>
        </mc:AlternateContent>
      </w:r>
      <w:r w:rsidRPr="00571473">
        <w:rPr>
          <w:rFonts w:cs="Arial"/>
          <w:noProof/>
        </w:rPr>
        <w:drawing>
          <wp:inline distT="0" distB="0" distL="0" distR="0" wp14:anchorId="056C0428" wp14:editId="40EA54FA">
            <wp:extent cx="4283536" cy="765717"/>
            <wp:effectExtent l="0" t="0" r="317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379432" cy="782859"/>
                    </a:xfrm>
                    <a:prstGeom prst="rect">
                      <a:avLst/>
                    </a:prstGeom>
                  </pic:spPr>
                </pic:pic>
              </a:graphicData>
            </a:graphic>
          </wp:inline>
        </w:drawing>
      </w:r>
    </w:p>
    <w:p w14:paraId="525808AA" w14:textId="77777777" w:rsidR="00582214" w:rsidRPr="00571473" w:rsidRDefault="00582214" w:rsidP="00582214">
      <w:pPr>
        <w:rPr>
          <w:rFonts w:cs="Arial"/>
        </w:rPr>
      </w:pPr>
      <w:r w:rsidRPr="00571473">
        <w:rPr>
          <w:rFonts w:cs="Arial"/>
        </w:rPr>
        <w:t>Fig.10.4.1</w:t>
      </w:r>
    </w:p>
    <w:p w14:paraId="165135AF" w14:textId="77777777" w:rsidR="00582214" w:rsidRPr="00571473" w:rsidRDefault="00582214" w:rsidP="00582214">
      <w:pPr>
        <w:rPr>
          <w:rFonts w:cs="Arial"/>
          <w:u w:val="single"/>
        </w:rPr>
      </w:pPr>
      <w:r w:rsidRPr="00571473">
        <w:rPr>
          <w:rFonts w:cs="Arial"/>
          <w:u w:val="single"/>
        </w:rPr>
        <w:t xml:space="preserve">After Testing </w:t>
      </w:r>
    </w:p>
    <w:p w14:paraId="44852F79"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94592" behindDoc="0" locked="0" layoutInCell="1" allowOverlap="1" wp14:anchorId="365FB15F" wp14:editId="78CAC24C">
                <wp:simplePos x="0" y="0"/>
                <wp:positionH relativeFrom="column">
                  <wp:posOffset>123593</wp:posOffset>
                </wp:positionH>
                <wp:positionV relativeFrom="paragraph">
                  <wp:posOffset>758407</wp:posOffset>
                </wp:positionV>
                <wp:extent cx="617034" cy="327102"/>
                <wp:effectExtent l="0" t="0" r="12065" b="15875"/>
                <wp:wrapNone/>
                <wp:docPr id="465" name="Rectangle 465"/>
                <wp:cNvGraphicFramePr/>
                <a:graphic xmlns:a="http://schemas.openxmlformats.org/drawingml/2006/main">
                  <a:graphicData uri="http://schemas.microsoft.com/office/word/2010/wordprocessingShape">
                    <wps:wsp>
                      <wps:cNvSpPr/>
                      <wps:spPr>
                        <a:xfrm>
                          <a:off x="0" y="0"/>
                          <a:ext cx="617034" cy="3271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F86C6B" id="Rectangle 465" o:spid="_x0000_s1026" style="position:absolute;margin-left:9.75pt;margin-top:59.7pt;width:48.6pt;height:25.7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5C5B0404" wp14:editId="158CE8C1">
            <wp:extent cx="5829300" cy="128143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829300" cy="1281430"/>
                    </a:xfrm>
                    <a:prstGeom prst="rect">
                      <a:avLst/>
                    </a:prstGeom>
                  </pic:spPr>
                </pic:pic>
              </a:graphicData>
            </a:graphic>
          </wp:inline>
        </w:drawing>
      </w:r>
    </w:p>
    <w:p w14:paraId="447B17F0" w14:textId="77777777" w:rsidR="00582214" w:rsidRPr="00571473" w:rsidRDefault="00582214" w:rsidP="00582214">
      <w:pPr>
        <w:rPr>
          <w:rFonts w:cs="Arial"/>
          <w:u w:val="single"/>
        </w:rPr>
      </w:pPr>
      <w:r w:rsidRPr="00571473">
        <w:rPr>
          <w:rFonts w:cs="Arial"/>
          <w:u w:val="single"/>
        </w:rPr>
        <w:t>Fig.10.4.2</w:t>
      </w:r>
    </w:p>
    <w:p w14:paraId="41522A01" w14:textId="77777777" w:rsidR="00582214" w:rsidRPr="00571473" w:rsidRDefault="00582214" w:rsidP="00582214">
      <w:pPr>
        <w:rPr>
          <w:rFonts w:cs="Arial"/>
          <w:u w:val="single"/>
        </w:rPr>
      </w:pPr>
    </w:p>
    <w:p w14:paraId="08223DB6" w14:textId="77777777" w:rsidR="00582214" w:rsidRPr="00571473" w:rsidRDefault="00582214" w:rsidP="00582214">
      <w:pPr>
        <w:spacing w:after="0" w:line="276" w:lineRule="auto"/>
        <w:rPr>
          <w:rFonts w:cs="Arial"/>
          <w:b/>
          <w:u w:val="single"/>
        </w:rPr>
      </w:pPr>
      <w:r w:rsidRPr="00571473">
        <w:rPr>
          <w:rFonts w:cs="Arial"/>
          <w:b/>
          <w:u w:val="single"/>
        </w:rPr>
        <w:t>Module 11: Add to cart process</w:t>
      </w:r>
    </w:p>
    <w:p w14:paraId="24A61E53"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491F95ED" w14:textId="77777777" w:rsidTr="00CA070F">
        <w:tc>
          <w:tcPr>
            <w:tcW w:w="1525" w:type="dxa"/>
          </w:tcPr>
          <w:p w14:paraId="13E61A44"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7D8A5A72"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3FBCCD03"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4911C0D5"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0A83B1FD" w14:textId="77777777" w:rsidTr="00CA070F">
        <w:tc>
          <w:tcPr>
            <w:tcW w:w="1525" w:type="dxa"/>
          </w:tcPr>
          <w:p w14:paraId="5BC78A2D" w14:textId="77777777" w:rsidR="00582214" w:rsidRPr="00571473" w:rsidRDefault="00582214" w:rsidP="00CA070F">
            <w:pPr>
              <w:spacing w:line="276" w:lineRule="auto"/>
              <w:jc w:val="center"/>
              <w:rPr>
                <w:rFonts w:cs="Arial"/>
              </w:rPr>
            </w:pPr>
            <w:r w:rsidRPr="00571473">
              <w:rPr>
                <w:rFonts w:cs="Arial"/>
              </w:rPr>
              <w:t>11.1</w:t>
            </w:r>
          </w:p>
        </w:tc>
        <w:tc>
          <w:tcPr>
            <w:tcW w:w="3149" w:type="dxa"/>
          </w:tcPr>
          <w:p w14:paraId="110CBB77" w14:textId="77777777" w:rsidR="00582214" w:rsidRPr="00571473" w:rsidRDefault="00582214" w:rsidP="00CA070F">
            <w:pPr>
              <w:spacing w:line="276" w:lineRule="auto"/>
              <w:jc w:val="left"/>
              <w:rPr>
                <w:rFonts w:cs="Arial"/>
              </w:rPr>
            </w:pPr>
            <w:r w:rsidRPr="00571473">
              <w:rPr>
                <w:rFonts w:cs="Arial"/>
              </w:rPr>
              <w:t>Test “Log In” page is reached when add to cart button is clicked without logging in.</w:t>
            </w:r>
          </w:p>
        </w:tc>
        <w:tc>
          <w:tcPr>
            <w:tcW w:w="2431" w:type="dxa"/>
          </w:tcPr>
          <w:p w14:paraId="308072E9"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4AC534B4"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7B460910" w14:textId="77777777" w:rsidTr="00CA070F">
        <w:tc>
          <w:tcPr>
            <w:tcW w:w="1525" w:type="dxa"/>
          </w:tcPr>
          <w:p w14:paraId="794FED28" w14:textId="77777777" w:rsidR="00582214" w:rsidRPr="00571473" w:rsidRDefault="00582214" w:rsidP="00CA070F">
            <w:pPr>
              <w:spacing w:line="276" w:lineRule="auto"/>
              <w:jc w:val="center"/>
              <w:rPr>
                <w:rFonts w:cs="Arial"/>
              </w:rPr>
            </w:pPr>
            <w:r w:rsidRPr="00571473">
              <w:rPr>
                <w:rFonts w:cs="Arial"/>
              </w:rPr>
              <w:t>11.2</w:t>
            </w:r>
          </w:p>
        </w:tc>
        <w:tc>
          <w:tcPr>
            <w:tcW w:w="3149" w:type="dxa"/>
          </w:tcPr>
          <w:p w14:paraId="0A4A04DB" w14:textId="77777777" w:rsidR="00582214" w:rsidRPr="00571473" w:rsidRDefault="00582214" w:rsidP="00CA070F">
            <w:pPr>
              <w:spacing w:line="276" w:lineRule="auto"/>
              <w:rPr>
                <w:rFonts w:cs="Arial"/>
              </w:rPr>
            </w:pPr>
            <w:r w:rsidRPr="00571473">
              <w:rPr>
                <w:rFonts w:cs="Arial"/>
              </w:rPr>
              <w:t xml:space="preserve">Test quantity increase when “Add to Cart” button is clicked. </w:t>
            </w:r>
          </w:p>
        </w:tc>
        <w:tc>
          <w:tcPr>
            <w:tcW w:w="2431" w:type="dxa"/>
          </w:tcPr>
          <w:p w14:paraId="54A8F9A2"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717D9EE7"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4890F11A" w14:textId="77777777" w:rsidTr="00CA070F">
        <w:tc>
          <w:tcPr>
            <w:tcW w:w="1525" w:type="dxa"/>
          </w:tcPr>
          <w:p w14:paraId="48D6A279" w14:textId="77777777" w:rsidR="00582214" w:rsidRPr="00571473" w:rsidRDefault="00582214" w:rsidP="00CA070F">
            <w:pPr>
              <w:spacing w:line="276" w:lineRule="auto"/>
              <w:jc w:val="center"/>
              <w:rPr>
                <w:rFonts w:cs="Arial"/>
              </w:rPr>
            </w:pPr>
            <w:r w:rsidRPr="00571473">
              <w:rPr>
                <w:rFonts w:cs="Arial"/>
              </w:rPr>
              <w:t>11.3</w:t>
            </w:r>
          </w:p>
        </w:tc>
        <w:tc>
          <w:tcPr>
            <w:tcW w:w="3149" w:type="dxa"/>
          </w:tcPr>
          <w:p w14:paraId="6D23D8F1" w14:textId="77777777" w:rsidR="00582214" w:rsidRPr="00571473" w:rsidRDefault="00582214" w:rsidP="00CA070F">
            <w:pPr>
              <w:spacing w:line="276" w:lineRule="auto"/>
              <w:rPr>
                <w:rFonts w:cs="Arial"/>
              </w:rPr>
            </w:pPr>
            <w:r w:rsidRPr="00571473">
              <w:rPr>
                <w:rFonts w:cs="Arial"/>
              </w:rPr>
              <w:t>Test the message box is shown when the product is added to cart more than one time.</w:t>
            </w:r>
          </w:p>
        </w:tc>
        <w:tc>
          <w:tcPr>
            <w:tcW w:w="2431" w:type="dxa"/>
          </w:tcPr>
          <w:p w14:paraId="13467F5A"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12906575"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5220D3B" w14:textId="77777777" w:rsidTr="00CA070F">
        <w:tc>
          <w:tcPr>
            <w:tcW w:w="1525" w:type="dxa"/>
          </w:tcPr>
          <w:p w14:paraId="7B7E43BD" w14:textId="77777777" w:rsidR="00582214" w:rsidRPr="00571473" w:rsidRDefault="00582214" w:rsidP="00CA070F">
            <w:pPr>
              <w:spacing w:line="276" w:lineRule="auto"/>
              <w:jc w:val="center"/>
              <w:rPr>
                <w:rFonts w:cs="Arial"/>
              </w:rPr>
            </w:pPr>
            <w:r w:rsidRPr="00571473">
              <w:rPr>
                <w:rFonts w:cs="Arial"/>
              </w:rPr>
              <w:t>11.4</w:t>
            </w:r>
          </w:p>
        </w:tc>
        <w:tc>
          <w:tcPr>
            <w:tcW w:w="3149" w:type="dxa"/>
          </w:tcPr>
          <w:p w14:paraId="35F9ACEF" w14:textId="77777777" w:rsidR="00582214" w:rsidRPr="00571473" w:rsidRDefault="00582214" w:rsidP="00CA070F">
            <w:pPr>
              <w:spacing w:line="276" w:lineRule="auto"/>
              <w:rPr>
                <w:rFonts w:cs="Arial"/>
              </w:rPr>
            </w:pPr>
            <w:r w:rsidRPr="00571473">
              <w:rPr>
                <w:rFonts w:cs="Arial"/>
              </w:rPr>
              <w:t>Test the product quantity is added when click on plus sign of the number box.</w:t>
            </w:r>
          </w:p>
        </w:tc>
        <w:tc>
          <w:tcPr>
            <w:tcW w:w="2431" w:type="dxa"/>
          </w:tcPr>
          <w:p w14:paraId="466C2FA8"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3F6D09E9"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3F16DE20" w14:textId="77777777" w:rsidTr="00CA070F">
        <w:tc>
          <w:tcPr>
            <w:tcW w:w="1525" w:type="dxa"/>
          </w:tcPr>
          <w:p w14:paraId="16626541" w14:textId="77777777" w:rsidR="00582214" w:rsidRPr="00571473" w:rsidRDefault="00582214" w:rsidP="00CA070F">
            <w:pPr>
              <w:spacing w:line="276" w:lineRule="auto"/>
              <w:jc w:val="center"/>
              <w:rPr>
                <w:rFonts w:cs="Arial"/>
              </w:rPr>
            </w:pPr>
            <w:r w:rsidRPr="00571473">
              <w:rPr>
                <w:rFonts w:cs="Arial"/>
              </w:rPr>
              <w:t>11.5</w:t>
            </w:r>
          </w:p>
        </w:tc>
        <w:tc>
          <w:tcPr>
            <w:tcW w:w="3149" w:type="dxa"/>
          </w:tcPr>
          <w:p w14:paraId="57D339C4" w14:textId="77777777" w:rsidR="00582214" w:rsidRPr="00571473" w:rsidRDefault="00582214" w:rsidP="00CA070F">
            <w:pPr>
              <w:spacing w:line="276" w:lineRule="auto"/>
              <w:rPr>
                <w:rFonts w:cs="Arial"/>
              </w:rPr>
            </w:pPr>
            <w:r w:rsidRPr="00571473">
              <w:rPr>
                <w:rFonts w:cs="Arial"/>
              </w:rPr>
              <w:t>Shopping cart page is reached when “Go to Cart” button is clicked.</w:t>
            </w:r>
          </w:p>
        </w:tc>
        <w:tc>
          <w:tcPr>
            <w:tcW w:w="2431" w:type="dxa"/>
          </w:tcPr>
          <w:p w14:paraId="5D5BF529"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2BD90162" w14:textId="77777777" w:rsidR="00582214" w:rsidRPr="00571473" w:rsidRDefault="00582214" w:rsidP="00CA070F">
            <w:pPr>
              <w:spacing w:line="276" w:lineRule="auto"/>
              <w:jc w:val="center"/>
              <w:rPr>
                <w:rFonts w:cs="Arial"/>
              </w:rPr>
            </w:pPr>
            <w:r w:rsidRPr="00571473">
              <w:rPr>
                <w:rFonts w:cs="Arial"/>
              </w:rPr>
              <w:t>Pyae Thuta</w:t>
            </w:r>
          </w:p>
        </w:tc>
      </w:tr>
    </w:tbl>
    <w:p w14:paraId="6B543D13" w14:textId="77777777" w:rsidR="00582214" w:rsidRPr="00571473" w:rsidRDefault="00582214" w:rsidP="00582214">
      <w:pPr>
        <w:rPr>
          <w:rFonts w:cs="Arial"/>
        </w:rPr>
      </w:pPr>
    </w:p>
    <w:p w14:paraId="19B7FEBC" w14:textId="77777777" w:rsidR="00582214" w:rsidRPr="00571473" w:rsidRDefault="00582214" w:rsidP="00582214">
      <w:pPr>
        <w:rPr>
          <w:rFonts w:cs="Arial"/>
        </w:rPr>
      </w:pPr>
    </w:p>
    <w:p w14:paraId="42B43D73" w14:textId="77777777" w:rsidR="00582214" w:rsidRPr="00571473" w:rsidRDefault="00582214" w:rsidP="00582214">
      <w:pPr>
        <w:rPr>
          <w:rFonts w:cs="Arial"/>
        </w:rPr>
      </w:pPr>
    </w:p>
    <w:p w14:paraId="17A645BD" w14:textId="77777777" w:rsidR="00582214" w:rsidRPr="00571473" w:rsidRDefault="00582214" w:rsidP="00582214">
      <w:pPr>
        <w:rPr>
          <w:rFonts w:cs="Arial"/>
        </w:rPr>
      </w:pPr>
    </w:p>
    <w:p w14:paraId="60CE18C8" w14:textId="77777777" w:rsidR="00582214" w:rsidRPr="00571473" w:rsidRDefault="00582214" w:rsidP="00582214">
      <w:pPr>
        <w:rPr>
          <w:rFonts w:cs="Arial"/>
        </w:rPr>
      </w:pPr>
    </w:p>
    <w:p w14:paraId="5D99A88A" w14:textId="77777777" w:rsidR="00582214" w:rsidRPr="00571473" w:rsidRDefault="00582214" w:rsidP="00582214">
      <w:pPr>
        <w:rPr>
          <w:rFonts w:cs="Arial"/>
        </w:rPr>
      </w:pPr>
    </w:p>
    <w:p w14:paraId="6AE3A7F2" w14:textId="77777777" w:rsidR="00582214" w:rsidRPr="00571473" w:rsidRDefault="00582214" w:rsidP="00582214">
      <w:pPr>
        <w:rPr>
          <w:rFonts w:cs="Arial"/>
        </w:rPr>
      </w:pPr>
    </w:p>
    <w:p w14:paraId="3AAEEBBF" w14:textId="77777777" w:rsidR="00582214" w:rsidRPr="00571473" w:rsidRDefault="00582214" w:rsidP="00582214">
      <w:pPr>
        <w:rPr>
          <w:rFonts w:cs="Arial"/>
        </w:rPr>
      </w:pPr>
    </w:p>
    <w:p w14:paraId="6396C98A" w14:textId="77777777" w:rsidR="00582214" w:rsidRPr="00571473" w:rsidRDefault="00582214" w:rsidP="00582214">
      <w:pPr>
        <w:rPr>
          <w:rFonts w:cs="Arial"/>
        </w:rPr>
      </w:pPr>
    </w:p>
    <w:p w14:paraId="2ABE9417" w14:textId="77777777" w:rsidR="00582214" w:rsidRPr="00571473" w:rsidRDefault="00582214" w:rsidP="00582214">
      <w:pPr>
        <w:rPr>
          <w:rFonts w:cs="Arial"/>
        </w:rPr>
      </w:pPr>
    </w:p>
    <w:p w14:paraId="6C4411D7" w14:textId="77777777" w:rsidR="00582214" w:rsidRPr="00571473" w:rsidRDefault="00582214" w:rsidP="00582214">
      <w:pPr>
        <w:rPr>
          <w:rFonts w:cs="Arial"/>
        </w:rPr>
      </w:pPr>
    </w:p>
    <w:p w14:paraId="0A6D5CFF" w14:textId="77777777" w:rsidR="00582214" w:rsidRPr="00571473" w:rsidRDefault="00582214" w:rsidP="00582214">
      <w:pPr>
        <w:rPr>
          <w:rFonts w:cs="Arial"/>
        </w:rPr>
      </w:pPr>
    </w:p>
    <w:p w14:paraId="209547BA" w14:textId="77777777" w:rsidR="00582214" w:rsidRPr="00571473" w:rsidRDefault="00582214" w:rsidP="00582214">
      <w:pPr>
        <w:rPr>
          <w:rFonts w:cs="Arial"/>
        </w:rPr>
      </w:pPr>
      <w:r w:rsidRPr="00571473">
        <w:rPr>
          <w:rFonts w:cs="Arial"/>
        </w:rPr>
        <w:t xml:space="preserve">Test Script (1) </w:t>
      </w:r>
    </w:p>
    <w:p w14:paraId="19ED810A"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4ADDCBD1" w14:textId="77777777" w:rsidTr="00CA070F">
        <w:trPr>
          <w:trHeight w:val="519"/>
        </w:trPr>
        <w:tc>
          <w:tcPr>
            <w:tcW w:w="2849" w:type="dxa"/>
            <w:gridSpan w:val="2"/>
          </w:tcPr>
          <w:p w14:paraId="477C27A3" w14:textId="77777777" w:rsidR="00582214" w:rsidRPr="00571473" w:rsidRDefault="00582214" w:rsidP="00CA070F">
            <w:pPr>
              <w:spacing w:after="0"/>
              <w:rPr>
                <w:rFonts w:cs="Arial"/>
                <w:b/>
              </w:rPr>
            </w:pPr>
            <w:r w:rsidRPr="00571473">
              <w:rPr>
                <w:rFonts w:cs="Arial"/>
                <w:b/>
              </w:rPr>
              <w:t>Unit Test 1</w:t>
            </w:r>
          </w:p>
        </w:tc>
        <w:tc>
          <w:tcPr>
            <w:tcW w:w="4071" w:type="dxa"/>
          </w:tcPr>
          <w:p w14:paraId="01096B3D"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Add to cart process in home page.  </w:t>
            </w:r>
          </w:p>
        </w:tc>
        <w:tc>
          <w:tcPr>
            <w:tcW w:w="2712" w:type="dxa"/>
            <w:gridSpan w:val="2"/>
          </w:tcPr>
          <w:p w14:paraId="6163C086"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3EC2C95" w14:textId="77777777" w:rsidTr="00CA070F">
        <w:trPr>
          <w:trHeight w:val="503"/>
        </w:trPr>
        <w:tc>
          <w:tcPr>
            <w:tcW w:w="2849" w:type="dxa"/>
            <w:gridSpan w:val="2"/>
          </w:tcPr>
          <w:p w14:paraId="39E0EEE3"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05394BC4" w14:textId="77777777" w:rsidR="00582214" w:rsidRPr="00571473" w:rsidRDefault="00582214" w:rsidP="00CA070F">
            <w:pPr>
              <w:spacing w:after="0"/>
              <w:rPr>
                <w:rFonts w:cs="Arial"/>
              </w:rPr>
            </w:pPr>
            <w:r w:rsidRPr="00571473">
              <w:rPr>
                <w:rFonts w:cs="Arial"/>
                <w:b/>
                <w:bCs/>
              </w:rPr>
              <w:t>Objective</w:t>
            </w:r>
            <w:r w:rsidRPr="00571473">
              <w:rPr>
                <w:rFonts w:cs="Arial"/>
              </w:rPr>
              <w:t>: To test Add to Cart process</w:t>
            </w:r>
          </w:p>
        </w:tc>
        <w:tc>
          <w:tcPr>
            <w:tcW w:w="2712" w:type="dxa"/>
            <w:gridSpan w:val="2"/>
          </w:tcPr>
          <w:p w14:paraId="021C54C1"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44F031A" w14:textId="77777777" w:rsidTr="00CA070F">
        <w:trPr>
          <w:trHeight w:val="519"/>
        </w:trPr>
        <w:tc>
          <w:tcPr>
            <w:tcW w:w="1394" w:type="dxa"/>
          </w:tcPr>
          <w:p w14:paraId="66771A02" w14:textId="77777777" w:rsidR="00582214" w:rsidRPr="00571473" w:rsidRDefault="00582214" w:rsidP="00CA070F">
            <w:pPr>
              <w:spacing w:after="0"/>
              <w:rPr>
                <w:rFonts w:cs="Arial"/>
                <w:b/>
                <w:bCs/>
              </w:rPr>
            </w:pPr>
            <w:r w:rsidRPr="00571473">
              <w:rPr>
                <w:rFonts w:cs="Arial"/>
                <w:b/>
                <w:bCs/>
              </w:rPr>
              <w:t>Test Case</w:t>
            </w:r>
          </w:p>
        </w:tc>
        <w:tc>
          <w:tcPr>
            <w:tcW w:w="1454" w:type="dxa"/>
          </w:tcPr>
          <w:p w14:paraId="022DB352" w14:textId="77777777" w:rsidR="00582214" w:rsidRPr="00571473" w:rsidRDefault="00582214" w:rsidP="00CA070F">
            <w:pPr>
              <w:spacing w:after="0"/>
              <w:rPr>
                <w:rFonts w:cs="Arial"/>
                <w:b/>
              </w:rPr>
            </w:pPr>
            <w:r w:rsidRPr="00571473">
              <w:rPr>
                <w:rFonts w:cs="Arial"/>
                <w:b/>
              </w:rPr>
              <w:t>Description</w:t>
            </w:r>
          </w:p>
        </w:tc>
        <w:tc>
          <w:tcPr>
            <w:tcW w:w="4071" w:type="dxa"/>
          </w:tcPr>
          <w:p w14:paraId="2E44F62E" w14:textId="77777777" w:rsidR="00582214" w:rsidRPr="00571473" w:rsidRDefault="00582214" w:rsidP="00CA070F">
            <w:pPr>
              <w:spacing w:after="0"/>
              <w:rPr>
                <w:rFonts w:cs="Arial"/>
                <w:b/>
              </w:rPr>
            </w:pPr>
            <w:r w:rsidRPr="00571473">
              <w:rPr>
                <w:rFonts w:cs="Arial"/>
                <w:b/>
              </w:rPr>
              <w:t>Test Procedure</w:t>
            </w:r>
          </w:p>
        </w:tc>
        <w:tc>
          <w:tcPr>
            <w:tcW w:w="1433" w:type="dxa"/>
          </w:tcPr>
          <w:p w14:paraId="26A50EB1" w14:textId="77777777" w:rsidR="00582214" w:rsidRPr="00571473" w:rsidRDefault="00582214" w:rsidP="00CA070F">
            <w:pPr>
              <w:spacing w:after="0"/>
              <w:rPr>
                <w:rFonts w:cs="Arial"/>
                <w:b/>
              </w:rPr>
            </w:pPr>
            <w:r w:rsidRPr="00571473">
              <w:rPr>
                <w:rFonts w:cs="Arial"/>
                <w:b/>
              </w:rPr>
              <w:t>Expected Result</w:t>
            </w:r>
          </w:p>
        </w:tc>
        <w:tc>
          <w:tcPr>
            <w:tcW w:w="1279" w:type="dxa"/>
          </w:tcPr>
          <w:p w14:paraId="25316DD3" w14:textId="77777777" w:rsidR="00582214" w:rsidRPr="00571473" w:rsidRDefault="00582214" w:rsidP="00CA070F">
            <w:pPr>
              <w:spacing w:after="0"/>
              <w:rPr>
                <w:rFonts w:cs="Arial"/>
                <w:b/>
              </w:rPr>
            </w:pPr>
            <w:r w:rsidRPr="00571473">
              <w:rPr>
                <w:rFonts w:cs="Arial"/>
                <w:b/>
              </w:rPr>
              <w:t>Actual Results</w:t>
            </w:r>
          </w:p>
        </w:tc>
      </w:tr>
      <w:tr w:rsidR="00582214" w:rsidRPr="00571473" w14:paraId="01E9AEA3" w14:textId="77777777" w:rsidTr="00CA070F">
        <w:trPr>
          <w:trHeight w:val="1290"/>
        </w:trPr>
        <w:tc>
          <w:tcPr>
            <w:tcW w:w="1394" w:type="dxa"/>
          </w:tcPr>
          <w:p w14:paraId="1636F947" w14:textId="77777777" w:rsidR="00582214" w:rsidRPr="00571473" w:rsidRDefault="00582214" w:rsidP="00CA070F">
            <w:pPr>
              <w:spacing w:after="0"/>
              <w:rPr>
                <w:rFonts w:cs="Arial"/>
              </w:rPr>
            </w:pPr>
            <w:r w:rsidRPr="00571473">
              <w:rPr>
                <w:rFonts w:cs="Arial"/>
              </w:rPr>
              <w:t>11.1</w:t>
            </w:r>
          </w:p>
        </w:tc>
        <w:tc>
          <w:tcPr>
            <w:tcW w:w="1454" w:type="dxa"/>
          </w:tcPr>
          <w:p w14:paraId="5605E3F2" w14:textId="77777777" w:rsidR="00582214" w:rsidRPr="00571473" w:rsidRDefault="00582214" w:rsidP="00CA070F">
            <w:pPr>
              <w:spacing w:after="0"/>
              <w:rPr>
                <w:rFonts w:cs="Arial"/>
              </w:rPr>
            </w:pPr>
            <w:r w:rsidRPr="00571473">
              <w:rPr>
                <w:rFonts w:cs="Arial"/>
              </w:rPr>
              <w:t>Test “Log In” page is reached when add to cart button is clicked without logging in.</w:t>
            </w:r>
          </w:p>
        </w:tc>
        <w:tc>
          <w:tcPr>
            <w:tcW w:w="4071" w:type="dxa"/>
          </w:tcPr>
          <w:p w14:paraId="3B069BDF" w14:textId="77777777" w:rsidR="00582214" w:rsidRPr="00571473" w:rsidRDefault="00582214" w:rsidP="00CA070F">
            <w:pPr>
              <w:spacing w:after="0"/>
              <w:rPr>
                <w:rFonts w:cs="Arial"/>
              </w:rPr>
            </w:pPr>
            <w:r w:rsidRPr="00571473">
              <w:rPr>
                <w:rFonts w:cs="Arial"/>
              </w:rPr>
              <w:t>Click “Add to cart” button without logging in.</w:t>
            </w:r>
          </w:p>
        </w:tc>
        <w:tc>
          <w:tcPr>
            <w:tcW w:w="1433" w:type="dxa"/>
          </w:tcPr>
          <w:p w14:paraId="07969581" w14:textId="77777777" w:rsidR="00582214" w:rsidRPr="00571473" w:rsidRDefault="00582214" w:rsidP="00CA070F">
            <w:pPr>
              <w:spacing w:after="0"/>
              <w:rPr>
                <w:rFonts w:cs="Arial"/>
              </w:rPr>
            </w:pPr>
            <w:r w:rsidRPr="00571473">
              <w:rPr>
                <w:rFonts w:cs="Arial"/>
              </w:rPr>
              <w:t xml:space="preserve">Message box is shown and Log in page is reach. </w:t>
            </w:r>
          </w:p>
        </w:tc>
        <w:tc>
          <w:tcPr>
            <w:tcW w:w="1279" w:type="dxa"/>
          </w:tcPr>
          <w:p w14:paraId="36F22106" w14:textId="77777777" w:rsidR="00582214" w:rsidRPr="00571473" w:rsidRDefault="00582214" w:rsidP="00CA070F">
            <w:pPr>
              <w:spacing w:after="0"/>
              <w:rPr>
                <w:rFonts w:cs="Arial"/>
              </w:rPr>
            </w:pPr>
            <w:r w:rsidRPr="00571473">
              <w:rPr>
                <w:rFonts w:cs="Arial"/>
              </w:rPr>
              <w:t>See Fig.11.1.2 &amp; Fig.11.1.3</w:t>
            </w:r>
          </w:p>
        </w:tc>
      </w:tr>
    </w:tbl>
    <w:p w14:paraId="7CDD5351" w14:textId="77777777" w:rsidR="00582214" w:rsidRPr="00571473" w:rsidRDefault="00582214" w:rsidP="00582214">
      <w:pPr>
        <w:rPr>
          <w:rFonts w:cs="Arial"/>
        </w:rPr>
      </w:pPr>
    </w:p>
    <w:p w14:paraId="51D23BCB" w14:textId="77777777" w:rsidR="00582214" w:rsidRPr="00571473" w:rsidRDefault="00582214" w:rsidP="00582214">
      <w:pPr>
        <w:rPr>
          <w:rFonts w:cs="Arial"/>
          <w:u w:val="single"/>
        </w:rPr>
      </w:pPr>
      <w:r w:rsidRPr="00571473">
        <w:rPr>
          <w:rFonts w:cs="Arial"/>
          <w:u w:val="single"/>
        </w:rPr>
        <w:lastRenderedPageBreak/>
        <w:t>Before Testing</w:t>
      </w:r>
    </w:p>
    <w:p w14:paraId="094CC4C6"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05856" behindDoc="0" locked="0" layoutInCell="1" allowOverlap="1" wp14:anchorId="22093C4E" wp14:editId="59C9F36D">
                <wp:simplePos x="0" y="0"/>
                <wp:positionH relativeFrom="column">
                  <wp:posOffset>770478</wp:posOffset>
                </wp:positionH>
                <wp:positionV relativeFrom="paragraph">
                  <wp:posOffset>2136525</wp:posOffset>
                </wp:positionV>
                <wp:extent cx="155188" cy="253690"/>
                <wp:effectExtent l="38100" t="19050" r="16510" b="51435"/>
                <wp:wrapNone/>
                <wp:docPr id="467" name="Straight Arrow Connector 467"/>
                <wp:cNvGraphicFramePr/>
                <a:graphic xmlns:a="http://schemas.openxmlformats.org/drawingml/2006/main">
                  <a:graphicData uri="http://schemas.microsoft.com/office/word/2010/wordprocessingShape">
                    <wps:wsp>
                      <wps:cNvCnPr/>
                      <wps:spPr>
                        <a:xfrm flipH="1">
                          <a:off x="0" y="0"/>
                          <a:ext cx="155188" cy="25369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B980A0" id="Straight Arrow Connector 467" o:spid="_x0000_s1026" type="#_x0000_t32" style="position:absolute;margin-left:60.65pt;margin-top:168.25pt;width:12.2pt;height:20pt;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6282167F" wp14:editId="338C8918">
            <wp:extent cx="5723554" cy="2511380"/>
            <wp:effectExtent l="0" t="0" r="0" b="381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779103" cy="2535754"/>
                    </a:xfrm>
                    <a:prstGeom prst="rect">
                      <a:avLst/>
                    </a:prstGeom>
                  </pic:spPr>
                </pic:pic>
              </a:graphicData>
            </a:graphic>
          </wp:inline>
        </w:drawing>
      </w:r>
    </w:p>
    <w:p w14:paraId="6125943A" w14:textId="77777777" w:rsidR="00582214" w:rsidRPr="00571473" w:rsidRDefault="00582214" w:rsidP="00582214">
      <w:pPr>
        <w:rPr>
          <w:rFonts w:cs="Arial"/>
        </w:rPr>
      </w:pPr>
      <w:r w:rsidRPr="00571473">
        <w:rPr>
          <w:rFonts w:cs="Arial"/>
        </w:rPr>
        <w:t>Fig.11.1.1</w:t>
      </w:r>
    </w:p>
    <w:p w14:paraId="79B46D07" w14:textId="77777777" w:rsidR="00582214" w:rsidRPr="00571473" w:rsidRDefault="00582214" w:rsidP="00582214">
      <w:pPr>
        <w:rPr>
          <w:rFonts w:cs="Arial"/>
        </w:rPr>
      </w:pPr>
    </w:p>
    <w:p w14:paraId="19C79E54" w14:textId="77777777" w:rsidR="00582214" w:rsidRPr="00571473" w:rsidRDefault="00582214" w:rsidP="00582214">
      <w:pPr>
        <w:rPr>
          <w:rFonts w:cs="Arial"/>
        </w:rPr>
      </w:pPr>
    </w:p>
    <w:p w14:paraId="1A11CEDD" w14:textId="77777777" w:rsidR="00582214" w:rsidRPr="00571473" w:rsidRDefault="00582214" w:rsidP="00582214">
      <w:pPr>
        <w:rPr>
          <w:rFonts w:cs="Arial"/>
          <w:u w:val="single"/>
        </w:rPr>
      </w:pPr>
      <w:r w:rsidRPr="00571473">
        <w:rPr>
          <w:rFonts w:cs="Arial"/>
          <w:u w:val="single"/>
        </w:rPr>
        <w:t>After Testing</w:t>
      </w:r>
    </w:p>
    <w:p w14:paraId="3839BFAA" w14:textId="77777777" w:rsidR="00582214" w:rsidRPr="00571473" w:rsidRDefault="00582214" w:rsidP="00582214">
      <w:pPr>
        <w:rPr>
          <w:rFonts w:cs="Arial"/>
        </w:rPr>
      </w:pPr>
      <w:r w:rsidRPr="00571473">
        <w:rPr>
          <w:rFonts w:cs="Arial"/>
          <w:noProof/>
        </w:rPr>
        <w:drawing>
          <wp:inline distT="0" distB="0" distL="0" distR="0" wp14:anchorId="01120304" wp14:editId="31743829">
            <wp:extent cx="3939195" cy="1159099"/>
            <wp:effectExtent l="0" t="0" r="4445" b="317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88741" cy="1203103"/>
                    </a:xfrm>
                    <a:prstGeom prst="rect">
                      <a:avLst/>
                    </a:prstGeom>
                  </pic:spPr>
                </pic:pic>
              </a:graphicData>
            </a:graphic>
          </wp:inline>
        </w:drawing>
      </w:r>
    </w:p>
    <w:p w14:paraId="1A7AAC42" w14:textId="77777777" w:rsidR="00582214" w:rsidRPr="00571473" w:rsidRDefault="00582214" w:rsidP="00582214">
      <w:pPr>
        <w:rPr>
          <w:rFonts w:cs="Arial"/>
        </w:rPr>
      </w:pPr>
      <w:r w:rsidRPr="00571473">
        <w:rPr>
          <w:rFonts w:cs="Arial"/>
        </w:rPr>
        <w:t>Fig.11.1.2</w:t>
      </w:r>
    </w:p>
    <w:p w14:paraId="6F2F2F19" w14:textId="77777777" w:rsidR="00582214" w:rsidRPr="00571473" w:rsidRDefault="00582214" w:rsidP="00582214">
      <w:pPr>
        <w:rPr>
          <w:rFonts w:cs="Arial"/>
        </w:rPr>
      </w:pPr>
      <w:r w:rsidRPr="00571473">
        <w:rPr>
          <w:rFonts w:cs="Arial"/>
          <w:noProof/>
        </w:rPr>
        <w:lastRenderedPageBreak/>
        <w:drawing>
          <wp:inline distT="0" distB="0" distL="0" distR="0" wp14:anchorId="4AC1FAF3" wp14:editId="529B3996">
            <wp:extent cx="5361966" cy="2086377"/>
            <wp:effectExtent l="0" t="0" r="0" b="952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466199" cy="2126935"/>
                    </a:xfrm>
                    <a:prstGeom prst="rect">
                      <a:avLst/>
                    </a:prstGeom>
                  </pic:spPr>
                </pic:pic>
              </a:graphicData>
            </a:graphic>
          </wp:inline>
        </w:drawing>
      </w:r>
    </w:p>
    <w:p w14:paraId="002ECB18" w14:textId="77777777" w:rsidR="00582214" w:rsidRPr="00571473" w:rsidRDefault="00582214" w:rsidP="00582214">
      <w:pPr>
        <w:rPr>
          <w:rFonts w:cs="Arial"/>
        </w:rPr>
      </w:pPr>
      <w:r w:rsidRPr="00571473">
        <w:rPr>
          <w:rFonts w:cs="Arial"/>
        </w:rPr>
        <w:t>Fig.11.1.3</w:t>
      </w:r>
    </w:p>
    <w:p w14:paraId="1E3218AF" w14:textId="77777777" w:rsidR="00582214" w:rsidRPr="00571473" w:rsidRDefault="00582214" w:rsidP="00582214">
      <w:pPr>
        <w:rPr>
          <w:rFonts w:cs="Arial"/>
        </w:rPr>
      </w:pPr>
    </w:p>
    <w:p w14:paraId="02E9B790" w14:textId="77777777" w:rsidR="00582214" w:rsidRPr="00571473" w:rsidRDefault="00582214" w:rsidP="00582214">
      <w:pPr>
        <w:rPr>
          <w:rFonts w:cs="Arial"/>
        </w:rPr>
      </w:pPr>
    </w:p>
    <w:p w14:paraId="5B33C3D6" w14:textId="77777777" w:rsidR="00582214" w:rsidRPr="00571473" w:rsidRDefault="00582214" w:rsidP="00582214">
      <w:pPr>
        <w:rPr>
          <w:rFonts w:cs="Arial"/>
        </w:rPr>
      </w:pPr>
    </w:p>
    <w:p w14:paraId="6BECCF3E" w14:textId="77777777" w:rsidR="00582214" w:rsidRPr="00571473" w:rsidRDefault="00582214" w:rsidP="00582214">
      <w:pPr>
        <w:rPr>
          <w:rFonts w:cs="Arial"/>
        </w:rPr>
      </w:pPr>
    </w:p>
    <w:p w14:paraId="76D780F2" w14:textId="77777777" w:rsidR="00582214" w:rsidRPr="00571473" w:rsidRDefault="00582214" w:rsidP="00582214">
      <w:pPr>
        <w:rPr>
          <w:rFonts w:cs="Arial"/>
        </w:rPr>
      </w:pPr>
    </w:p>
    <w:p w14:paraId="447AB4D5" w14:textId="77777777" w:rsidR="00582214" w:rsidRPr="00571473" w:rsidRDefault="00582214" w:rsidP="00582214">
      <w:pPr>
        <w:rPr>
          <w:rFonts w:cs="Arial"/>
        </w:rPr>
      </w:pPr>
    </w:p>
    <w:p w14:paraId="32781F07" w14:textId="77777777" w:rsidR="00582214" w:rsidRPr="00571473" w:rsidRDefault="00582214" w:rsidP="00582214">
      <w:pPr>
        <w:rPr>
          <w:rFonts w:cs="Arial"/>
        </w:rPr>
      </w:pPr>
    </w:p>
    <w:p w14:paraId="454B2C9B" w14:textId="77777777" w:rsidR="00582214" w:rsidRPr="00571473" w:rsidRDefault="00582214" w:rsidP="00582214">
      <w:pPr>
        <w:rPr>
          <w:rFonts w:cs="Arial"/>
        </w:rPr>
      </w:pPr>
    </w:p>
    <w:p w14:paraId="6FFB00B6" w14:textId="77777777" w:rsidR="00582214" w:rsidRPr="00571473" w:rsidRDefault="00582214" w:rsidP="00582214">
      <w:pPr>
        <w:rPr>
          <w:rFonts w:cs="Arial"/>
        </w:rPr>
      </w:pPr>
    </w:p>
    <w:p w14:paraId="0B572E1F" w14:textId="77777777" w:rsidR="00582214" w:rsidRPr="00571473" w:rsidRDefault="00582214" w:rsidP="00582214">
      <w:pPr>
        <w:rPr>
          <w:rFonts w:cs="Arial"/>
        </w:rPr>
      </w:pPr>
    </w:p>
    <w:p w14:paraId="2A91133C" w14:textId="77777777" w:rsidR="00582214" w:rsidRPr="00571473" w:rsidRDefault="00582214" w:rsidP="00582214">
      <w:pPr>
        <w:rPr>
          <w:rFonts w:cs="Arial"/>
        </w:rPr>
      </w:pPr>
      <w:r w:rsidRPr="00571473">
        <w:rPr>
          <w:rFonts w:cs="Arial"/>
        </w:rPr>
        <w:t xml:space="preserve">Test Script (2) </w:t>
      </w:r>
    </w:p>
    <w:p w14:paraId="1A9BB293"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45E7145D" w14:textId="77777777" w:rsidTr="00CA070F">
        <w:trPr>
          <w:trHeight w:val="519"/>
        </w:trPr>
        <w:tc>
          <w:tcPr>
            <w:tcW w:w="2849" w:type="dxa"/>
            <w:gridSpan w:val="2"/>
          </w:tcPr>
          <w:p w14:paraId="621E79B5" w14:textId="77777777" w:rsidR="00582214" w:rsidRPr="00571473" w:rsidRDefault="00582214" w:rsidP="00CA070F">
            <w:pPr>
              <w:spacing w:after="0"/>
              <w:rPr>
                <w:rFonts w:cs="Arial"/>
                <w:b/>
              </w:rPr>
            </w:pPr>
            <w:r w:rsidRPr="00571473">
              <w:rPr>
                <w:rFonts w:cs="Arial"/>
                <w:b/>
              </w:rPr>
              <w:t>Unit Test 2</w:t>
            </w:r>
          </w:p>
        </w:tc>
        <w:tc>
          <w:tcPr>
            <w:tcW w:w="4071" w:type="dxa"/>
          </w:tcPr>
          <w:p w14:paraId="462FF97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Add to cart process in home page.  </w:t>
            </w:r>
          </w:p>
        </w:tc>
        <w:tc>
          <w:tcPr>
            <w:tcW w:w="2712" w:type="dxa"/>
            <w:gridSpan w:val="2"/>
          </w:tcPr>
          <w:p w14:paraId="3981DC24"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415AB7C" w14:textId="77777777" w:rsidTr="00CA070F">
        <w:trPr>
          <w:trHeight w:val="503"/>
        </w:trPr>
        <w:tc>
          <w:tcPr>
            <w:tcW w:w="2849" w:type="dxa"/>
            <w:gridSpan w:val="2"/>
          </w:tcPr>
          <w:p w14:paraId="4D0511F8"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568F3D4B" w14:textId="77777777" w:rsidR="00582214" w:rsidRPr="00571473" w:rsidRDefault="00582214" w:rsidP="00CA070F">
            <w:pPr>
              <w:spacing w:after="0"/>
              <w:rPr>
                <w:rFonts w:cs="Arial"/>
              </w:rPr>
            </w:pPr>
            <w:r w:rsidRPr="00571473">
              <w:rPr>
                <w:rFonts w:cs="Arial"/>
                <w:b/>
                <w:bCs/>
              </w:rPr>
              <w:t>Objective</w:t>
            </w:r>
            <w:r w:rsidRPr="00571473">
              <w:rPr>
                <w:rFonts w:cs="Arial"/>
              </w:rPr>
              <w:t>: To test Add to Cart process</w:t>
            </w:r>
          </w:p>
        </w:tc>
        <w:tc>
          <w:tcPr>
            <w:tcW w:w="2712" w:type="dxa"/>
            <w:gridSpan w:val="2"/>
          </w:tcPr>
          <w:p w14:paraId="502F5D28"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7594F60" w14:textId="77777777" w:rsidTr="00CA070F">
        <w:trPr>
          <w:trHeight w:val="519"/>
        </w:trPr>
        <w:tc>
          <w:tcPr>
            <w:tcW w:w="1394" w:type="dxa"/>
          </w:tcPr>
          <w:p w14:paraId="0E6099BA" w14:textId="77777777" w:rsidR="00582214" w:rsidRPr="00571473" w:rsidRDefault="00582214" w:rsidP="00CA070F">
            <w:pPr>
              <w:spacing w:after="0"/>
              <w:rPr>
                <w:rFonts w:cs="Arial"/>
                <w:b/>
                <w:bCs/>
              </w:rPr>
            </w:pPr>
            <w:r w:rsidRPr="00571473">
              <w:rPr>
                <w:rFonts w:cs="Arial"/>
                <w:b/>
                <w:bCs/>
              </w:rPr>
              <w:lastRenderedPageBreak/>
              <w:t>Test Case</w:t>
            </w:r>
          </w:p>
        </w:tc>
        <w:tc>
          <w:tcPr>
            <w:tcW w:w="1454" w:type="dxa"/>
          </w:tcPr>
          <w:p w14:paraId="2AF63AB4" w14:textId="77777777" w:rsidR="00582214" w:rsidRPr="00571473" w:rsidRDefault="00582214" w:rsidP="00CA070F">
            <w:pPr>
              <w:spacing w:after="0"/>
              <w:rPr>
                <w:rFonts w:cs="Arial"/>
                <w:b/>
              </w:rPr>
            </w:pPr>
            <w:r w:rsidRPr="00571473">
              <w:rPr>
                <w:rFonts w:cs="Arial"/>
                <w:b/>
              </w:rPr>
              <w:t>Description</w:t>
            </w:r>
          </w:p>
        </w:tc>
        <w:tc>
          <w:tcPr>
            <w:tcW w:w="4071" w:type="dxa"/>
          </w:tcPr>
          <w:p w14:paraId="4336E5D4" w14:textId="77777777" w:rsidR="00582214" w:rsidRPr="00571473" w:rsidRDefault="00582214" w:rsidP="00CA070F">
            <w:pPr>
              <w:spacing w:after="0"/>
              <w:rPr>
                <w:rFonts w:cs="Arial"/>
                <w:b/>
              </w:rPr>
            </w:pPr>
            <w:r w:rsidRPr="00571473">
              <w:rPr>
                <w:rFonts w:cs="Arial"/>
                <w:b/>
              </w:rPr>
              <w:t>Test Procedure</w:t>
            </w:r>
          </w:p>
        </w:tc>
        <w:tc>
          <w:tcPr>
            <w:tcW w:w="1433" w:type="dxa"/>
          </w:tcPr>
          <w:p w14:paraId="2C1BD913" w14:textId="77777777" w:rsidR="00582214" w:rsidRPr="00571473" w:rsidRDefault="00582214" w:rsidP="00CA070F">
            <w:pPr>
              <w:spacing w:after="0"/>
              <w:rPr>
                <w:rFonts w:cs="Arial"/>
                <w:b/>
              </w:rPr>
            </w:pPr>
            <w:r w:rsidRPr="00571473">
              <w:rPr>
                <w:rFonts w:cs="Arial"/>
                <w:b/>
              </w:rPr>
              <w:t>Expected Result</w:t>
            </w:r>
          </w:p>
        </w:tc>
        <w:tc>
          <w:tcPr>
            <w:tcW w:w="1279" w:type="dxa"/>
          </w:tcPr>
          <w:p w14:paraId="43636653" w14:textId="77777777" w:rsidR="00582214" w:rsidRPr="00571473" w:rsidRDefault="00582214" w:rsidP="00CA070F">
            <w:pPr>
              <w:spacing w:after="0"/>
              <w:rPr>
                <w:rFonts w:cs="Arial"/>
                <w:b/>
              </w:rPr>
            </w:pPr>
            <w:r w:rsidRPr="00571473">
              <w:rPr>
                <w:rFonts w:cs="Arial"/>
                <w:b/>
              </w:rPr>
              <w:t>Actual Results</w:t>
            </w:r>
          </w:p>
        </w:tc>
      </w:tr>
      <w:tr w:rsidR="00582214" w:rsidRPr="00571473" w14:paraId="0DF5182F" w14:textId="77777777" w:rsidTr="00CA070F">
        <w:trPr>
          <w:trHeight w:val="1290"/>
        </w:trPr>
        <w:tc>
          <w:tcPr>
            <w:tcW w:w="1394" w:type="dxa"/>
          </w:tcPr>
          <w:p w14:paraId="1846EBD2" w14:textId="77777777" w:rsidR="00582214" w:rsidRPr="00571473" w:rsidRDefault="00582214" w:rsidP="00CA070F">
            <w:pPr>
              <w:spacing w:after="0"/>
              <w:rPr>
                <w:rFonts w:cs="Arial"/>
              </w:rPr>
            </w:pPr>
            <w:r w:rsidRPr="00571473">
              <w:rPr>
                <w:rFonts w:cs="Arial"/>
              </w:rPr>
              <w:t>11.2</w:t>
            </w:r>
          </w:p>
        </w:tc>
        <w:tc>
          <w:tcPr>
            <w:tcW w:w="1454" w:type="dxa"/>
          </w:tcPr>
          <w:p w14:paraId="73D197E0" w14:textId="77777777" w:rsidR="00582214" w:rsidRPr="00571473" w:rsidRDefault="00582214" w:rsidP="00CA070F">
            <w:pPr>
              <w:spacing w:after="0"/>
              <w:rPr>
                <w:rFonts w:cs="Arial"/>
              </w:rPr>
            </w:pPr>
            <w:r w:rsidRPr="00571473">
              <w:rPr>
                <w:rFonts w:cs="Arial"/>
              </w:rPr>
              <w:t>Test quantity increase when “Add to Cart” button is clicked.</w:t>
            </w:r>
          </w:p>
        </w:tc>
        <w:tc>
          <w:tcPr>
            <w:tcW w:w="4071" w:type="dxa"/>
          </w:tcPr>
          <w:p w14:paraId="4ABC5C3E" w14:textId="77777777" w:rsidR="00582214" w:rsidRPr="00571473" w:rsidRDefault="00582214" w:rsidP="00CA070F">
            <w:pPr>
              <w:spacing w:after="0"/>
              <w:rPr>
                <w:rFonts w:cs="Arial"/>
              </w:rPr>
            </w:pPr>
            <w:r w:rsidRPr="00571473">
              <w:rPr>
                <w:rFonts w:cs="Arial"/>
              </w:rPr>
              <w:t>Click “Add to cart” button after logging in.</w:t>
            </w:r>
          </w:p>
        </w:tc>
        <w:tc>
          <w:tcPr>
            <w:tcW w:w="1433" w:type="dxa"/>
          </w:tcPr>
          <w:p w14:paraId="372B97B5" w14:textId="77777777" w:rsidR="00582214" w:rsidRPr="00571473" w:rsidRDefault="00582214" w:rsidP="00CA070F">
            <w:pPr>
              <w:spacing w:after="0"/>
              <w:rPr>
                <w:rFonts w:cs="Arial"/>
              </w:rPr>
            </w:pPr>
            <w:r w:rsidRPr="00571473">
              <w:rPr>
                <w:rFonts w:cs="Arial"/>
              </w:rPr>
              <w:t xml:space="preserve">Number of items in the cart is increased. </w:t>
            </w:r>
          </w:p>
        </w:tc>
        <w:tc>
          <w:tcPr>
            <w:tcW w:w="1279" w:type="dxa"/>
          </w:tcPr>
          <w:p w14:paraId="1E67C4C9" w14:textId="77777777" w:rsidR="00582214" w:rsidRPr="00571473" w:rsidRDefault="00582214" w:rsidP="00CA070F">
            <w:pPr>
              <w:spacing w:after="0"/>
              <w:rPr>
                <w:rFonts w:cs="Arial"/>
              </w:rPr>
            </w:pPr>
            <w:r w:rsidRPr="00571473">
              <w:rPr>
                <w:rFonts w:cs="Arial"/>
              </w:rPr>
              <w:t xml:space="preserve">See Fig.11.2.2 </w:t>
            </w:r>
          </w:p>
        </w:tc>
      </w:tr>
    </w:tbl>
    <w:p w14:paraId="0EAD694A" w14:textId="77777777" w:rsidR="00582214" w:rsidRPr="00571473" w:rsidRDefault="00582214" w:rsidP="00582214">
      <w:pPr>
        <w:rPr>
          <w:rFonts w:cs="Arial"/>
        </w:rPr>
      </w:pPr>
    </w:p>
    <w:p w14:paraId="2DAD07C9" w14:textId="77777777" w:rsidR="00582214" w:rsidRPr="00571473" w:rsidRDefault="00582214" w:rsidP="00582214">
      <w:pPr>
        <w:rPr>
          <w:rFonts w:cs="Arial"/>
          <w:u w:val="single"/>
        </w:rPr>
      </w:pPr>
      <w:r w:rsidRPr="00571473">
        <w:rPr>
          <w:rFonts w:cs="Arial"/>
          <w:u w:val="single"/>
        </w:rPr>
        <w:t xml:space="preserve">Before Testing </w:t>
      </w:r>
    </w:p>
    <w:p w14:paraId="621083EF"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02784" behindDoc="0" locked="0" layoutInCell="1" allowOverlap="1" wp14:anchorId="3B14F147" wp14:editId="27FD0E47">
                <wp:simplePos x="0" y="0"/>
                <wp:positionH relativeFrom="column">
                  <wp:posOffset>949031</wp:posOffset>
                </wp:positionH>
                <wp:positionV relativeFrom="paragraph">
                  <wp:posOffset>1887669</wp:posOffset>
                </wp:positionV>
                <wp:extent cx="155188" cy="253690"/>
                <wp:effectExtent l="38100" t="19050" r="16510" b="51435"/>
                <wp:wrapNone/>
                <wp:docPr id="472" name="Straight Arrow Connector 472"/>
                <wp:cNvGraphicFramePr/>
                <a:graphic xmlns:a="http://schemas.openxmlformats.org/drawingml/2006/main">
                  <a:graphicData uri="http://schemas.microsoft.com/office/word/2010/wordprocessingShape">
                    <wps:wsp>
                      <wps:cNvCnPr/>
                      <wps:spPr>
                        <a:xfrm flipH="1">
                          <a:off x="0" y="0"/>
                          <a:ext cx="155188" cy="25369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958842" id="Straight Arrow Connector 472" o:spid="_x0000_s1026" type="#_x0000_t32" style="position:absolute;margin-left:74.75pt;margin-top:148.65pt;width:12.2pt;height:20pt;flip:x;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701760" behindDoc="0" locked="0" layoutInCell="1" allowOverlap="1" wp14:anchorId="16F30207" wp14:editId="32198B04">
                <wp:simplePos x="0" y="0"/>
                <wp:positionH relativeFrom="column">
                  <wp:posOffset>4427963</wp:posOffset>
                </wp:positionH>
                <wp:positionV relativeFrom="paragraph">
                  <wp:posOffset>1865676</wp:posOffset>
                </wp:positionV>
                <wp:extent cx="356839" cy="431181"/>
                <wp:effectExtent l="0" t="0" r="24765" b="26035"/>
                <wp:wrapNone/>
                <wp:docPr id="471" name="Rectangle 471"/>
                <wp:cNvGraphicFramePr/>
                <a:graphic xmlns:a="http://schemas.openxmlformats.org/drawingml/2006/main">
                  <a:graphicData uri="http://schemas.microsoft.com/office/word/2010/wordprocessingShape">
                    <wps:wsp>
                      <wps:cNvSpPr/>
                      <wps:spPr>
                        <a:xfrm>
                          <a:off x="0" y="0"/>
                          <a:ext cx="356839" cy="4311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7DC4AE" id="Rectangle 471" o:spid="_x0000_s1026" style="position:absolute;margin-left:348.65pt;margin-top:146.9pt;width:28.1pt;height:33.9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" filled="f" strokecolor="red" strokeweight="1.5pt">
                <v:stroke endcap="round"/>
              </v:rect>
            </w:pict>
          </mc:Fallback>
        </mc:AlternateContent>
      </w:r>
      <w:r w:rsidRPr="00571473">
        <w:rPr>
          <w:rFonts w:cs="Arial"/>
          <w:noProof/>
        </w:rPr>
        <w:drawing>
          <wp:inline distT="0" distB="0" distL="0" distR="0" wp14:anchorId="6614D500" wp14:editId="18F6EE66">
            <wp:extent cx="4824761" cy="2283089"/>
            <wp:effectExtent l="0" t="0" r="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915217" cy="2325893"/>
                    </a:xfrm>
                    <a:prstGeom prst="rect">
                      <a:avLst/>
                    </a:prstGeom>
                  </pic:spPr>
                </pic:pic>
              </a:graphicData>
            </a:graphic>
          </wp:inline>
        </w:drawing>
      </w:r>
    </w:p>
    <w:p w14:paraId="2EA24077" w14:textId="77777777" w:rsidR="00582214" w:rsidRPr="00571473" w:rsidRDefault="00582214" w:rsidP="00582214">
      <w:pPr>
        <w:rPr>
          <w:rFonts w:cs="Arial"/>
        </w:rPr>
      </w:pPr>
      <w:r w:rsidRPr="00571473">
        <w:rPr>
          <w:rFonts w:cs="Arial"/>
        </w:rPr>
        <w:t>Fig.11.2.1</w:t>
      </w:r>
    </w:p>
    <w:p w14:paraId="218FEA80" w14:textId="77777777" w:rsidR="00582214" w:rsidRPr="00571473" w:rsidRDefault="00582214" w:rsidP="00582214">
      <w:pPr>
        <w:rPr>
          <w:rFonts w:cs="Arial"/>
        </w:rPr>
      </w:pPr>
    </w:p>
    <w:p w14:paraId="2923FF1A" w14:textId="77777777" w:rsidR="00582214" w:rsidRPr="00571473" w:rsidRDefault="00582214" w:rsidP="00582214">
      <w:pPr>
        <w:rPr>
          <w:rFonts w:cs="Arial"/>
        </w:rPr>
      </w:pPr>
    </w:p>
    <w:p w14:paraId="64FE50AD" w14:textId="77777777" w:rsidR="00582214" w:rsidRPr="00571473" w:rsidRDefault="00582214" w:rsidP="00582214">
      <w:pPr>
        <w:rPr>
          <w:rFonts w:cs="Arial"/>
        </w:rPr>
      </w:pPr>
    </w:p>
    <w:p w14:paraId="0B69DA96" w14:textId="77777777" w:rsidR="00582214" w:rsidRPr="00571473" w:rsidRDefault="00582214" w:rsidP="00582214">
      <w:pPr>
        <w:rPr>
          <w:rFonts w:cs="Arial"/>
          <w:u w:val="single"/>
        </w:rPr>
      </w:pPr>
      <w:r w:rsidRPr="00571473">
        <w:rPr>
          <w:rFonts w:cs="Arial"/>
          <w:u w:val="single"/>
        </w:rPr>
        <w:t>After Testing</w:t>
      </w:r>
    </w:p>
    <w:p w14:paraId="76F368E2"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03808" behindDoc="0" locked="0" layoutInCell="1" allowOverlap="1" wp14:anchorId="4F2A9C68" wp14:editId="54247FA4">
                <wp:simplePos x="0" y="0"/>
                <wp:positionH relativeFrom="column">
                  <wp:posOffset>4639496</wp:posOffset>
                </wp:positionH>
                <wp:positionV relativeFrom="paragraph">
                  <wp:posOffset>2038118</wp:posOffset>
                </wp:positionV>
                <wp:extent cx="356839" cy="431181"/>
                <wp:effectExtent l="0" t="0" r="24765" b="26035"/>
                <wp:wrapNone/>
                <wp:docPr id="475" name="Rectangle 475"/>
                <wp:cNvGraphicFramePr/>
                <a:graphic xmlns:a="http://schemas.openxmlformats.org/drawingml/2006/main">
                  <a:graphicData uri="http://schemas.microsoft.com/office/word/2010/wordprocessingShape">
                    <wps:wsp>
                      <wps:cNvSpPr/>
                      <wps:spPr>
                        <a:xfrm>
                          <a:off x="0" y="0"/>
                          <a:ext cx="356839" cy="4311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04241D" id="Rectangle 475" o:spid="_x0000_s1026" style="position:absolute;margin-left:365.3pt;margin-top:160.5pt;width:28.1pt;height:33.9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3098DD28" wp14:editId="1741A673">
            <wp:extent cx="5015136" cy="2445834"/>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067626" cy="2471433"/>
                    </a:xfrm>
                    <a:prstGeom prst="rect">
                      <a:avLst/>
                    </a:prstGeom>
                  </pic:spPr>
                </pic:pic>
              </a:graphicData>
            </a:graphic>
          </wp:inline>
        </w:drawing>
      </w:r>
    </w:p>
    <w:p w14:paraId="730B8F5F" w14:textId="77777777" w:rsidR="00582214" w:rsidRPr="00571473" w:rsidRDefault="00582214" w:rsidP="00582214">
      <w:pPr>
        <w:rPr>
          <w:rFonts w:cs="Arial"/>
        </w:rPr>
      </w:pPr>
      <w:r w:rsidRPr="00571473">
        <w:rPr>
          <w:rFonts w:cs="Arial"/>
        </w:rPr>
        <w:t>Fig.11.2.2</w:t>
      </w:r>
    </w:p>
    <w:p w14:paraId="1D8837A9" w14:textId="77777777" w:rsidR="00582214" w:rsidRPr="00571473" w:rsidRDefault="00582214" w:rsidP="00582214">
      <w:pPr>
        <w:rPr>
          <w:rFonts w:cs="Arial"/>
        </w:rPr>
      </w:pPr>
    </w:p>
    <w:p w14:paraId="0DCC0386" w14:textId="77777777" w:rsidR="00582214" w:rsidRPr="00571473" w:rsidRDefault="00582214" w:rsidP="00582214">
      <w:pPr>
        <w:rPr>
          <w:rFonts w:cs="Arial"/>
        </w:rPr>
      </w:pPr>
    </w:p>
    <w:p w14:paraId="66AFD6D6" w14:textId="77777777" w:rsidR="00582214" w:rsidRPr="00571473" w:rsidRDefault="00582214" w:rsidP="00582214">
      <w:pPr>
        <w:rPr>
          <w:rFonts w:cs="Arial"/>
        </w:rPr>
      </w:pPr>
    </w:p>
    <w:p w14:paraId="02D1C190" w14:textId="77777777" w:rsidR="00582214" w:rsidRPr="00571473" w:rsidRDefault="00582214" w:rsidP="00582214">
      <w:pPr>
        <w:rPr>
          <w:rFonts w:cs="Arial"/>
        </w:rPr>
      </w:pPr>
    </w:p>
    <w:p w14:paraId="43FB616B" w14:textId="77777777" w:rsidR="00582214" w:rsidRPr="00571473" w:rsidRDefault="00582214" w:rsidP="00582214">
      <w:pPr>
        <w:rPr>
          <w:rFonts w:cs="Arial"/>
        </w:rPr>
      </w:pPr>
    </w:p>
    <w:p w14:paraId="1DD510E1" w14:textId="77777777" w:rsidR="00582214" w:rsidRPr="00571473" w:rsidRDefault="00582214" w:rsidP="00582214">
      <w:pPr>
        <w:rPr>
          <w:rFonts w:cs="Arial"/>
        </w:rPr>
      </w:pPr>
    </w:p>
    <w:p w14:paraId="11F54B67" w14:textId="77777777" w:rsidR="00582214" w:rsidRPr="00571473" w:rsidRDefault="00582214" w:rsidP="00582214">
      <w:pPr>
        <w:rPr>
          <w:rFonts w:cs="Arial"/>
        </w:rPr>
      </w:pPr>
    </w:p>
    <w:p w14:paraId="0A5A62B9" w14:textId="77777777" w:rsidR="00582214" w:rsidRPr="00571473" w:rsidRDefault="00582214" w:rsidP="00582214">
      <w:pPr>
        <w:rPr>
          <w:rFonts w:cs="Arial"/>
        </w:rPr>
      </w:pPr>
    </w:p>
    <w:p w14:paraId="4889FE71" w14:textId="77777777" w:rsidR="00582214" w:rsidRPr="00571473" w:rsidRDefault="00582214" w:rsidP="00582214">
      <w:pPr>
        <w:rPr>
          <w:rFonts w:cs="Arial"/>
        </w:rPr>
      </w:pPr>
    </w:p>
    <w:p w14:paraId="70F30778" w14:textId="77777777" w:rsidR="00582214" w:rsidRPr="00571473" w:rsidRDefault="00582214" w:rsidP="00582214">
      <w:pPr>
        <w:rPr>
          <w:rFonts w:cs="Arial"/>
        </w:rPr>
      </w:pPr>
    </w:p>
    <w:p w14:paraId="36727F4E" w14:textId="77777777" w:rsidR="00582214" w:rsidRPr="00571473" w:rsidRDefault="00582214" w:rsidP="00582214">
      <w:pPr>
        <w:rPr>
          <w:rFonts w:cs="Arial"/>
        </w:rPr>
      </w:pPr>
    </w:p>
    <w:p w14:paraId="618A9EC9" w14:textId="77777777" w:rsidR="00582214" w:rsidRPr="00571473" w:rsidRDefault="00582214" w:rsidP="00582214">
      <w:pPr>
        <w:rPr>
          <w:rFonts w:cs="Arial"/>
        </w:rPr>
      </w:pPr>
    </w:p>
    <w:p w14:paraId="1DFA81DA" w14:textId="77777777" w:rsidR="00582214" w:rsidRPr="00571473" w:rsidRDefault="00582214" w:rsidP="00582214">
      <w:pPr>
        <w:rPr>
          <w:rFonts w:cs="Arial"/>
        </w:rPr>
      </w:pPr>
    </w:p>
    <w:p w14:paraId="2E545333" w14:textId="77777777" w:rsidR="00582214" w:rsidRPr="00571473" w:rsidRDefault="00582214" w:rsidP="00582214">
      <w:pPr>
        <w:rPr>
          <w:rFonts w:cs="Arial"/>
        </w:rPr>
      </w:pPr>
    </w:p>
    <w:p w14:paraId="74089E8C" w14:textId="77777777" w:rsidR="00582214" w:rsidRPr="00571473" w:rsidRDefault="00582214" w:rsidP="00582214">
      <w:pPr>
        <w:rPr>
          <w:rFonts w:cs="Arial"/>
        </w:rPr>
      </w:pPr>
      <w:r w:rsidRPr="00571473">
        <w:rPr>
          <w:rFonts w:cs="Arial"/>
        </w:rPr>
        <w:t xml:space="preserve">Test Script (3) </w:t>
      </w:r>
    </w:p>
    <w:p w14:paraId="09B74498"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2DA49CBF" w14:textId="77777777" w:rsidTr="00CA070F">
        <w:trPr>
          <w:trHeight w:val="519"/>
        </w:trPr>
        <w:tc>
          <w:tcPr>
            <w:tcW w:w="2849" w:type="dxa"/>
            <w:gridSpan w:val="2"/>
          </w:tcPr>
          <w:p w14:paraId="56CF25B4" w14:textId="77777777" w:rsidR="00582214" w:rsidRPr="00571473" w:rsidRDefault="00582214" w:rsidP="00CA070F">
            <w:pPr>
              <w:spacing w:after="0"/>
              <w:rPr>
                <w:rFonts w:cs="Arial"/>
                <w:b/>
              </w:rPr>
            </w:pPr>
            <w:r w:rsidRPr="00571473">
              <w:rPr>
                <w:rFonts w:cs="Arial"/>
                <w:b/>
              </w:rPr>
              <w:t>Unit Test 3</w:t>
            </w:r>
          </w:p>
        </w:tc>
        <w:tc>
          <w:tcPr>
            <w:tcW w:w="4071" w:type="dxa"/>
          </w:tcPr>
          <w:p w14:paraId="63E643DA"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Add to cart process in home page.  </w:t>
            </w:r>
          </w:p>
        </w:tc>
        <w:tc>
          <w:tcPr>
            <w:tcW w:w="2712" w:type="dxa"/>
            <w:gridSpan w:val="2"/>
          </w:tcPr>
          <w:p w14:paraId="13C5FDC1"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3FEE13D" w14:textId="77777777" w:rsidTr="00CA070F">
        <w:trPr>
          <w:trHeight w:val="503"/>
        </w:trPr>
        <w:tc>
          <w:tcPr>
            <w:tcW w:w="2849" w:type="dxa"/>
            <w:gridSpan w:val="2"/>
          </w:tcPr>
          <w:p w14:paraId="1F1E17BE"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60818B05" w14:textId="77777777" w:rsidR="00582214" w:rsidRPr="00571473" w:rsidRDefault="00582214" w:rsidP="00CA070F">
            <w:pPr>
              <w:spacing w:after="0"/>
              <w:rPr>
                <w:rFonts w:cs="Arial"/>
              </w:rPr>
            </w:pPr>
            <w:r w:rsidRPr="00571473">
              <w:rPr>
                <w:rFonts w:cs="Arial"/>
                <w:b/>
                <w:bCs/>
              </w:rPr>
              <w:t>Objective</w:t>
            </w:r>
            <w:r w:rsidRPr="00571473">
              <w:rPr>
                <w:rFonts w:cs="Arial"/>
              </w:rPr>
              <w:t>: To test Add to Cart process</w:t>
            </w:r>
          </w:p>
        </w:tc>
        <w:tc>
          <w:tcPr>
            <w:tcW w:w="2712" w:type="dxa"/>
            <w:gridSpan w:val="2"/>
          </w:tcPr>
          <w:p w14:paraId="64BF2517"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CA9964F" w14:textId="77777777" w:rsidTr="00CA070F">
        <w:trPr>
          <w:trHeight w:val="519"/>
        </w:trPr>
        <w:tc>
          <w:tcPr>
            <w:tcW w:w="1394" w:type="dxa"/>
          </w:tcPr>
          <w:p w14:paraId="34139AA2" w14:textId="77777777" w:rsidR="00582214" w:rsidRPr="00571473" w:rsidRDefault="00582214" w:rsidP="00CA070F">
            <w:pPr>
              <w:spacing w:after="0"/>
              <w:rPr>
                <w:rFonts w:cs="Arial"/>
                <w:b/>
                <w:bCs/>
              </w:rPr>
            </w:pPr>
            <w:r w:rsidRPr="00571473">
              <w:rPr>
                <w:rFonts w:cs="Arial"/>
                <w:b/>
                <w:bCs/>
              </w:rPr>
              <w:t>Test Case</w:t>
            </w:r>
          </w:p>
        </w:tc>
        <w:tc>
          <w:tcPr>
            <w:tcW w:w="1454" w:type="dxa"/>
          </w:tcPr>
          <w:p w14:paraId="6F1FF88A" w14:textId="77777777" w:rsidR="00582214" w:rsidRPr="00571473" w:rsidRDefault="00582214" w:rsidP="00CA070F">
            <w:pPr>
              <w:spacing w:after="0"/>
              <w:rPr>
                <w:rFonts w:cs="Arial"/>
                <w:b/>
              </w:rPr>
            </w:pPr>
            <w:r w:rsidRPr="00571473">
              <w:rPr>
                <w:rFonts w:cs="Arial"/>
                <w:b/>
              </w:rPr>
              <w:t>Description</w:t>
            </w:r>
          </w:p>
        </w:tc>
        <w:tc>
          <w:tcPr>
            <w:tcW w:w="4071" w:type="dxa"/>
          </w:tcPr>
          <w:p w14:paraId="388EAF1C" w14:textId="77777777" w:rsidR="00582214" w:rsidRPr="00571473" w:rsidRDefault="00582214" w:rsidP="00CA070F">
            <w:pPr>
              <w:spacing w:after="0"/>
              <w:rPr>
                <w:rFonts w:cs="Arial"/>
                <w:b/>
              </w:rPr>
            </w:pPr>
            <w:r w:rsidRPr="00571473">
              <w:rPr>
                <w:rFonts w:cs="Arial"/>
                <w:b/>
              </w:rPr>
              <w:t>Test Procedure</w:t>
            </w:r>
          </w:p>
        </w:tc>
        <w:tc>
          <w:tcPr>
            <w:tcW w:w="1433" w:type="dxa"/>
          </w:tcPr>
          <w:p w14:paraId="54E08B14" w14:textId="77777777" w:rsidR="00582214" w:rsidRPr="00571473" w:rsidRDefault="00582214" w:rsidP="00CA070F">
            <w:pPr>
              <w:spacing w:after="0"/>
              <w:rPr>
                <w:rFonts w:cs="Arial"/>
                <w:b/>
              </w:rPr>
            </w:pPr>
            <w:r w:rsidRPr="00571473">
              <w:rPr>
                <w:rFonts w:cs="Arial"/>
                <w:b/>
              </w:rPr>
              <w:t>Expected Result</w:t>
            </w:r>
          </w:p>
        </w:tc>
        <w:tc>
          <w:tcPr>
            <w:tcW w:w="1279" w:type="dxa"/>
          </w:tcPr>
          <w:p w14:paraId="45446A2A" w14:textId="77777777" w:rsidR="00582214" w:rsidRPr="00571473" w:rsidRDefault="00582214" w:rsidP="00CA070F">
            <w:pPr>
              <w:spacing w:after="0"/>
              <w:rPr>
                <w:rFonts w:cs="Arial"/>
                <w:b/>
              </w:rPr>
            </w:pPr>
            <w:r w:rsidRPr="00571473">
              <w:rPr>
                <w:rFonts w:cs="Arial"/>
                <w:b/>
              </w:rPr>
              <w:t>Actual Results</w:t>
            </w:r>
          </w:p>
        </w:tc>
      </w:tr>
      <w:tr w:rsidR="00582214" w:rsidRPr="00571473" w14:paraId="373F4CE8" w14:textId="77777777" w:rsidTr="00CA070F">
        <w:trPr>
          <w:trHeight w:val="1290"/>
        </w:trPr>
        <w:tc>
          <w:tcPr>
            <w:tcW w:w="1394" w:type="dxa"/>
          </w:tcPr>
          <w:p w14:paraId="40F858B9" w14:textId="77777777" w:rsidR="00582214" w:rsidRPr="00571473" w:rsidRDefault="00582214" w:rsidP="00CA070F">
            <w:pPr>
              <w:spacing w:after="0"/>
              <w:rPr>
                <w:rFonts w:cs="Arial"/>
              </w:rPr>
            </w:pPr>
            <w:r w:rsidRPr="00571473">
              <w:rPr>
                <w:rFonts w:cs="Arial"/>
              </w:rPr>
              <w:t>11.3</w:t>
            </w:r>
          </w:p>
        </w:tc>
        <w:tc>
          <w:tcPr>
            <w:tcW w:w="1454" w:type="dxa"/>
          </w:tcPr>
          <w:p w14:paraId="12708D26" w14:textId="77777777" w:rsidR="00582214" w:rsidRPr="00571473" w:rsidRDefault="00582214" w:rsidP="00CA070F">
            <w:pPr>
              <w:spacing w:after="0"/>
              <w:rPr>
                <w:rFonts w:cs="Arial"/>
              </w:rPr>
            </w:pPr>
            <w:r w:rsidRPr="00571473">
              <w:rPr>
                <w:rFonts w:cs="Arial"/>
              </w:rPr>
              <w:t>Test the message box is shown when the product is added to cart more than one time.</w:t>
            </w:r>
          </w:p>
        </w:tc>
        <w:tc>
          <w:tcPr>
            <w:tcW w:w="4071" w:type="dxa"/>
          </w:tcPr>
          <w:p w14:paraId="02E3996A" w14:textId="77777777" w:rsidR="00582214" w:rsidRPr="00571473" w:rsidRDefault="00582214" w:rsidP="00CA070F">
            <w:pPr>
              <w:spacing w:after="0"/>
              <w:rPr>
                <w:rFonts w:cs="Arial"/>
              </w:rPr>
            </w:pPr>
            <w:r w:rsidRPr="00571473">
              <w:rPr>
                <w:rFonts w:cs="Arial"/>
              </w:rPr>
              <w:t>Click “Add to cart” button for product that is already added to cart.</w:t>
            </w:r>
          </w:p>
        </w:tc>
        <w:tc>
          <w:tcPr>
            <w:tcW w:w="1433" w:type="dxa"/>
          </w:tcPr>
          <w:p w14:paraId="70812A3B" w14:textId="77777777" w:rsidR="00582214" w:rsidRPr="00571473" w:rsidRDefault="00582214" w:rsidP="00CA070F">
            <w:pPr>
              <w:spacing w:after="0"/>
              <w:rPr>
                <w:rFonts w:cs="Arial"/>
              </w:rPr>
            </w:pPr>
            <w:r w:rsidRPr="00571473">
              <w:rPr>
                <w:rFonts w:cs="Arial"/>
              </w:rPr>
              <w:t xml:space="preserve">The message box is shown and item quantity is not increased. </w:t>
            </w:r>
          </w:p>
        </w:tc>
        <w:tc>
          <w:tcPr>
            <w:tcW w:w="1279" w:type="dxa"/>
          </w:tcPr>
          <w:p w14:paraId="263E1884" w14:textId="77777777" w:rsidR="00582214" w:rsidRPr="00571473" w:rsidRDefault="00582214" w:rsidP="00CA070F">
            <w:pPr>
              <w:spacing w:after="0"/>
              <w:rPr>
                <w:rFonts w:cs="Arial"/>
              </w:rPr>
            </w:pPr>
            <w:r w:rsidRPr="00571473">
              <w:rPr>
                <w:rFonts w:cs="Arial"/>
              </w:rPr>
              <w:t xml:space="preserve">See Fig.11.3.2 </w:t>
            </w:r>
          </w:p>
        </w:tc>
      </w:tr>
    </w:tbl>
    <w:p w14:paraId="127628AA" w14:textId="77777777" w:rsidR="00582214" w:rsidRPr="00571473" w:rsidRDefault="00582214" w:rsidP="00582214">
      <w:pPr>
        <w:rPr>
          <w:rFonts w:cs="Arial"/>
        </w:rPr>
      </w:pPr>
    </w:p>
    <w:p w14:paraId="5A02C711" w14:textId="77777777" w:rsidR="00582214" w:rsidRPr="00571473" w:rsidRDefault="00582214" w:rsidP="00582214">
      <w:pPr>
        <w:rPr>
          <w:rFonts w:cs="Arial"/>
          <w:u w:val="single"/>
        </w:rPr>
      </w:pPr>
      <w:r w:rsidRPr="00571473">
        <w:rPr>
          <w:rFonts w:cs="Arial"/>
          <w:u w:val="single"/>
        </w:rPr>
        <w:t>Before Testing</w:t>
      </w:r>
    </w:p>
    <w:p w14:paraId="379BB1B1"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06880" behindDoc="0" locked="0" layoutInCell="1" allowOverlap="1" wp14:anchorId="21326235" wp14:editId="4C9B4485">
                <wp:simplePos x="0" y="0"/>
                <wp:positionH relativeFrom="column">
                  <wp:posOffset>778727</wp:posOffset>
                </wp:positionH>
                <wp:positionV relativeFrom="paragraph">
                  <wp:posOffset>1536948</wp:posOffset>
                </wp:positionV>
                <wp:extent cx="177490" cy="212942"/>
                <wp:effectExtent l="38100" t="19050" r="32385" b="53975"/>
                <wp:wrapNone/>
                <wp:docPr id="478" name="Straight Arrow Connector 478"/>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EBFE9" id="Straight Arrow Connector 478" o:spid="_x0000_s1026" type="#_x0000_t32" style="position:absolute;margin-left:61.3pt;margin-top:121pt;width:14pt;height:16.75pt;flip:x;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704832" behindDoc="0" locked="0" layoutInCell="1" allowOverlap="1" wp14:anchorId="638A565D" wp14:editId="7BA08BBD">
                <wp:simplePos x="0" y="0"/>
                <wp:positionH relativeFrom="column">
                  <wp:posOffset>3684549</wp:posOffset>
                </wp:positionH>
                <wp:positionV relativeFrom="paragraph">
                  <wp:posOffset>1655894</wp:posOffset>
                </wp:positionV>
                <wp:extent cx="356839" cy="327087"/>
                <wp:effectExtent l="0" t="0" r="24765" b="15875"/>
                <wp:wrapNone/>
                <wp:docPr id="477" name="Rectangle 477"/>
                <wp:cNvGraphicFramePr/>
                <a:graphic xmlns:a="http://schemas.openxmlformats.org/drawingml/2006/main">
                  <a:graphicData uri="http://schemas.microsoft.com/office/word/2010/wordprocessingShape">
                    <wps:wsp>
                      <wps:cNvSpPr/>
                      <wps:spPr>
                        <a:xfrm>
                          <a:off x="0" y="0"/>
                          <a:ext cx="356839" cy="32708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AC42FF" id="Rectangle 477" o:spid="_x0000_s1026" style="position:absolute;margin-left:290.1pt;margin-top:130.4pt;width:28.1pt;height:25.7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60A9189B" wp14:editId="591DC14D">
            <wp:extent cx="4024301" cy="1962614"/>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34209" cy="1967446"/>
                    </a:xfrm>
                    <a:prstGeom prst="rect">
                      <a:avLst/>
                    </a:prstGeom>
                  </pic:spPr>
                </pic:pic>
              </a:graphicData>
            </a:graphic>
          </wp:inline>
        </w:drawing>
      </w:r>
    </w:p>
    <w:p w14:paraId="6AFC96F5" w14:textId="77777777" w:rsidR="00582214" w:rsidRPr="00571473" w:rsidRDefault="00582214" w:rsidP="00582214">
      <w:pPr>
        <w:rPr>
          <w:rFonts w:cs="Arial"/>
        </w:rPr>
      </w:pPr>
      <w:r w:rsidRPr="00571473">
        <w:rPr>
          <w:rFonts w:cs="Arial"/>
        </w:rPr>
        <w:t xml:space="preserve">Fig.11.3.1 </w:t>
      </w:r>
      <w:r w:rsidRPr="00571473">
        <w:rPr>
          <w:rFonts w:cs="Arial"/>
        </w:rPr>
        <w:tab/>
      </w:r>
    </w:p>
    <w:p w14:paraId="77383607" w14:textId="77777777" w:rsidR="00582214" w:rsidRPr="00571473" w:rsidRDefault="00582214" w:rsidP="00582214">
      <w:pPr>
        <w:rPr>
          <w:rFonts w:cs="Arial"/>
        </w:rPr>
      </w:pPr>
    </w:p>
    <w:p w14:paraId="427DA2A7" w14:textId="77777777" w:rsidR="00582214" w:rsidRPr="00571473" w:rsidRDefault="00582214" w:rsidP="00582214">
      <w:pPr>
        <w:rPr>
          <w:rFonts w:cs="Arial"/>
        </w:rPr>
      </w:pPr>
    </w:p>
    <w:p w14:paraId="68D5C119" w14:textId="77777777" w:rsidR="00582214" w:rsidRPr="00571473" w:rsidRDefault="00582214" w:rsidP="00582214">
      <w:pPr>
        <w:rPr>
          <w:rFonts w:cs="Arial"/>
        </w:rPr>
      </w:pPr>
    </w:p>
    <w:p w14:paraId="6B5DD384" w14:textId="77777777" w:rsidR="00582214" w:rsidRPr="00571473" w:rsidRDefault="00582214" w:rsidP="00582214">
      <w:pPr>
        <w:rPr>
          <w:rFonts w:cs="Arial"/>
          <w:u w:val="single"/>
        </w:rPr>
      </w:pPr>
      <w:r w:rsidRPr="00571473">
        <w:rPr>
          <w:rFonts w:cs="Arial"/>
          <w:u w:val="single"/>
        </w:rPr>
        <w:lastRenderedPageBreak/>
        <w:t>After Testing</w:t>
      </w:r>
    </w:p>
    <w:p w14:paraId="09885D53" w14:textId="77777777" w:rsidR="00582214" w:rsidRPr="00571473" w:rsidRDefault="00582214" w:rsidP="00582214">
      <w:pPr>
        <w:rPr>
          <w:rFonts w:cs="Arial"/>
        </w:rPr>
      </w:pPr>
      <w:r w:rsidRPr="00571473">
        <w:rPr>
          <w:rFonts w:cs="Arial"/>
          <w:noProof/>
        </w:rPr>
        <w:drawing>
          <wp:inline distT="0" distB="0" distL="0" distR="0" wp14:anchorId="7875FEE2" wp14:editId="658D99B0">
            <wp:extent cx="2847962" cy="817296"/>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863029" cy="821620"/>
                    </a:xfrm>
                    <a:prstGeom prst="rect">
                      <a:avLst/>
                    </a:prstGeom>
                  </pic:spPr>
                </pic:pic>
              </a:graphicData>
            </a:graphic>
          </wp:inline>
        </w:drawing>
      </w:r>
    </w:p>
    <w:p w14:paraId="4F71020F" w14:textId="77777777" w:rsidR="00582214" w:rsidRPr="00571473" w:rsidRDefault="00582214" w:rsidP="00582214">
      <w:pPr>
        <w:rPr>
          <w:rFonts w:cs="Arial"/>
        </w:rPr>
      </w:pPr>
      <w:r w:rsidRPr="00571473">
        <w:rPr>
          <w:rFonts w:cs="Arial"/>
        </w:rPr>
        <w:t>Fig.11.3.2</w:t>
      </w:r>
    </w:p>
    <w:p w14:paraId="3D68C92C" w14:textId="77777777" w:rsidR="00582214" w:rsidRPr="00571473" w:rsidRDefault="00582214" w:rsidP="00582214">
      <w:pPr>
        <w:rPr>
          <w:rFonts w:cs="Arial"/>
        </w:rPr>
      </w:pPr>
    </w:p>
    <w:p w14:paraId="77FA8103" w14:textId="77777777" w:rsidR="00582214" w:rsidRPr="00571473" w:rsidRDefault="00582214" w:rsidP="00582214">
      <w:pPr>
        <w:rPr>
          <w:rFonts w:cs="Arial"/>
        </w:rPr>
      </w:pPr>
    </w:p>
    <w:p w14:paraId="60343CBC" w14:textId="77777777" w:rsidR="00582214" w:rsidRPr="00571473" w:rsidRDefault="00582214" w:rsidP="00582214">
      <w:pPr>
        <w:rPr>
          <w:rFonts w:cs="Arial"/>
        </w:rPr>
      </w:pPr>
    </w:p>
    <w:p w14:paraId="4F0AE0D2" w14:textId="77777777" w:rsidR="00582214" w:rsidRPr="00571473" w:rsidRDefault="00582214" w:rsidP="00582214">
      <w:pPr>
        <w:rPr>
          <w:rFonts w:cs="Arial"/>
        </w:rPr>
      </w:pPr>
    </w:p>
    <w:p w14:paraId="6F5FC109" w14:textId="77777777" w:rsidR="00582214" w:rsidRPr="00571473" w:rsidRDefault="00582214" w:rsidP="00582214">
      <w:pPr>
        <w:rPr>
          <w:rFonts w:cs="Arial"/>
        </w:rPr>
      </w:pPr>
    </w:p>
    <w:p w14:paraId="477D73ED" w14:textId="77777777" w:rsidR="00582214" w:rsidRPr="00571473" w:rsidRDefault="00582214" w:rsidP="00582214">
      <w:pPr>
        <w:rPr>
          <w:rFonts w:cs="Arial"/>
        </w:rPr>
      </w:pPr>
    </w:p>
    <w:p w14:paraId="32D5161A" w14:textId="77777777" w:rsidR="00582214" w:rsidRPr="00571473" w:rsidRDefault="00582214" w:rsidP="00582214">
      <w:pPr>
        <w:rPr>
          <w:rFonts w:cs="Arial"/>
        </w:rPr>
      </w:pPr>
    </w:p>
    <w:p w14:paraId="33BDB678" w14:textId="77777777" w:rsidR="00582214" w:rsidRPr="00571473" w:rsidRDefault="00582214" w:rsidP="00582214">
      <w:pPr>
        <w:rPr>
          <w:rFonts w:cs="Arial"/>
        </w:rPr>
      </w:pPr>
    </w:p>
    <w:p w14:paraId="100DD6F7" w14:textId="77777777" w:rsidR="00582214" w:rsidRPr="00571473" w:rsidRDefault="00582214" w:rsidP="00582214">
      <w:pPr>
        <w:rPr>
          <w:rFonts w:cs="Arial"/>
        </w:rPr>
      </w:pPr>
    </w:p>
    <w:p w14:paraId="7DFC6C23" w14:textId="77777777" w:rsidR="00582214" w:rsidRPr="00571473" w:rsidRDefault="00582214" w:rsidP="00582214">
      <w:pPr>
        <w:rPr>
          <w:rFonts w:cs="Arial"/>
        </w:rPr>
      </w:pPr>
    </w:p>
    <w:p w14:paraId="57CD7393" w14:textId="77777777" w:rsidR="00582214" w:rsidRPr="00571473" w:rsidRDefault="00582214" w:rsidP="00582214">
      <w:pPr>
        <w:rPr>
          <w:rFonts w:cs="Arial"/>
        </w:rPr>
      </w:pPr>
    </w:p>
    <w:p w14:paraId="7FD7A7CA" w14:textId="77777777" w:rsidR="00582214" w:rsidRPr="00571473" w:rsidRDefault="00582214" w:rsidP="00582214">
      <w:pPr>
        <w:rPr>
          <w:rFonts w:cs="Arial"/>
        </w:rPr>
      </w:pPr>
    </w:p>
    <w:p w14:paraId="0F4CE4F9" w14:textId="77777777" w:rsidR="00582214" w:rsidRPr="00571473" w:rsidRDefault="00582214" w:rsidP="00582214">
      <w:pPr>
        <w:rPr>
          <w:rFonts w:cs="Arial"/>
        </w:rPr>
      </w:pPr>
    </w:p>
    <w:p w14:paraId="13F8F036" w14:textId="77777777" w:rsidR="00582214" w:rsidRPr="00571473" w:rsidRDefault="00582214" w:rsidP="00582214">
      <w:pPr>
        <w:rPr>
          <w:rFonts w:cs="Arial"/>
        </w:rPr>
      </w:pPr>
    </w:p>
    <w:p w14:paraId="50241398" w14:textId="77777777" w:rsidR="00582214" w:rsidRPr="00571473" w:rsidRDefault="00582214" w:rsidP="00582214">
      <w:pPr>
        <w:rPr>
          <w:rFonts w:cs="Arial"/>
        </w:rPr>
      </w:pPr>
    </w:p>
    <w:p w14:paraId="13108F1B" w14:textId="77777777" w:rsidR="00582214" w:rsidRPr="00571473" w:rsidRDefault="00582214" w:rsidP="00582214">
      <w:pPr>
        <w:rPr>
          <w:rFonts w:cs="Arial"/>
        </w:rPr>
      </w:pPr>
    </w:p>
    <w:p w14:paraId="7D4EACF6" w14:textId="77777777" w:rsidR="00582214" w:rsidRPr="00571473" w:rsidRDefault="00582214" w:rsidP="00582214">
      <w:pPr>
        <w:rPr>
          <w:rFonts w:cs="Arial"/>
        </w:rPr>
      </w:pPr>
    </w:p>
    <w:p w14:paraId="4E4E555F" w14:textId="77777777" w:rsidR="00582214" w:rsidRPr="00571473" w:rsidRDefault="00582214" w:rsidP="00582214">
      <w:pPr>
        <w:rPr>
          <w:rFonts w:cs="Arial"/>
        </w:rPr>
      </w:pPr>
    </w:p>
    <w:p w14:paraId="2E2E0F08" w14:textId="77777777" w:rsidR="00582214" w:rsidRPr="00571473" w:rsidRDefault="00582214" w:rsidP="00582214">
      <w:pPr>
        <w:rPr>
          <w:rFonts w:cs="Arial"/>
        </w:rPr>
      </w:pPr>
    </w:p>
    <w:p w14:paraId="38036080" w14:textId="77777777" w:rsidR="00582214" w:rsidRPr="00571473" w:rsidRDefault="00582214" w:rsidP="00582214">
      <w:pPr>
        <w:rPr>
          <w:rFonts w:cs="Arial"/>
        </w:rPr>
      </w:pPr>
      <w:r w:rsidRPr="00571473">
        <w:rPr>
          <w:rFonts w:cs="Arial"/>
        </w:rPr>
        <w:lastRenderedPageBreak/>
        <w:t xml:space="preserve">Test Script (4) </w:t>
      </w:r>
    </w:p>
    <w:p w14:paraId="7499E9FC"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2EA880D8" w14:textId="77777777" w:rsidTr="00CA070F">
        <w:trPr>
          <w:trHeight w:val="519"/>
        </w:trPr>
        <w:tc>
          <w:tcPr>
            <w:tcW w:w="2849" w:type="dxa"/>
            <w:gridSpan w:val="2"/>
          </w:tcPr>
          <w:p w14:paraId="4FB2606E" w14:textId="77777777" w:rsidR="00582214" w:rsidRPr="00571473" w:rsidRDefault="00582214" w:rsidP="00CA070F">
            <w:pPr>
              <w:spacing w:after="0"/>
              <w:rPr>
                <w:rFonts w:cs="Arial"/>
                <w:b/>
              </w:rPr>
            </w:pPr>
            <w:r w:rsidRPr="00571473">
              <w:rPr>
                <w:rFonts w:cs="Arial"/>
                <w:b/>
              </w:rPr>
              <w:t>Unit Test 4</w:t>
            </w:r>
          </w:p>
        </w:tc>
        <w:tc>
          <w:tcPr>
            <w:tcW w:w="4071" w:type="dxa"/>
          </w:tcPr>
          <w:p w14:paraId="092A4DC8"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Add to cart process in home page.  </w:t>
            </w:r>
          </w:p>
        </w:tc>
        <w:tc>
          <w:tcPr>
            <w:tcW w:w="2712" w:type="dxa"/>
            <w:gridSpan w:val="2"/>
          </w:tcPr>
          <w:p w14:paraId="36F6A1C3"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61A0AB2" w14:textId="77777777" w:rsidTr="00CA070F">
        <w:trPr>
          <w:trHeight w:val="503"/>
        </w:trPr>
        <w:tc>
          <w:tcPr>
            <w:tcW w:w="2849" w:type="dxa"/>
            <w:gridSpan w:val="2"/>
          </w:tcPr>
          <w:p w14:paraId="1163B17E"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389CEC24" w14:textId="77777777" w:rsidR="00582214" w:rsidRPr="00571473" w:rsidRDefault="00582214" w:rsidP="00CA070F">
            <w:pPr>
              <w:spacing w:after="0"/>
              <w:rPr>
                <w:rFonts w:cs="Arial"/>
              </w:rPr>
            </w:pPr>
            <w:r w:rsidRPr="00571473">
              <w:rPr>
                <w:rFonts w:cs="Arial"/>
                <w:b/>
                <w:bCs/>
              </w:rPr>
              <w:t>Objective</w:t>
            </w:r>
            <w:r w:rsidRPr="00571473">
              <w:rPr>
                <w:rFonts w:cs="Arial"/>
              </w:rPr>
              <w:t>: To test Add to Cart process</w:t>
            </w:r>
          </w:p>
        </w:tc>
        <w:tc>
          <w:tcPr>
            <w:tcW w:w="2712" w:type="dxa"/>
            <w:gridSpan w:val="2"/>
          </w:tcPr>
          <w:p w14:paraId="771BF1D9"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2827CEE5" w14:textId="77777777" w:rsidTr="00CA070F">
        <w:trPr>
          <w:trHeight w:val="519"/>
        </w:trPr>
        <w:tc>
          <w:tcPr>
            <w:tcW w:w="1394" w:type="dxa"/>
          </w:tcPr>
          <w:p w14:paraId="301901B1" w14:textId="77777777" w:rsidR="00582214" w:rsidRPr="00571473" w:rsidRDefault="00582214" w:rsidP="00CA070F">
            <w:pPr>
              <w:spacing w:after="0"/>
              <w:rPr>
                <w:rFonts w:cs="Arial"/>
                <w:b/>
                <w:bCs/>
              </w:rPr>
            </w:pPr>
            <w:r w:rsidRPr="00571473">
              <w:rPr>
                <w:rFonts w:cs="Arial"/>
                <w:b/>
                <w:bCs/>
              </w:rPr>
              <w:t>Test Case</w:t>
            </w:r>
          </w:p>
        </w:tc>
        <w:tc>
          <w:tcPr>
            <w:tcW w:w="1454" w:type="dxa"/>
          </w:tcPr>
          <w:p w14:paraId="4A62B187" w14:textId="77777777" w:rsidR="00582214" w:rsidRPr="00571473" w:rsidRDefault="00582214" w:rsidP="00CA070F">
            <w:pPr>
              <w:spacing w:after="0"/>
              <w:rPr>
                <w:rFonts w:cs="Arial"/>
                <w:b/>
              </w:rPr>
            </w:pPr>
            <w:r w:rsidRPr="00571473">
              <w:rPr>
                <w:rFonts w:cs="Arial"/>
                <w:b/>
              </w:rPr>
              <w:t>Description</w:t>
            </w:r>
          </w:p>
        </w:tc>
        <w:tc>
          <w:tcPr>
            <w:tcW w:w="4071" w:type="dxa"/>
          </w:tcPr>
          <w:p w14:paraId="474153CC" w14:textId="77777777" w:rsidR="00582214" w:rsidRPr="00571473" w:rsidRDefault="00582214" w:rsidP="00CA070F">
            <w:pPr>
              <w:spacing w:after="0"/>
              <w:rPr>
                <w:rFonts w:cs="Arial"/>
                <w:b/>
              </w:rPr>
            </w:pPr>
            <w:r w:rsidRPr="00571473">
              <w:rPr>
                <w:rFonts w:cs="Arial"/>
                <w:b/>
              </w:rPr>
              <w:t>Test Procedure</w:t>
            </w:r>
          </w:p>
        </w:tc>
        <w:tc>
          <w:tcPr>
            <w:tcW w:w="1433" w:type="dxa"/>
          </w:tcPr>
          <w:p w14:paraId="30388517" w14:textId="77777777" w:rsidR="00582214" w:rsidRPr="00571473" w:rsidRDefault="00582214" w:rsidP="00CA070F">
            <w:pPr>
              <w:spacing w:after="0"/>
              <w:rPr>
                <w:rFonts w:cs="Arial"/>
                <w:b/>
              </w:rPr>
            </w:pPr>
            <w:r w:rsidRPr="00571473">
              <w:rPr>
                <w:rFonts w:cs="Arial"/>
                <w:b/>
              </w:rPr>
              <w:t>Expected Result</w:t>
            </w:r>
          </w:p>
        </w:tc>
        <w:tc>
          <w:tcPr>
            <w:tcW w:w="1279" w:type="dxa"/>
          </w:tcPr>
          <w:p w14:paraId="03567DE1" w14:textId="77777777" w:rsidR="00582214" w:rsidRPr="00571473" w:rsidRDefault="00582214" w:rsidP="00CA070F">
            <w:pPr>
              <w:spacing w:after="0"/>
              <w:rPr>
                <w:rFonts w:cs="Arial"/>
                <w:b/>
              </w:rPr>
            </w:pPr>
            <w:r w:rsidRPr="00571473">
              <w:rPr>
                <w:rFonts w:cs="Arial"/>
                <w:b/>
              </w:rPr>
              <w:t>Actual Results</w:t>
            </w:r>
          </w:p>
        </w:tc>
      </w:tr>
      <w:tr w:rsidR="00582214" w:rsidRPr="00571473" w14:paraId="65F526A6" w14:textId="77777777" w:rsidTr="00CA070F">
        <w:trPr>
          <w:trHeight w:val="1290"/>
        </w:trPr>
        <w:tc>
          <w:tcPr>
            <w:tcW w:w="1394" w:type="dxa"/>
          </w:tcPr>
          <w:p w14:paraId="1A38FCD6" w14:textId="77777777" w:rsidR="00582214" w:rsidRPr="00571473" w:rsidRDefault="00582214" w:rsidP="00CA070F">
            <w:pPr>
              <w:spacing w:after="0"/>
              <w:rPr>
                <w:rFonts w:cs="Arial"/>
              </w:rPr>
            </w:pPr>
            <w:r w:rsidRPr="00571473">
              <w:rPr>
                <w:rFonts w:cs="Arial"/>
              </w:rPr>
              <w:t>11.4</w:t>
            </w:r>
          </w:p>
        </w:tc>
        <w:tc>
          <w:tcPr>
            <w:tcW w:w="1454" w:type="dxa"/>
          </w:tcPr>
          <w:p w14:paraId="174868D3" w14:textId="77777777" w:rsidR="00582214" w:rsidRPr="00571473" w:rsidRDefault="00582214" w:rsidP="00CA070F">
            <w:pPr>
              <w:spacing w:after="0"/>
              <w:rPr>
                <w:rFonts w:cs="Arial"/>
              </w:rPr>
            </w:pPr>
            <w:r w:rsidRPr="00571473">
              <w:rPr>
                <w:rFonts w:cs="Arial"/>
              </w:rPr>
              <w:t>Test the product quantity is added when click on plus sign of the number box.</w:t>
            </w:r>
          </w:p>
        </w:tc>
        <w:tc>
          <w:tcPr>
            <w:tcW w:w="4071" w:type="dxa"/>
          </w:tcPr>
          <w:p w14:paraId="4FEA1A47" w14:textId="77777777" w:rsidR="00582214" w:rsidRPr="00571473" w:rsidRDefault="00582214" w:rsidP="00CA070F">
            <w:pPr>
              <w:spacing w:after="0"/>
              <w:rPr>
                <w:rFonts w:cs="Arial"/>
              </w:rPr>
            </w:pPr>
            <w:r w:rsidRPr="00571473">
              <w:rPr>
                <w:rFonts w:cs="Arial"/>
              </w:rPr>
              <w:t>Click “+” sign of number text box in product display page.</w:t>
            </w:r>
          </w:p>
        </w:tc>
        <w:tc>
          <w:tcPr>
            <w:tcW w:w="1433" w:type="dxa"/>
          </w:tcPr>
          <w:p w14:paraId="62FEF566" w14:textId="77777777" w:rsidR="00582214" w:rsidRPr="00571473" w:rsidRDefault="00582214" w:rsidP="00CA070F">
            <w:pPr>
              <w:spacing w:after="0"/>
              <w:rPr>
                <w:rFonts w:cs="Arial"/>
              </w:rPr>
            </w:pPr>
            <w:r w:rsidRPr="00571473">
              <w:rPr>
                <w:rFonts w:cs="Arial"/>
              </w:rPr>
              <w:t xml:space="preserve">The quantity of product is increased.  </w:t>
            </w:r>
          </w:p>
        </w:tc>
        <w:tc>
          <w:tcPr>
            <w:tcW w:w="1279" w:type="dxa"/>
          </w:tcPr>
          <w:p w14:paraId="6A194190" w14:textId="77777777" w:rsidR="00582214" w:rsidRPr="00571473" w:rsidRDefault="00582214" w:rsidP="00CA070F">
            <w:pPr>
              <w:spacing w:after="0"/>
              <w:rPr>
                <w:rFonts w:cs="Arial"/>
              </w:rPr>
            </w:pPr>
            <w:r w:rsidRPr="00571473">
              <w:rPr>
                <w:rFonts w:cs="Arial"/>
              </w:rPr>
              <w:t xml:space="preserve">See Fig.11.4.2 </w:t>
            </w:r>
          </w:p>
        </w:tc>
      </w:tr>
    </w:tbl>
    <w:p w14:paraId="08D89962" w14:textId="77777777" w:rsidR="00582214" w:rsidRPr="00571473" w:rsidRDefault="00582214" w:rsidP="00582214">
      <w:pPr>
        <w:rPr>
          <w:rFonts w:cs="Arial"/>
        </w:rPr>
      </w:pPr>
    </w:p>
    <w:p w14:paraId="7880E75D" w14:textId="77777777" w:rsidR="00582214" w:rsidRPr="00571473" w:rsidRDefault="00582214" w:rsidP="00582214">
      <w:pPr>
        <w:rPr>
          <w:rFonts w:cs="Arial"/>
        </w:rPr>
      </w:pPr>
    </w:p>
    <w:p w14:paraId="0438E5C8" w14:textId="77777777" w:rsidR="00582214" w:rsidRPr="00571473" w:rsidRDefault="00582214" w:rsidP="00582214">
      <w:pPr>
        <w:rPr>
          <w:rFonts w:cs="Arial"/>
          <w:u w:val="single"/>
        </w:rPr>
      </w:pPr>
      <w:r w:rsidRPr="00571473">
        <w:rPr>
          <w:rFonts w:cs="Arial"/>
          <w:u w:val="single"/>
        </w:rPr>
        <w:t xml:space="preserve">Before Testing </w:t>
      </w:r>
    </w:p>
    <w:p w14:paraId="15D3DB09"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92544" behindDoc="0" locked="0" layoutInCell="1" allowOverlap="1" wp14:anchorId="22C4DB84" wp14:editId="044DD24D">
                <wp:simplePos x="0" y="0"/>
                <wp:positionH relativeFrom="column">
                  <wp:posOffset>43962</wp:posOffset>
                </wp:positionH>
                <wp:positionV relativeFrom="paragraph">
                  <wp:posOffset>1952527</wp:posOffset>
                </wp:positionV>
                <wp:extent cx="470388" cy="327025"/>
                <wp:effectExtent l="0" t="0" r="25400" b="15875"/>
                <wp:wrapNone/>
                <wp:docPr id="479" name="Rectangle 479"/>
                <wp:cNvGraphicFramePr/>
                <a:graphic xmlns:a="http://schemas.openxmlformats.org/drawingml/2006/main">
                  <a:graphicData uri="http://schemas.microsoft.com/office/word/2010/wordprocessingShape">
                    <wps:wsp>
                      <wps:cNvSpPr/>
                      <wps:spPr>
                        <a:xfrm>
                          <a:off x="0" y="0"/>
                          <a:ext cx="470388" cy="327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AA3D9F" id="Rectangle 479" o:spid="_x0000_s1026" style="position:absolute;margin-left:3.45pt;margin-top:153.75pt;width:37.05pt;height:25.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708928" behindDoc="0" locked="0" layoutInCell="1" allowOverlap="1" wp14:anchorId="5356227F" wp14:editId="388993E3">
                <wp:simplePos x="0" y="0"/>
                <wp:positionH relativeFrom="column">
                  <wp:posOffset>624010</wp:posOffset>
                </wp:positionH>
                <wp:positionV relativeFrom="paragraph">
                  <wp:posOffset>1952478</wp:posOffset>
                </wp:positionV>
                <wp:extent cx="177490" cy="212942"/>
                <wp:effectExtent l="38100" t="19050" r="32385" b="53975"/>
                <wp:wrapNone/>
                <wp:docPr id="512" name="Straight Arrow Connector 512"/>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C21AD5" id="Straight Arrow Connector 512" o:spid="_x0000_s1026" type="#_x0000_t32" style="position:absolute;margin-left:49.15pt;margin-top:153.75pt;width:14pt;height:16.75pt;flip:x;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17C79663" wp14:editId="10FB42FC">
            <wp:extent cx="1389565" cy="2573268"/>
            <wp:effectExtent l="0" t="0" r="127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1394752" cy="2582873"/>
                    </a:xfrm>
                    <a:prstGeom prst="rect">
                      <a:avLst/>
                    </a:prstGeom>
                  </pic:spPr>
                </pic:pic>
              </a:graphicData>
            </a:graphic>
          </wp:inline>
        </w:drawing>
      </w:r>
    </w:p>
    <w:p w14:paraId="7B86B6A4" w14:textId="77777777" w:rsidR="00582214" w:rsidRPr="00571473" w:rsidRDefault="00582214" w:rsidP="00582214">
      <w:pPr>
        <w:rPr>
          <w:rFonts w:cs="Arial"/>
        </w:rPr>
      </w:pPr>
      <w:r w:rsidRPr="00571473">
        <w:rPr>
          <w:rFonts w:cs="Arial"/>
        </w:rPr>
        <w:t>Fig.11.4.1</w:t>
      </w:r>
    </w:p>
    <w:p w14:paraId="7A19B1A1" w14:textId="77777777" w:rsidR="00582214" w:rsidRPr="00571473" w:rsidRDefault="00582214" w:rsidP="00582214">
      <w:pPr>
        <w:rPr>
          <w:rFonts w:cs="Arial"/>
        </w:rPr>
      </w:pPr>
    </w:p>
    <w:p w14:paraId="46C057A9" w14:textId="77777777" w:rsidR="00582214" w:rsidRPr="00571473" w:rsidRDefault="00582214" w:rsidP="00582214">
      <w:pPr>
        <w:rPr>
          <w:rFonts w:cs="Arial"/>
        </w:rPr>
      </w:pPr>
    </w:p>
    <w:p w14:paraId="5BEFD711" w14:textId="77777777" w:rsidR="00582214" w:rsidRPr="00571473" w:rsidRDefault="00582214" w:rsidP="00582214">
      <w:pPr>
        <w:rPr>
          <w:rFonts w:cs="Arial"/>
          <w:u w:val="single"/>
        </w:rPr>
      </w:pPr>
      <w:r w:rsidRPr="00571473">
        <w:rPr>
          <w:rFonts w:cs="Arial"/>
          <w:u w:val="single"/>
        </w:rPr>
        <w:t xml:space="preserve">After testing </w:t>
      </w:r>
    </w:p>
    <w:p w14:paraId="1B1A9DDD"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10976" behindDoc="0" locked="0" layoutInCell="1" allowOverlap="1" wp14:anchorId="7CB5EB63" wp14:editId="12457705">
                <wp:simplePos x="0" y="0"/>
                <wp:positionH relativeFrom="column">
                  <wp:posOffset>33020</wp:posOffset>
                </wp:positionH>
                <wp:positionV relativeFrom="paragraph">
                  <wp:posOffset>1948913</wp:posOffset>
                </wp:positionV>
                <wp:extent cx="470388" cy="327025"/>
                <wp:effectExtent l="0" t="0" r="25400" b="15875"/>
                <wp:wrapNone/>
                <wp:docPr id="514" name="Rectangle 514"/>
                <wp:cNvGraphicFramePr/>
                <a:graphic xmlns:a="http://schemas.openxmlformats.org/drawingml/2006/main">
                  <a:graphicData uri="http://schemas.microsoft.com/office/word/2010/wordprocessingShape">
                    <wps:wsp>
                      <wps:cNvSpPr/>
                      <wps:spPr>
                        <a:xfrm>
                          <a:off x="0" y="0"/>
                          <a:ext cx="470388" cy="327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A763BB" id="Rectangle 514" o:spid="_x0000_s1026" style="position:absolute;margin-left:2.6pt;margin-top:153.45pt;width:37.05pt;height:25.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250BFB93" wp14:editId="0DF3BA82">
            <wp:extent cx="1345223" cy="2530666"/>
            <wp:effectExtent l="0" t="0" r="762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361047" cy="2560435"/>
                    </a:xfrm>
                    <a:prstGeom prst="rect">
                      <a:avLst/>
                    </a:prstGeom>
                  </pic:spPr>
                </pic:pic>
              </a:graphicData>
            </a:graphic>
          </wp:inline>
        </w:drawing>
      </w:r>
    </w:p>
    <w:p w14:paraId="6726F655" w14:textId="77777777" w:rsidR="00582214" w:rsidRPr="00571473" w:rsidRDefault="00582214" w:rsidP="00582214">
      <w:pPr>
        <w:rPr>
          <w:rFonts w:cs="Arial"/>
        </w:rPr>
      </w:pPr>
      <w:r w:rsidRPr="00571473">
        <w:rPr>
          <w:rFonts w:cs="Arial"/>
        </w:rPr>
        <w:t>Fig.11.4.2</w:t>
      </w:r>
    </w:p>
    <w:p w14:paraId="5CC50CEB" w14:textId="77777777" w:rsidR="00582214" w:rsidRPr="00571473" w:rsidRDefault="00582214" w:rsidP="00582214">
      <w:pPr>
        <w:rPr>
          <w:rFonts w:cs="Arial"/>
          <w:u w:val="single"/>
        </w:rPr>
      </w:pPr>
    </w:p>
    <w:p w14:paraId="0E8D7EBF" w14:textId="77777777" w:rsidR="00582214" w:rsidRPr="00571473" w:rsidRDefault="00582214" w:rsidP="00582214">
      <w:pPr>
        <w:rPr>
          <w:rFonts w:cs="Arial"/>
        </w:rPr>
      </w:pPr>
    </w:p>
    <w:p w14:paraId="65442406" w14:textId="77777777" w:rsidR="00582214" w:rsidRPr="00571473" w:rsidRDefault="00582214" w:rsidP="00582214">
      <w:pPr>
        <w:rPr>
          <w:rFonts w:cs="Arial"/>
        </w:rPr>
      </w:pPr>
    </w:p>
    <w:p w14:paraId="0226F4B1" w14:textId="77777777" w:rsidR="00582214" w:rsidRPr="00571473" w:rsidRDefault="00582214" w:rsidP="00582214">
      <w:pPr>
        <w:rPr>
          <w:rFonts w:cs="Arial"/>
        </w:rPr>
      </w:pPr>
    </w:p>
    <w:p w14:paraId="2B85DD1B" w14:textId="77777777" w:rsidR="00582214" w:rsidRPr="00571473" w:rsidRDefault="00582214" w:rsidP="00582214">
      <w:pPr>
        <w:rPr>
          <w:rFonts w:cs="Arial"/>
        </w:rPr>
      </w:pPr>
    </w:p>
    <w:p w14:paraId="49800E21" w14:textId="77777777" w:rsidR="00582214" w:rsidRPr="00571473" w:rsidRDefault="00582214" w:rsidP="00582214">
      <w:pPr>
        <w:rPr>
          <w:rFonts w:cs="Arial"/>
        </w:rPr>
      </w:pPr>
    </w:p>
    <w:p w14:paraId="50AAF71B" w14:textId="77777777" w:rsidR="00582214" w:rsidRPr="00571473" w:rsidRDefault="00582214" w:rsidP="00582214">
      <w:pPr>
        <w:rPr>
          <w:rFonts w:cs="Arial"/>
        </w:rPr>
      </w:pPr>
    </w:p>
    <w:p w14:paraId="49D6AEF5" w14:textId="77777777" w:rsidR="00582214" w:rsidRPr="00571473" w:rsidRDefault="00582214" w:rsidP="00582214">
      <w:pPr>
        <w:rPr>
          <w:rFonts w:cs="Arial"/>
        </w:rPr>
      </w:pPr>
    </w:p>
    <w:p w14:paraId="4C02D946" w14:textId="77777777" w:rsidR="00582214" w:rsidRPr="00571473" w:rsidRDefault="00582214" w:rsidP="00582214">
      <w:pPr>
        <w:rPr>
          <w:rFonts w:cs="Arial"/>
        </w:rPr>
      </w:pPr>
    </w:p>
    <w:p w14:paraId="24563E54" w14:textId="77777777" w:rsidR="00582214" w:rsidRPr="00571473" w:rsidRDefault="00582214" w:rsidP="00582214">
      <w:pPr>
        <w:rPr>
          <w:rFonts w:cs="Arial"/>
        </w:rPr>
      </w:pPr>
    </w:p>
    <w:p w14:paraId="1BA1E593" w14:textId="77777777" w:rsidR="00582214" w:rsidRPr="00571473" w:rsidRDefault="00582214" w:rsidP="00582214">
      <w:pPr>
        <w:rPr>
          <w:rFonts w:cs="Arial"/>
        </w:rPr>
      </w:pPr>
    </w:p>
    <w:p w14:paraId="2CF0EFB3" w14:textId="77777777" w:rsidR="00582214" w:rsidRPr="00571473" w:rsidRDefault="00582214" w:rsidP="00582214">
      <w:pPr>
        <w:rPr>
          <w:rFonts w:cs="Arial"/>
        </w:rPr>
      </w:pPr>
    </w:p>
    <w:p w14:paraId="322881D1" w14:textId="77777777" w:rsidR="00582214" w:rsidRPr="00571473" w:rsidRDefault="00582214" w:rsidP="00582214">
      <w:pPr>
        <w:rPr>
          <w:rFonts w:cs="Arial"/>
        </w:rPr>
      </w:pPr>
    </w:p>
    <w:p w14:paraId="5708F5F5" w14:textId="77777777" w:rsidR="00582214" w:rsidRPr="00571473" w:rsidRDefault="00582214" w:rsidP="00582214">
      <w:pPr>
        <w:rPr>
          <w:rFonts w:cs="Arial"/>
        </w:rPr>
      </w:pPr>
    </w:p>
    <w:p w14:paraId="0DD09957" w14:textId="77777777" w:rsidR="00582214" w:rsidRPr="00571473" w:rsidRDefault="00582214" w:rsidP="00582214">
      <w:pPr>
        <w:rPr>
          <w:rFonts w:cs="Arial"/>
        </w:rPr>
      </w:pPr>
      <w:r w:rsidRPr="00571473">
        <w:rPr>
          <w:rFonts w:cs="Arial"/>
        </w:rPr>
        <w:t xml:space="preserve">Test Script (5) </w:t>
      </w:r>
    </w:p>
    <w:p w14:paraId="16975036"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134FBC9F" w14:textId="77777777" w:rsidTr="00CA070F">
        <w:trPr>
          <w:trHeight w:val="519"/>
        </w:trPr>
        <w:tc>
          <w:tcPr>
            <w:tcW w:w="2849" w:type="dxa"/>
            <w:gridSpan w:val="2"/>
          </w:tcPr>
          <w:p w14:paraId="45ECE489" w14:textId="77777777" w:rsidR="00582214" w:rsidRPr="00571473" w:rsidRDefault="00582214" w:rsidP="00CA070F">
            <w:pPr>
              <w:spacing w:after="0"/>
              <w:rPr>
                <w:rFonts w:cs="Arial"/>
                <w:b/>
              </w:rPr>
            </w:pPr>
            <w:r w:rsidRPr="00571473">
              <w:rPr>
                <w:rFonts w:cs="Arial"/>
                <w:b/>
              </w:rPr>
              <w:t>Unit Test 5</w:t>
            </w:r>
          </w:p>
        </w:tc>
        <w:tc>
          <w:tcPr>
            <w:tcW w:w="4071" w:type="dxa"/>
          </w:tcPr>
          <w:p w14:paraId="2C082919"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 xml:space="preserve">Add to cart process in home page.  </w:t>
            </w:r>
          </w:p>
        </w:tc>
        <w:tc>
          <w:tcPr>
            <w:tcW w:w="2712" w:type="dxa"/>
            <w:gridSpan w:val="2"/>
          </w:tcPr>
          <w:p w14:paraId="501D68F1"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3B1AAB1" w14:textId="77777777" w:rsidTr="00CA070F">
        <w:trPr>
          <w:trHeight w:val="503"/>
        </w:trPr>
        <w:tc>
          <w:tcPr>
            <w:tcW w:w="2849" w:type="dxa"/>
            <w:gridSpan w:val="2"/>
          </w:tcPr>
          <w:p w14:paraId="7503D5C8"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Home page </w:t>
            </w:r>
          </w:p>
        </w:tc>
        <w:tc>
          <w:tcPr>
            <w:tcW w:w="4071" w:type="dxa"/>
          </w:tcPr>
          <w:p w14:paraId="2F2D5870" w14:textId="77777777" w:rsidR="00582214" w:rsidRPr="00571473" w:rsidRDefault="00582214" w:rsidP="00CA070F">
            <w:pPr>
              <w:spacing w:after="0"/>
              <w:rPr>
                <w:rFonts w:cs="Arial"/>
              </w:rPr>
            </w:pPr>
            <w:r w:rsidRPr="00571473">
              <w:rPr>
                <w:rFonts w:cs="Arial"/>
                <w:b/>
                <w:bCs/>
              </w:rPr>
              <w:t>Objective</w:t>
            </w:r>
            <w:r w:rsidRPr="00571473">
              <w:rPr>
                <w:rFonts w:cs="Arial"/>
              </w:rPr>
              <w:t>: To test Add to Cart process</w:t>
            </w:r>
          </w:p>
        </w:tc>
        <w:tc>
          <w:tcPr>
            <w:tcW w:w="2712" w:type="dxa"/>
            <w:gridSpan w:val="2"/>
          </w:tcPr>
          <w:p w14:paraId="79A6810C"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00C55F71" w14:textId="77777777" w:rsidTr="00CA070F">
        <w:trPr>
          <w:trHeight w:val="519"/>
        </w:trPr>
        <w:tc>
          <w:tcPr>
            <w:tcW w:w="1394" w:type="dxa"/>
          </w:tcPr>
          <w:p w14:paraId="51EDE932" w14:textId="77777777" w:rsidR="00582214" w:rsidRPr="00571473" w:rsidRDefault="00582214" w:rsidP="00CA070F">
            <w:pPr>
              <w:spacing w:after="0"/>
              <w:rPr>
                <w:rFonts w:cs="Arial"/>
                <w:b/>
                <w:bCs/>
              </w:rPr>
            </w:pPr>
            <w:r w:rsidRPr="00571473">
              <w:rPr>
                <w:rFonts w:cs="Arial"/>
                <w:b/>
                <w:bCs/>
              </w:rPr>
              <w:t>Test Case</w:t>
            </w:r>
          </w:p>
        </w:tc>
        <w:tc>
          <w:tcPr>
            <w:tcW w:w="1454" w:type="dxa"/>
          </w:tcPr>
          <w:p w14:paraId="2F17F30A" w14:textId="77777777" w:rsidR="00582214" w:rsidRPr="00571473" w:rsidRDefault="00582214" w:rsidP="00CA070F">
            <w:pPr>
              <w:spacing w:after="0"/>
              <w:rPr>
                <w:rFonts w:cs="Arial"/>
                <w:b/>
              </w:rPr>
            </w:pPr>
            <w:r w:rsidRPr="00571473">
              <w:rPr>
                <w:rFonts w:cs="Arial"/>
                <w:b/>
              </w:rPr>
              <w:t>Description</w:t>
            </w:r>
          </w:p>
        </w:tc>
        <w:tc>
          <w:tcPr>
            <w:tcW w:w="4071" w:type="dxa"/>
          </w:tcPr>
          <w:p w14:paraId="44D3923C" w14:textId="77777777" w:rsidR="00582214" w:rsidRPr="00571473" w:rsidRDefault="00582214" w:rsidP="00CA070F">
            <w:pPr>
              <w:spacing w:after="0"/>
              <w:rPr>
                <w:rFonts w:cs="Arial"/>
                <w:b/>
              </w:rPr>
            </w:pPr>
            <w:r w:rsidRPr="00571473">
              <w:rPr>
                <w:rFonts w:cs="Arial"/>
                <w:b/>
              </w:rPr>
              <w:t>Test Procedure</w:t>
            </w:r>
          </w:p>
        </w:tc>
        <w:tc>
          <w:tcPr>
            <w:tcW w:w="1433" w:type="dxa"/>
          </w:tcPr>
          <w:p w14:paraId="039DEC34" w14:textId="77777777" w:rsidR="00582214" w:rsidRPr="00571473" w:rsidRDefault="00582214" w:rsidP="00CA070F">
            <w:pPr>
              <w:spacing w:after="0"/>
              <w:rPr>
                <w:rFonts w:cs="Arial"/>
                <w:b/>
              </w:rPr>
            </w:pPr>
            <w:r w:rsidRPr="00571473">
              <w:rPr>
                <w:rFonts w:cs="Arial"/>
                <w:b/>
              </w:rPr>
              <w:t>Expected Result</w:t>
            </w:r>
          </w:p>
        </w:tc>
        <w:tc>
          <w:tcPr>
            <w:tcW w:w="1279" w:type="dxa"/>
          </w:tcPr>
          <w:p w14:paraId="5C7B49A6" w14:textId="77777777" w:rsidR="00582214" w:rsidRPr="00571473" w:rsidRDefault="00582214" w:rsidP="00CA070F">
            <w:pPr>
              <w:spacing w:after="0"/>
              <w:rPr>
                <w:rFonts w:cs="Arial"/>
                <w:b/>
              </w:rPr>
            </w:pPr>
            <w:r w:rsidRPr="00571473">
              <w:rPr>
                <w:rFonts w:cs="Arial"/>
                <w:b/>
              </w:rPr>
              <w:t>Actual Results</w:t>
            </w:r>
          </w:p>
        </w:tc>
      </w:tr>
      <w:tr w:rsidR="00582214" w:rsidRPr="00571473" w14:paraId="3ECD6C9F" w14:textId="77777777" w:rsidTr="00CA070F">
        <w:trPr>
          <w:trHeight w:val="1290"/>
        </w:trPr>
        <w:tc>
          <w:tcPr>
            <w:tcW w:w="1394" w:type="dxa"/>
          </w:tcPr>
          <w:p w14:paraId="2EEB2860" w14:textId="77777777" w:rsidR="00582214" w:rsidRPr="00571473" w:rsidRDefault="00582214" w:rsidP="00CA070F">
            <w:pPr>
              <w:spacing w:after="0"/>
              <w:rPr>
                <w:rFonts w:cs="Arial"/>
              </w:rPr>
            </w:pPr>
            <w:r w:rsidRPr="00571473">
              <w:rPr>
                <w:rFonts w:cs="Arial"/>
              </w:rPr>
              <w:t>11.5</w:t>
            </w:r>
          </w:p>
        </w:tc>
        <w:tc>
          <w:tcPr>
            <w:tcW w:w="1454" w:type="dxa"/>
          </w:tcPr>
          <w:p w14:paraId="0E78B8CE" w14:textId="77777777" w:rsidR="00582214" w:rsidRPr="00571473" w:rsidRDefault="00582214" w:rsidP="00CA070F">
            <w:pPr>
              <w:spacing w:after="0"/>
              <w:rPr>
                <w:rFonts w:cs="Arial"/>
              </w:rPr>
            </w:pPr>
            <w:r w:rsidRPr="00571473">
              <w:rPr>
                <w:rFonts w:cs="Arial"/>
              </w:rPr>
              <w:t>Shopping cart page is reached when “Go to Cart” button is clicked.</w:t>
            </w:r>
          </w:p>
        </w:tc>
        <w:tc>
          <w:tcPr>
            <w:tcW w:w="4071" w:type="dxa"/>
          </w:tcPr>
          <w:p w14:paraId="48567237" w14:textId="77777777" w:rsidR="00582214" w:rsidRPr="00571473" w:rsidRDefault="00582214" w:rsidP="00CA070F">
            <w:pPr>
              <w:spacing w:after="0"/>
              <w:rPr>
                <w:rFonts w:cs="Arial"/>
              </w:rPr>
            </w:pPr>
            <w:r w:rsidRPr="00571473">
              <w:rPr>
                <w:rFonts w:cs="Arial"/>
              </w:rPr>
              <w:t>Click “Go to cart” button after logging in</w:t>
            </w:r>
          </w:p>
        </w:tc>
        <w:tc>
          <w:tcPr>
            <w:tcW w:w="1433" w:type="dxa"/>
          </w:tcPr>
          <w:p w14:paraId="37689317" w14:textId="77777777" w:rsidR="00582214" w:rsidRPr="00571473" w:rsidRDefault="00582214" w:rsidP="00CA070F">
            <w:pPr>
              <w:spacing w:after="0"/>
              <w:rPr>
                <w:rFonts w:cs="Arial"/>
              </w:rPr>
            </w:pPr>
            <w:r w:rsidRPr="00571473">
              <w:rPr>
                <w:rFonts w:cs="Arial"/>
              </w:rPr>
              <w:t xml:space="preserve">The shopping cart page is reached.   </w:t>
            </w:r>
          </w:p>
        </w:tc>
        <w:tc>
          <w:tcPr>
            <w:tcW w:w="1279" w:type="dxa"/>
          </w:tcPr>
          <w:p w14:paraId="41DFB91D" w14:textId="77777777" w:rsidR="00582214" w:rsidRPr="00571473" w:rsidRDefault="00582214" w:rsidP="00CA070F">
            <w:pPr>
              <w:spacing w:after="0"/>
              <w:rPr>
                <w:rFonts w:cs="Arial"/>
              </w:rPr>
            </w:pPr>
            <w:r w:rsidRPr="00571473">
              <w:rPr>
                <w:rFonts w:cs="Arial"/>
              </w:rPr>
              <w:t xml:space="preserve">See Fig.11.5.2 </w:t>
            </w:r>
          </w:p>
        </w:tc>
      </w:tr>
    </w:tbl>
    <w:p w14:paraId="69CCD67E" w14:textId="77777777" w:rsidR="00582214" w:rsidRPr="00571473" w:rsidRDefault="00582214" w:rsidP="00582214">
      <w:pPr>
        <w:rPr>
          <w:rFonts w:cs="Arial"/>
        </w:rPr>
      </w:pPr>
    </w:p>
    <w:p w14:paraId="724D8B98" w14:textId="77777777" w:rsidR="00582214" w:rsidRPr="00571473" w:rsidRDefault="00582214" w:rsidP="00582214">
      <w:pPr>
        <w:rPr>
          <w:rFonts w:cs="Arial"/>
        </w:rPr>
      </w:pPr>
    </w:p>
    <w:p w14:paraId="23F12EAC" w14:textId="77777777" w:rsidR="00582214" w:rsidRPr="00571473" w:rsidRDefault="00582214" w:rsidP="00582214">
      <w:pPr>
        <w:rPr>
          <w:rFonts w:cs="Arial"/>
          <w:u w:val="single"/>
        </w:rPr>
      </w:pPr>
      <w:r w:rsidRPr="00571473">
        <w:rPr>
          <w:rFonts w:cs="Arial"/>
          <w:u w:val="single"/>
        </w:rPr>
        <w:t xml:space="preserve">Before testing </w:t>
      </w:r>
    </w:p>
    <w:p w14:paraId="7698380D"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07904" behindDoc="0" locked="0" layoutInCell="1" allowOverlap="1" wp14:anchorId="5718951E" wp14:editId="5A46CFD6">
                <wp:simplePos x="0" y="0"/>
                <wp:positionH relativeFrom="column">
                  <wp:posOffset>4809392</wp:posOffset>
                </wp:positionH>
                <wp:positionV relativeFrom="paragraph">
                  <wp:posOffset>2171114</wp:posOffset>
                </wp:positionV>
                <wp:extent cx="290049" cy="342900"/>
                <wp:effectExtent l="0" t="0" r="15240" b="19050"/>
                <wp:wrapNone/>
                <wp:docPr id="516" name="Rectangle 516"/>
                <wp:cNvGraphicFramePr/>
                <a:graphic xmlns:a="http://schemas.openxmlformats.org/drawingml/2006/main">
                  <a:graphicData uri="http://schemas.microsoft.com/office/word/2010/wordprocessingShape">
                    <wps:wsp>
                      <wps:cNvSpPr/>
                      <wps:spPr>
                        <a:xfrm>
                          <a:off x="0" y="0"/>
                          <a:ext cx="290049" cy="3429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04DC0" id="Rectangle 516" o:spid="_x0000_s1026" style="position:absolute;margin-left:378.7pt;margin-top:170.95pt;width:22.85pt;height:2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" filled="f" strokecolor="red" strokeweight="1.5pt">
                <v:stroke endcap="round"/>
              </v:rect>
            </w:pict>
          </mc:Fallback>
        </mc:AlternateContent>
      </w:r>
      <w:r w:rsidRPr="00571473">
        <w:rPr>
          <w:rFonts w:cs="Arial"/>
          <w:noProof/>
        </w:rPr>
        <w:drawing>
          <wp:inline distT="0" distB="0" distL="0" distR="0" wp14:anchorId="39215ED2" wp14:editId="69A030F0">
            <wp:extent cx="5203842" cy="2549769"/>
            <wp:effectExtent l="0" t="0" r="0" b="317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29376" cy="2562280"/>
                    </a:xfrm>
                    <a:prstGeom prst="rect">
                      <a:avLst/>
                    </a:prstGeom>
                  </pic:spPr>
                </pic:pic>
              </a:graphicData>
            </a:graphic>
          </wp:inline>
        </w:drawing>
      </w:r>
    </w:p>
    <w:p w14:paraId="48AB3412" w14:textId="77777777" w:rsidR="00582214" w:rsidRPr="00571473" w:rsidRDefault="00582214" w:rsidP="00582214">
      <w:pPr>
        <w:rPr>
          <w:rFonts w:cs="Arial"/>
        </w:rPr>
      </w:pPr>
      <w:r w:rsidRPr="00571473">
        <w:rPr>
          <w:rFonts w:cs="Arial"/>
        </w:rPr>
        <w:t>Fig.11.5.1</w:t>
      </w:r>
    </w:p>
    <w:p w14:paraId="6AF97F5D" w14:textId="77777777" w:rsidR="00582214" w:rsidRPr="00571473" w:rsidRDefault="00582214" w:rsidP="00582214">
      <w:pPr>
        <w:rPr>
          <w:rFonts w:cs="Arial"/>
        </w:rPr>
      </w:pPr>
    </w:p>
    <w:p w14:paraId="0097F10D" w14:textId="77777777" w:rsidR="00582214" w:rsidRPr="00571473" w:rsidRDefault="00582214" w:rsidP="00582214">
      <w:pPr>
        <w:rPr>
          <w:rFonts w:cs="Arial"/>
        </w:rPr>
      </w:pPr>
    </w:p>
    <w:p w14:paraId="60072051" w14:textId="77777777" w:rsidR="00582214" w:rsidRPr="00571473" w:rsidRDefault="00582214" w:rsidP="00582214">
      <w:pPr>
        <w:rPr>
          <w:rFonts w:cs="Arial"/>
        </w:rPr>
      </w:pPr>
    </w:p>
    <w:p w14:paraId="0C6F9DCB" w14:textId="77777777" w:rsidR="00582214" w:rsidRPr="00571473" w:rsidRDefault="00582214" w:rsidP="00582214">
      <w:pPr>
        <w:rPr>
          <w:rFonts w:cs="Arial"/>
        </w:rPr>
      </w:pPr>
    </w:p>
    <w:p w14:paraId="310535EF" w14:textId="77777777" w:rsidR="00582214" w:rsidRPr="00571473" w:rsidRDefault="00582214" w:rsidP="00582214">
      <w:pPr>
        <w:rPr>
          <w:rFonts w:cs="Arial"/>
          <w:u w:val="single"/>
        </w:rPr>
      </w:pPr>
      <w:r w:rsidRPr="00571473">
        <w:rPr>
          <w:rFonts w:cs="Arial"/>
          <w:u w:val="single"/>
        </w:rPr>
        <w:t xml:space="preserve">After Testing </w:t>
      </w:r>
    </w:p>
    <w:p w14:paraId="2FF2ECB7" w14:textId="77777777" w:rsidR="00582214" w:rsidRPr="00571473" w:rsidRDefault="00582214" w:rsidP="00582214">
      <w:pPr>
        <w:rPr>
          <w:rFonts w:cs="Arial"/>
          <w:u w:val="single"/>
        </w:rPr>
      </w:pPr>
      <w:r w:rsidRPr="00571473">
        <w:rPr>
          <w:rFonts w:cs="Arial"/>
          <w:noProof/>
        </w:rPr>
        <w:drawing>
          <wp:inline distT="0" distB="0" distL="0" distR="0" wp14:anchorId="2DBF7DDC" wp14:editId="41824C1E">
            <wp:extent cx="3863512" cy="1696915"/>
            <wp:effectExtent l="0" t="0" r="381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870550" cy="1700006"/>
                    </a:xfrm>
                    <a:prstGeom prst="rect">
                      <a:avLst/>
                    </a:prstGeom>
                  </pic:spPr>
                </pic:pic>
              </a:graphicData>
            </a:graphic>
          </wp:inline>
        </w:drawing>
      </w:r>
    </w:p>
    <w:p w14:paraId="156FE89F" w14:textId="77777777" w:rsidR="00582214" w:rsidRPr="00571473" w:rsidRDefault="00582214" w:rsidP="00582214">
      <w:pPr>
        <w:rPr>
          <w:rFonts w:cs="Arial"/>
        </w:rPr>
      </w:pPr>
      <w:r w:rsidRPr="00571473">
        <w:rPr>
          <w:rFonts w:cs="Arial"/>
        </w:rPr>
        <w:t>Fig.11.5.2</w:t>
      </w:r>
    </w:p>
    <w:p w14:paraId="013BE1D3" w14:textId="77777777" w:rsidR="00582214" w:rsidRPr="00571473" w:rsidRDefault="00582214" w:rsidP="00582214">
      <w:pPr>
        <w:rPr>
          <w:rFonts w:cs="Arial"/>
          <w:u w:val="single"/>
        </w:rPr>
      </w:pPr>
    </w:p>
    <w:p w14:paraId="715308C2" w14:textId="77777777" w:rsidR="00582214" w:rsidRPr="00571473" w:rsidRDefault="00582214" w:rsidP="00582214">
      <w:pPr>
        <w:rPr>
          <w:rFonts w:cs="Arial"/>
          <w:u w:val="single"/>
        </w:rPr>
      </w:pPr>
    </w:p>
    <w:p w14:paraId="1983E1A8" w14:textId="77777777" w:rsidR="00582214" w:rsidRPr="00571473" w:rsidRDefault="00582214" w:rsidP="00582214">
      <w:pPr>
        <w:rPr>
          <w:rFonts w:cs="Arial"/>
        </w:rPr>
      </w:pPr>
    </w:p>
    <w:p w14:paraId="7374ADB0" w14:textId="77777777" w:rsidR="00582214" w:rsidRPr="00571473" w:rsidRDefault="00582214" w:rsidP="00582214">
      <w:pPr>
        <w:rPr>
          <w:rFonts w:cs="Arial"/>
        </w:rPr>
      </w:pPr>
    </w:p>
    <w:p w14:paraId="5E3839F6" w14:textId="77777777" w:rsidR="00582214" w:rsidRPr="00571473" w:rsidRDefault="00582214" w:rsidP="00582214">
      <w:pPr>
        <w:rPr>
          <w:rFonts w:cs="Arial"/>
        </w:rPr>
      </w:pPr>
    </w:p>
    <w:p w14:paraId="2E148A7B" w14:textId="77777777" w:rsidR="00582214" w:rsidRPr="00571473" w:rsidRDefault="00582214" w:rsidP="00582214">
      <w:pPr>
        <w:rPr>
          <w:rFonts w:cs="Arial"/>
        </w:rPr>
      </w:pPr>
    </w:p>
    <w:p w14:paraId="65114AAD" w14:textId="77777777" w:rsidR="00582214" w:rsidRPr="00571473" w:rsidRDefault="00582214" w:rsidP="00582214">
      <w:pPr>
        <w:rPr>
          <w:rFonts w:cs="Arial"/>
        </w:rPr>
      </w:pPr>
    </w:p>
    <w:p w14:paraId="636ABF50" w14:textId="77777777" w:rsidR="00582214" w:rsidRPr="00571473" w:rsidRDefault="00582214" w:rsidP="00582214">
      <w:pPr>
        <w:rPr>
          <w:rFonts w:cs="Arial"/>
        </w:rPr>
      </w:pPr>
    </w:p>
    <w:p w14:paraId="113A528E" w14:textId="77777777" w:rsidR="00582214" w:rsidRPr="00571473" w:rsidRDefault="00582214" w:rsidP="00582214">
      <w:pPr>
        <w:rPr>
          <w:rFonts w:cs="Arial"/>
        </w:rPr>
      </w:pPr>
    </w:p>
    <w:p w14:paraId="057DDA0C" w14:textId="77777777" w:rsidR="00582214" w:rsidRPr="00571473" w:rsidRDefault="00582214" w:rsidP="00582214">
      <w:pPr>
        <w:rPr>
          <w:rFonts w:cs="Arial"/>
        </w:rPr>
      </w:pPr>
    </w:p>
    <w:p w14:paraId="4822A446" w14:textId="77777777" w:rsidR="00582214" w:rsidRPr="00571473" w:rsidRDefault="00582214" w:rsidP="00582214">
      <w:pPr>
        <w:rPr>
          <w:rFonts w:cs="Arial"/>
        </w:rPr>
      </w:pPr>
    </w:p>
    <w:p w14:paraId="7404E7D2" w14:textId="77777777" w:rsidR="00582214" w:rsidRPr="00571473" w:rsidRDefault="00582214" w:rsidP="00582214">
      <w:pPr>
        <w:rPr>
          <w:rFonts w:cs="Arial"/>
        </w:rPr>
      </w:pPr>
    </w:p>
    <w:p w14:paraId="7B3E4DAF" w14:textId="77777777" w:rsidR="00582214" w:rsidRPr="00571473" w:rsidRDefault="00582214" w:rsidP="00582214">
      <w:pPr>
        <w:rPr>
          <w:rFonts w:cs="Arial"/>
        </w:rPr>
      </w:pPr>
    </w:p>
    <w:p w14:paraId="20373015" w14:textId="77777777" w:rsidR="00582214" w:rsidRPr="00571473" w:rsidRDefault="00582214" w:rsidP="00582214">
      <w:pPr>
        <w:rPr>
          <w:rFonts w:cs="Arial"/>
        </w:rPr>
      </w:pPr>
    </w:p>
    <w:p w14:paraId="003C52B3" w14:textId="77777777" w:rsidR="00582214" w:rsidRPr="00571473" w:rsidRDefault="00582214" w:rsidP="00582214">
      <w:pPr>
        <w:rPr>
          <w:rFonts w:cs="Arial"/>
        </w:rPr>
      </w:pPr>
    </w:p>
    <w:p w14:paraId="253D51EE" w14:textId="77777777" w:rsidR="00582214" w:rsidRPr="00571473" w:rsidRDefault="00582214" w:rsidP="00582214">
      <w:pPr>
        <w:spacing w:after="0" w:line="276" w:lineRule="auto"/>
        <w:rPr>
          <w:rFonts w:cs="Arial"/>
          <w:b/>
          <w:u w:val="single"/>
        </w:rPr>
      </w:pPr>
      <w:r w:rsidRPr="00571473">
        <w:rPr>
          <w:rFonts w:cs="Arial"/>
          <w:b/>
          <w:u w:val="single"/>
        </w:rPr>
        <w:t>Module 12: Shopping Cart Function</w:t>
      </w:r>
    </w:p>
    <w:p w14:paraId="3C7CD414"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5A697EA0" w14:textId="77777777" w:rsidTr="00CA070F">
        <w:tc>
          <w:tcPr>
            <w:tcW w:w="1525" w:type="dxa"/>
          </w:tcPr>
          <w:p w14:paraId="1BE0E978"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1E697125"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4E265608"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2FBF5696"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42461D4D" w14:textId="77777777" w:rsidTr="00CA070F">
        <w:tc>
          <w:tcPr>
            <w:tcW w:w="1525" w:type="dxa"/>
          </w:tcPr>
          <w:p w14:paraId="1C2B9A91" w14:textId="77777777" w:rsidR="00582214" w:rsidRPr="00571473" w:rsidRDefault="00582214" w:rsidP="00CA070F">
            <w:pPr>
              <w:spacing w:line="276" w:lineRule="auto"/>
              <w:jc w:val="center"/>
              <w:rPr>
                <w:rFonts w:cs="Arial"/>
              </w:rPr>
            </w:pPr>
            <w:r w:rsidRPr="00571473">
              <w:rPr>
                <w:rFonts w:cs="Arial"/>
              </w:rPr>
              <w:t>12.1</w:t>
            </w:r>
          </w:p>
        </w:tc>
        <w:tc>
          <w:tcPr>
            <w:tcW w:w="3149" w:type="dxa"/>
          </w:tcPr>
          <w:p w14:paraId="4FD5695E" w14:textId="77777777" w:rsidR="00582214" w:rsidRPr="00571473" w:rsidRDefault="00582214" w:rsidP="00CA070F">
            <w:pPr>
              <w:spacing w:line="276" w:lineRule="auto"/>
              <w:jc w:val="left"/>
              <w:rPr>
                <w:rFonts w:cs="Arial"/>
              </w:rPr>
            </w:pPr>
            <w:r w:rsidRPr="00571473">
              <w:rPr>
                <w:rFonts w:cs="Arial"/>
              </w:rPr>
              <w:t xml:space="preserve">Test “Remove” Button in the shopping cart page. </w:t>
            </w:r>
          </w:p>
        </w:tc>
        <w:tc>
          <w:tcPr>
            <w:tcW w:w="2431" w:type="dxa"/>
          </w:tcPr>
          <w:p w14:paraId="493819EF"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0847B70D"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078EA516" w14:textId="77777777" w:rsidTr="00CA070F">
        <w:tc>
          <w:tcPr>
            <w:tcW w:w="1525" w:type="dxa"/>
          </w:tcPr>
          <w:p w14:paraId="16DEF9ED" w14:textId="77777777" w:rsidR="00582214" w:rsidRPr="00571473" w:rsidRDefault="00582214" w:rsidP="00CA070F">
            <w:pPr>
              <w:spacing w:line="276" w:lineRule="auto"/>
              <w:jc w:val="center"/>
              <w:rPr>
                <w:rFonts w:cs="Arial"/>
              </w:rPr>
            </w:pPr>
            <w:r w:rsidRPr="00571473">
              <w:rPr>
                <w:rFonts w:cs="Arial"/>
              </w:rPr>
              <w:t>12.2</w:t>
            </w:r>
          </w:p>
        </w:tc>
        <w:tc>
          <w:tcPr>
            <w:tcW w:w="3149" w:type="dxa"/>
          </w:tcPr>
          <w:p w14:paraId="0326C29B" w14:textId="77777777" w:rsidR="00582214" w:rsidRPr="00571473" w:rsidRDefault="00582214" w:rsidP="00CA070F">
            <w:pPr>
              <w:spacing w:line="276" w:lineRule="auto"/>
              <w:jc w:val="left"/>
              <w:rPr>
                <w:rFonts w:cs="Arial"/>
              </w:rPr>
            </w:pPr>
            <w:r w:rsidRPr="00571473">
              <w:rPr>
                <w:rFonts w:cs="Arial"/>
              </w:rPr>
              <w:t>Test if Subtotal and Grand Total amount is decreased in Shopping Cart page when a product is removed</w:t>
            </w:r>
          </w:p>
        </w:tc>
        <w:tc>
          <w:tcPr>
            <w:tcW w:w="2431" w:type="dxa"/>
          </w:tcPr>
          <w:p w14:paraId="01046F0E" w14:textId="77777777" w:rsidR="00582214" w:rsidRPr="00571473" w:rsidRDefault="00582214" w:rsidP="00CA070F">
            <w:pPr>
              <w:spacing w:line="276" w:lineRule="auto"/>
              <w:jc w:val="center"/>
              <w:rPr>
                <w:rFonts w:cs="Arial"/>
                <w:bCs/>
              </w:rPr>
            </w:pPr>
            <w:r w:rsidRPr="00571473">
              <w:rPr>
                <w:rFonts w:cs="Arial"/>
                <w:bCs/>
              </w:rPr>
              <w:t>April 29, 2020</w:t>
            </w:r>
          </w:p>
        </w:tc>
        <w:tc>
          <w:tcPr>
            <w:tcW w:w="2245" w:type="dxa"/>
          </w:tcPr>
          <w:p w14:paraId="22252F27"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4530C9F9" w14:textId="77777777" w:rsidTr="00CA070F">
        <w:tc>
          <w:tcPr>
            <w:tcW w:w="1525" w:type="dxa"/>
          </w:tcPr>
          <w:p w14:paraId="065FECFD" w14:textId="77777777" w:rsidR="00582214" w:rsidRPr="00571473" w:rsidRDefault="00582214" w:rsidP="00CA070F">
            <w:pPr>
              <w:spacing w:line="276" w:lineRule="auto"/>
              <w:jc w:val="center"/>
              <w:rPr>
                <w:rFonts w:cs="Arial"/>
              </w:rPr>
            </w:pPr>
            <w:r w:rsidRPr="00571473">
              <w:rPr>
                <w:rFonts w:cs="Arial"/>
              </w:rPr>
              <w:t>12.3</w:t>
            </w:r>
          </w:p>
        </w:tc>
        <w:tc>
          <w:tcPr>
            <w:tcW w:w="3149" w:type="dxa"/>
          </w:tcPr>
          <w:p w14:paraId="29135348" w14:textId="77777777" w:rsidR="00582214" w:rsidRPr="00571473" w:rsidRDefault="00582214" w:rsidP="00CA070F">
            <w:pPr>
              <w:spacing w:line="276" w:lineRule="auto"/>
              <w:rPr>
                <w:rFonts w:cs="Arial"/>
              </w:rPr>
            </w:pPr>
            <w:r w:rsidRPr="00571473">
              <w:rPr>
                <w:rFonts w:cs="Arial"/>
              </w:rPr>
              <w:t xml:space="preserve">Test “Continue Shopping” button in the shopping cart page. </w:t>
            </w:r>
          </w:p>
        </w:tc>
        <w:tc>
          <w:tcPr>
            <w:tcW w:w="2431" w:type="dxa"/>
          </w:tcPr>
          <w:p w14:paraId="656EB72D"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63761C83"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DD30D7E" w14:textId="77777777" w:rsidTr="00CA070F">
        <w:tc>
          <w:tcPr>
            <w:tcW w:w="1525" w:type="dxa"/>
          </w:tcPr>
          <w:p w14:paraId="7BC11D03" w14:textId="77777777" w:rsidR="00582214" w:rsidRPr="00571473" w:rsidRDefault="00582214" w:rsidP="00CA070F">
            <w:pPr>
              <w:spacing w:line="276" w:lineRule="auto"/>
              <w:jc w:val="center"/>
              <w:rPr>
                <w:rFonts w:cs="Arial"/>
              </w:rPr>
            </w:pPr>
            <w:r w:rsidRPr="00571473">
              <w:rPr>
                <w:rFonts w:cs="Arial"/>
              </w:rPr>
              <w:t>12.4</w:t>
            </w:r>
          </w:p>
        </w:tc>
        <w:tc>
          <w:tcPr>
            <w:tcW w:w="3149" w:type="dxa"/>
          </w:tcPr>
          <w:p w14:paraId="3A82E7D6" w14:textId="77777777" w:rsidR="00582214" w:rsidRPr="00571473" w:rsidRDefault="00582214" w:rsidP="00CA070F">
            <w:pPr>
              <w:spacing w:line="276" w:lineRule="auto"/>
              <w:rPr>
                <w:rFonts w:cs="Arial"/>
              </w:rPr>
            </w:pPr>
            <w:r w:rsidRPr="00571473">
              <w:rPr>
                <w:rFonts w:cs="Arial"/>
              </w:rPr>
              <w:t>Test if new product is added to Shopping Cart page when “Add to Cart” button is clicked in the Home page.</w:t>
            </w:r>
          </w:p>
        </w:tc>
        <w:tc>
          <w:tcPr>
            <w:tcW w:w="2431" w:type="dxa"/>
          </w:tcPr>
          <w:p w14:paraId="4B04DE60"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14D3D65B"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256C02B5" w14:textId="77777777" w:rsidTr="00CA070F">
        <w:tc>
          <w:tcPr>
            <w:tcW w:w="1525" w:type="dxa"/>
          </w:tcPr>
          <w:p w14:paraId="44B96999" w14:textId="77777777" w:rsidR="00582214" w:rsidRPr="00571473" w:rsidRDefault="00582214" w:rsidP="00CA070F">
            <w:pPr>
              <w:spacing w:line="276" w:lineRule="auto"/>
              <w:jc w:val="center"/>
              <w:rPr>
                <w:rFonts w:cs="Arial"/>
              </w:rPr>
            </w:pPr>
            <w:r w:rsidRPr="00571473">
              <w:rPr>
                <w:rFonts w:cs="Arial"/>
              </w:rPr>
              <w:t>12.5</w:t>
            </w:r>
          </w:p>
        </w:tc>
        <w:tc>
          <w:tcPr>
            <w:tcW w:w="3149" w:type="dxa"/>
          </w:tcPr>
          <w:p w14:paraId="1814EFB8" w14:textId="77777777" w:rsidR="00582214" w:rsidRPr="00571473" w:rsidRDefault="00582214" w:rsidP="00CA070F">
            <w:pPr>
              <w:spacing w:line="276" w:lineRule="auto"/>
              <w:rPr>
                <w:rFonts w:cs="Arial"/>
              </w:rPr>
            </w:pPr>
            <w:r w:rsidRPr="00571473">
              <w:rPr>
                <w:rFonts w:cs="Arial"/>
              </w:rPr>
              <w:t>Test if Subtotal and Grand Total amount is increased in Shopping Cart page when “Add to Cart” button is clicked in the Home page.</w:t>
            </w:r>
          </w:p>
        </w:tc>
        <w:tc>
          <w:tcPr>
            <w:tcW w:w="2431" w:type="dxa"/>
          </w:tcPr>
          <w:p w14:paraId="763D3737"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257C1CDD"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7898565B" w14:textId="77777777" w:rsidTr="00CA070F">
        <w:tc>
          <w:tcPr>
            <w:tcW w:w="1525" w:type="dxa"/>
          </w:tcPr>
          <w:p w14:paraId="3BB0AAFA" w14:textId="77777777" w:rsidR="00582214" w:rsidRPr="00571473" w:rsidRDefault="00582214" w:rsidP="00CA070F">
            <w:pPr>
              <w:spacing w:line="276" w:lineRule="auto"/>
              <w:jc w:val="center"/>
              <w:rPr>
                <w:rFonts w:cs="Arial"/>
              </w:rPr>
            </w:pPr>
            <w:r w:rsidRPr="00571473">
              <w:rPr>
                <w:rFonts w:cs="Arial"/>
              </w:rPr>
              <w:t>12.6</w:t>
            </w:r>
          </w:p>
        </w:tc>
        <w:tc>
          <w:tcPr>
            <w:tcW w:w="3149" w:type="dxa"/>
          </w:tcPr>
          <w:p w14:paraId="039C0EC4" w14:textId="77777777" w:rsidR="00582214" w:rsidRPr="00571473" w:rsidRDefault="00582214" w:rsidP="00CA070F">
            <w:pPr>
              <w:spacing w:line="276" w:lineRule="auto"/>
              <w:rPr>
                <w:rFonts w:cs="Arial"/>
              </w:rPr>
            </w:pPr>
            <w:r w:rsidRPr="00571473">
              <w:rPr>
                <w:rFonts w:cs="Arial"/>
              </w:rPr>
              <w:t xml:space="preserve"> Test “Clear Cart” Button in the shopping cart page. </w:t>
            </w:r>
          </w:p>
        </w:tc>
        <w:tc>
          <w:tcPr>
            <w:tcW w:w="2431" w:type="dxa"/>
          </w:tcPr>
          <w:p w14:paraId="14EF35CB" w14:textId="77777777" w:rsidR="00582214" w:rsidRPr="00571473" w:rsidRDefault="00582214" w:rsidP="00CA070F">
            <w:pPr>
              <w:spacing w:line="276" w:lineRule="auto"/>
              <w:jc w:val="center"/>
              <w:rPr>
                <w:rFonts w:cs="Arial"/>
              </w:rPr>
            </w:pPr>
            <w:r w:rsidRPr="00571473">
              <w:rPr>
                <w:rFonts w:cs="Arial"/>
                <w:bCs/>
              </w:rPr>
              <w:t>April 29, 2020</w:t>
            </w:r>
          </w:p>
        </w:tc>
        <w:tc>
          <w:tcPr>
            <w:tcW w:w="2245" w:type="dxa"/>
          </w:tcPr>
          <w:p w14:paraId="37EF7640"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671FBB6C" w14:textId="77777777" w:rsidTr="00CA070F">
        <w:tc>
          <w:tcPr>
            <w:tcW w:w="1525" w:type="dxa"/>
          </w:tcPr>
          <w:p w14:paraId="0735CA7D" w14:textId="77777777" w:rsidR="00582214" w:rsidRPr="00571473" w:rsidRDefault="00582214" w:rsidP="00CA070F">
            <w:pPr>
              <w:spacing w:line="276" w:lineRule="auto"/>
              <w:jc w:val="center"/>
              <w:rPr>
                <w:rFonts w:cs="Arial"/>
              </w:rPr>
            </w:pPr>
            <w:r w:rsidRPr="00571473">
              <w:rPr>
                <w:rFonts w:cs="Arial"/>
              </w:rPr>
              <w:t>12.7</w:t>
            </w:r>
          </w:p>
        </w:tc>
        <w:tc>
          <w:tcPr>
            <w:tcW w:w="3149" w:type="dxa"/>
          </w:tcPr>
          <w:p w14:paraId="35A5C067" w14:textId="77777777" w:rsidR="00582214" w:rsidRPr="00571473" w:rsidRDefault="00582214" w:rsidP="00CA070F">
            <w:pPr>
              <w:spacing w:line="276" w:lineRule="auto"/>
              <w:rPr>
                <w:rFonts w:cs="Arial"/>
              </w:rPr>
            </w:pPr>
            <w:r w:rsidRPr="00571473">
              <w:rPr>
                <w:rFonts w:cs="Arial"/>
              </w:rPr>
              <w:t>Test “Check Out” button in shopping cart page.</w:t>
            </w:r>
          </w:p>
        </w:tc>
        <w:tc>
          <w:tcPr>
            <w:tcW w:w="2431" w:type="dxa"/>
          </w:tcPr>
          <w:p w14:paraId="32D30297" w14:textId="77777777" w:rsidR="00582214" w:rsidRPr="00571473" w:rsidRDefault="00582214" w:rsidP="00CA070F">
            <w:pPr>
              <w:spacing w:line="276" w:lineRule="auto"/>
              <w:jc w:val="center"/>
              <w:rPr>
                <w:rFonts w:cs="Arial"/>
                <w:bCs/>
              </w:rPr>
            </w:pPr>
            <w:r w:rsidRPr="00571473">
              <w:rPr>
                <w:rFonts w:cs="Arial"/>
                <w:bCs/>
              </w:rPr>
              <w:t>April 29, 2020</w:t>
            </w:r>
          </w:p>
        </w:tc>
        <w:tc>
          <w:tcPr>
            <w:tcW w:w="2245" w:type="dxa"/>
          </w:tcPr>
          <w:p w14:paraId="64172628" w14:textId="77777777" w:rsidR="00582214" w:rsidRPr="00571473" w:rsidRDefault="00582214" w:rsidP="00CA070F">
            <w:pPr>
              <w:spacing w:line="276" w:lineRule="auto"/>
              <w:jc w:val="center"/>
              <w:rPr>
                <w:rFonts w:cs="Arial"/>
              </w:rPr>
            </w:pPr>
            <w:r w:rsidRPr="00571473">
              <w:rPr>
                <w:rFonts w:cs="Arial"/>
              </w:rPr>
              <w:t>Pyae Thuta</w:t>
            </w:r>
          </w:p>
        </w:tc>
      </w:tr>
    </w:tbl>
    <w:p w14:paraId="476617D8" w14:textId="77777777" w:rsidR="00582214" w:rsidRPr="00571473" w:rsidRDefault="00582214" w:rsidP="00582214">
      <w:pPr>
        <w:rPr>
          <w:rFonts w:cs="Arial"/>
        </w:rPr>
      </w:pPr>
    </w:p>
    <w:p w14:paraId="32AD8BBE" w14:textId="77777777" w:rsidR="00582214" w:rsidRPr="00571473" w:rsidRDefault="00582214" w:rsidP="00582214">
      <w:pPr>
        <w:rPr>
          <w:rFonts w:cs="Arial"/>
        </w:rPr>
      </w:pPr>
    </w:p>
    <w:p w14:paraId="46D6BC6F" w14:textId="77777777" w:rsidR="00582214" w:rsidRPr="00571473" w:rsidRDefault="00582214" w:rsidP="00582214">
      <w:pPr>
        <w:rPr>
          <w:rFonts w:cs="Arial"/>
        </w:rPr>
      </w:pPr>
    </w:p>
    <w:p w14:paraId="1351CB5D" w14:textId="52979D4E" w:rsidR="00582214" w:rsidRPr="00571473" w:rsidRDefault="00582214" w:rsidP="00582214">
      <w:pPr>
        <w:rPr>
          <w:rFonts w:cs="Arial"/>
        </w:rPr>
      </w:pPr>
    </w:p>
    <w:p w14:paraId="43F36AA7" w14:textId="77777777" w:rsidR="00582214" w:rsidRPr="00571473" w:rsidRDefault="00582214" w:rsidP="00582214">
      <w:pPr>
        <w:rPr>
          <w:rFonts w:cs="Arial"/>
        </w:rPr>
      </w:pPr>
      <w:r w:rsidRPr="00571473">
        <w:rPr>
          <w:rFonts w:cs="Arial"/>
        </w:rPr>
        <w:lastRenderedPageBreak/>
        <w:t xml:space="preserve">Test Script (1) </w:t>
      </w:r>
    </w:p>
    <w:p w14:paraId="6C4F6786" w14:textId="77777777" w:rsidR="00582214" w:rsidRPr="00571473" w:rsidRDefault="00582214" w:rsidP="00582214">
      <w:pPr>
        <w:rPr>
          <w:rFonts w:cs="Arial"/>
        </w:rPr>
      </w:pPr>
    </w:p>
    <w:tbl>
      <w:tblPr>
        <w:tblStyle w:val="TableGrid"/>
        <w:tblW w:w="9632" w:type="dxa"/>
        <w:tblLook w:val="04A0" w:firstRow="1" w:lastRow="0" w:firstColumn="1" w:lastColumn="0" w:noHBand="0" w:noVBand="1"/>
      </w:tblPr>
      <w:tblGrid>
        <w:gridCol w:w="1394"/>
        <w:gridCol w:w="1455"/>
        <w:gridCol w:w="4071"/>
        <w:gridCol w:w="1433"/>
        <w:gridCol w:w="1279"/>
      </w:tblGrid>
      <w:tr w:rsidR="00582214" w:rsidRPr="00571473" w14:paraId="6964D071" w14:textId="77777777" w:rsidTr="00CA070F">
        <w:trPr>
          <w:trHeight w:val="519"/>
        </w:trPr>
        <w:tc>
          <w:tcPr>
            <w:tcW w:w="2849" w:type="dxa"/>
            <w:gridSpan w:val="2"/>
          </w:tcPr>
          <w:p w14:paraId="3D437E3C" w14:textId="77777777" w:rsidR="00582214" w:rsidRPr="00571473" w:rsidRDefault="00582214" w:rsidP="00CA070F">
            <w:pPr>
              <w:spacing w:after="0"/>
              <w:rPr>
                <w:rFonts w:cs="Arial"/>
                <w:b/>
              </w:rPr>
            </w:pPr>
            <w:r w:rsidRPr="00571473">
              <w:rPr>
                <w:rFonts w:cs="Arial"/>
                <w:b/>
              </w:rPr>
              <w:t>Unit Test 1</w:t>
            </w:r>
          </w:p>
        </w:tc>
        <w:tc>
          <w:tcPr>
            <w:tcW w:w="4071" w:type="dxa"/>
          </w:tcPr>
          <w:p w14:paraId="614E95B1"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2712" w:type="dxa"/>
            <w:gridSpan w:val="2"/>
          </w:tcPr>
          <w:p w14:paraId="1ED19599"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5FAC4CCA" w14:textId="77777777" w:rsidTr="00CA070F">
        <w:trPr>
          <w:trHeight w:val="503"/>
        </w:trPr>
        <w:tc>
          <w:tcPr>
            <w:tcW w:w="2849" w:type="dxa"/>
            <w:gridSpan w:val="2"/>
          </w:tcPr>
          <w:p w14:paraId="5B9D724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4071" w:type="dxa"/>
          </w:tcPr>
          <w:p w14:paraId="423668A9"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2712" w:type="dxa"/>
            <w:gridSpan w:val="2"/>
          </w:tcPr>
          <w:p w14:paraId="3C59E4D3"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16E23160" w14:textId="77777777" w:rsidTr="00CA070F">
        <w:trPr>
          <w:trHeight w:val="519"/>
        </w:trPr>
        <w:tc>
          <w:tcPr>
            <w:tcW w:w="1394" w:type="dxa"/>
          </w:tcPr>
          <w:p w14:paraId="700ACEED" w14:textId="77777777" w:rsidR="00582214" w:rsidRPr="00571473" w:rsidRDefault="00582214" w:rsidP="00CA070F">
            <w:pPr>
              <w:spacing w:after="0"/>
              <w:rPr>
                <w:rFonts w:cs="Arial"/>
                <w:b/>
                <w:bCs/>
              </w:rPr>
            </w:pPr>
            <w:r w:rsidRPr="00571473">
              <w:rPr>
                <w:rFonts w:cs="Arial"/>
                <w:b/>
                <w:bCs/>
              </w:rPr>
              <w:t>Test Case</w:t>
            </w:r>
          </w:p>
        </w:tc>
        <w:tc>
          <w:tcPr>
            <w:tcW w:w="1454" w:type="dxa"/>
          </w:tcPr>
          <w:p w14:paraId="69B1495D" w14:textId="77777777" w:rsidR="00582214" w:rsidRPr="00571473" w:rsidRDefault="00582214" w:rsidP="00CA070F">
            <w:pPr>
              <w:spacing w:after="0"/>
              <w:rPr>
                <w:rFonts w:cs="Arial"/>
                <w:b/>
              </w:rPr>
            </w:pPr>
            <w:r w:rsidRPr="00571473">
              <w:rPr>
                <w:rFonts w:cs="Arial"/>
                <w:b/>
              </w:rPr>
              <w:t>Description</w:t>
            </w:r>
          </w:p>
        </w:tc>
        <w:tc>
          <w:tcPr>
            <w:tcW w:w="4071" w:type="dxa"/>
          </w:tcPr>
          <w:p w14:paraId="51586AF2" w14:textId="77777777" w:rsidR="00582214" w:rsidRPr="00571473" w:rsidRDefault="00582214" w:rsidP="00CA070F">
            <w:pPr>
              <w:spacing w:after="0"/>
              <w:rPr>
                <w:rFonts w:cs="Arial"/>
                <w:b/>
              </w:rPr>
            </w:pPr>
            <w:r w:rsidRPr="00571473">
              <w:rPr>
                <w:rFonts w:cs="Arial"/>
                <w:b/>
              </w:rPr>
              <w:t>Test Procedure</w:t>
            </w:r>
          </w:p>
        </w:tc>
        <w:tc>
          <w:tcPr>
            <w:tcW w:w="1433" w:type="dxa"/>
          </w:tcPr>
          <w:p w14:paraId="480BB0E9" w14:textId="77777777" w:rsidR="00582214" w:rsidRPr="00571473" w:rsidRDefault="00582214" w:rsidP="00CA070F">
            <w:pPr>
              <w:spacing w:after="0"/>
              <w:rPr>
                <w:rFonts w:cs="Arial"/>
                <w:b/>
              </w:rPr>
            </w:pPr>
            <w:r w:rsidRPr="00571473">
              <w:rPr>
                <w:rFonts w:cs="Arial"/>
                <w:b/>
              </w:rPr>
              <w:t>Expected Result</w:t>
            </w:r>
          </w:p>
        </w:tc>
        <w:tc>
          <w:tcPr>
            <w:tcW w:w="1279" w:type="dxa"/>
          </w:tcPr>
          <w:p w14:paraId="038EC32C" w14:textId="77777777" w:rsidR="00582214" w:rsidRPr="00571473" w:rsidRDefault="00582214" w:rsidP="00CA070F">
            <w:pPr>
              <w:spacing w:after="0"/>
              <w:rPr>
                <w:rFonts w:cs="Arial"/>
                <w:b/>
              </w:rPr>
            </w:pPr>
            <w:r w:rsidRPr="00571473">
              <w:rPr>
                <w:rFonts w:cs="Arial"/>
                <w:b/>
              </w:rPr>
              <w:t>Actual Results</w:t>
            </w:r>
          </w:p>
        </w:tc>
      </w:tr>
      <w:tr w:rsidR="00582214" w:rsidRPr="00571473" w14:paraId="2EA0EE45" w14:textId="77777777" w:rsidTr="00CA070F">
        <w:trPr>
          <w:trHeight w:val="1290"/>
        </w:trPr>
        <w:tc>
          <w:tcPr>
            <w:tcW w:w="1394" w:type="dxa"/>
          </w:tcPr>
          <w:p w14:paraId="7E8CE0CD" w14:textId="77777777" w:rsidR="00582214" w:rsidRPr="00571473" w:rsidRDefault="00582214" w:rsidP="00CA070F">
            <w:pPr>
              <w:spacing w:after="0"/>
              <w:rPr>
                <w:rFonts w:cs="Arial"/>
              </w:rPr>
            </w:pPr>
            <w:r w:rsidRPr="00571473">
              <w:rPr>
                <w:rFonts w:cs="Arial"/>
              </w:rPr>
              <w:t>12.1</w:t>
            </w:r>
          </w:p>
        </w:tc>
        <w:tc>
          <w:tcPr>
            <w:tcW w:w="1454" w:type="dxa"/>
          </w:tcPr>
          <w:p w14:paraId="7D9909C3" w14:textId="77777777" w:rsidR="00582214" w:rsidRPr="00571473" w:rsidRDefault="00582214" w:rsidP="00CA070F">
            <w:pPr>
              <w:spacing w:after="0"/>
              <w:rPr>
                <w:rFonts w:cs="Arial"/>
              </w:rPr>
            </w:pPr>
            <w:r w:rsidRPr="00571473">
              <w:rPr>
                <w:rFonts w:cs="Arial"/>
              </w:rPr>
              <w:t>Test “Remove” Button in the shopping cart page.</w:t>
            </w:r>
          </w:p>
        </w:tc>
        <w:tc>
          <w:tcPr>
            <w:tcW w:w="4071" w:type="dxa"/>
          </w:tcPr>
          <w:p w14:paraId="73187041" w14:textId="77777777" w:rsidR="00582214" w:rsidRPr="00571473" w:rsidRDefault="00582214" w:rsidP="00CA070F">
            <w:pPr>
              <w:spacing w:after="0"/>
              <w:rPr>
                <w:rFonts w:cs="Arial"/>
              </w:rPr>
            </w:pPr>
            <w:r w:rsidRPr="00571473">
              <w:rPr>
                <w:rFonts w:cs="Arial"/>
              </w:rPr>
              <w:t>Click “Remove” button beside any product in Shopping Cart Page.</w:t>
            </w:r>
          </w:p>
        </w:tc>
        <w:tc>
          <w:tcPr>
            <w:tcW w:w="1433" w:type="dxa"/>
          </w:tcPr>
          <w:p w14:paraId="0B97558B" w14:textId="77777777" w:rsidR="00582214" w:rsidRPr="00571473" w:rsidRDefault="00582214" w:rsidP="00CA070F">
            <w:pPr>
              <w:spacing w:after="0"/>
              <w:rPr>
                <w:rFonts w:cs="Arial"/>
              </w:rPr>
            </w:pPr>
            <w:r w:rsidRPr="00571473">
              <w:rPr>
                <w:rFonts w:cs="Arial"/>
              </w:rPr>
              <w:t xml:space="preserve">The Product is removed from the cart.   </w:t>
            </w:r>
          </w:p>
        </w:tc>
        <w:tc>
          <w:tcPr>
            <w:tcW w:w="1279" w:type="dxa"/>
          </w:tcPr>
          <w:p w14:paraId="47B96693" w14:textId="77777777" w:rsidR="00582214" w:rsidRPr="00571473" w:rsidRDefault="00582214" w:rsidP="00CA070F">
            <w:pPr>
              <w:spacing w:after="0"/>
              <w:rPr>
                <w:rFonts w:cs="Arial"/>
              </w:rPr>
            </w:pPr>
            <w:r w:rsidRPr="00571473">
              <w:rPr>
                <w:rFonts w:cs="Arial"/>
              </w:rPr>
              <w:t>See Fig.12.1.2</w:t>
            </w:r>
          </w:p>
        </w:tc>
      </w:tr>
    </w:tbl>
    <w:p w14:paraId="6EE190E0" w14:textId="77777777" w:rsidR="00582214" w:rsidRPr="00571473" w:rsidRDefault="00582214" w:rsidP="00582214">
      <w:pPr>
        <w:rPr>
          <w:rFonts w:cs="Arial"/>
        </w:rPr>
      </w:pPr>
    </w:p>
    <w:p w14:paraId="5E7FC9F9" w14:textId="77777777" w:rsidR="00582214" w:rsidRPr="00571473" w:rsidRDefault="00582214" w:rsidP="00582214">
      <w:pPr>
        <w:rPr>
          <w:rFonts w:cs="Arial"/>
          <w:u w:val="single"/>
        </w:rPr>
      </w:pPr>
      <w:r w:rsidRPr="00571473">
        <w:rPr>
          <w:rFonts w:cs="Arial"/>
          <w:u w:val="single"/>
        </w:rPr>
        <w:t xml:space="preserve">Before Testing </w:t>
      </w:r>
    </w:p>
    <w:p w14:paraId="6774452C"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12000" behindDoc="0" locked="0" layoutInCell="1" allowOverlap="1" wp14:anchorId="546608CC" wp14:editId="3EAEE813">
                <wp:simplePos x="0" y="0"/>
                <wp:positionH relativeFrom="column">
                  <wp:posOffset>3179027</wp:posOffset>
                </wp:positionH>
                <wp:positionV relativeFrom="paragraph">
                  <wp:posOffset>502084</wp:posOffset>
                </wp:positionV>
                <wp:extent cx="371181" cy="222838"/>
                <wp:effectExtent l="0" t="0" r="10160" b="25400"/>
                <wp:wrapNone/>
                <wp:docPr id="519" name="Rectangle 519"/>
                <wp:cNvGraphicFramePr/>
                <a:graphic xmlns:a="http://schemas.openxmlformats.org/drawingml/2006/main">
                  <a:graphicData uri="http://schemas.microsoft.com/office/word/2010/wordprocessingShape">
                    <wps:wsp>
                      <wps:cNvSpPr/>
                      <wps:spPr>
                        <a:xfrm>
                          <a:off x="0" y="0"/>
                          <a:ext cx="371181" cy="22283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F25C8" id="Rectangle 519" o:spid="_x0000_s1026" style="position:absolute;margin-left:250.3pt;margin-top:39.55pt;width:29.25pt;height:17.5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" filled="f" strokecolor="red" strokeweight="1.5pt">
                <v:stroke endcap="round"/>
              </v:rect>
            </w:pict>
          </mc:Fallback>
        </mc:AlternateContent>
      </w:r>
      <w:r w:rsidRPr="00571473">
        <w:rPr>
          <w:rFonts w:cs="Arial"/>
          <w:noProof/>
        </w:rPr>
        <w:drawing>
          <wp:inline distT="0" distB="0" distL="0" distR="0" wp14:anchorId="7CF9F624" wp14:editId="5709FE30">
            <wp:extent cx="3577101" cy="1516566"/>
            <wp:effectExtent l="0" t="0" r="4445"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3601946" cy="1527099"/>
                    </a:xfrm>
                    <a:prstGeom prst="rect">
                      <a:avLst/>
                    </a:prstGeom>
                  </pic:spPr>
                </pic:pic>
              </a:graphicData>
            </a:graphic>
          </wp:inline>
        </w:drawing>
      </w:r>
    </w:p>
    <w:p w14:paraId="728EA284" w14:textId="77777777" w:rsidR="00582214" w:rsidRPr="00571473" w:rsidRDefault="00582214" w:rsidP="00582214">
      <w:pPr>
        <w:rPr>
          <w:rFonts w:cs="Arial"/>
        </w:rPr>
      </w:pPr>
      <w:r w:rsidRPr="00571473">
        <w:rPr>
          <w:rFonts w:cs="Arial"/>
        </w:rPr>
        <w:t>Fig.12.1.1</w:t>
      </w:r>
    </w:p>
    <w:p w14:paraId="64FD939E" w14:textId="77777777" w:rsidR="00582214" w:rsidRPr="00571473" w:rsidRDefault="00582214" w:rsidP="00582214">
      <w:pPr>
        <w:rPr>
          <w:rFonts w:cs="Arial"/>
          <w:u w:val="single"/>
        </w:rPr>
      </w:pPr>
      <w:r w:rsidRPr="00571473">
        <w:rPr>
          <w:rFonts w:cs="Arial"/>
          <w:u w:val="single"/>
        </w:rPr>
        <w:t>After Testing</w:t>
      </w:r>
    </w:p>
    <w:p w14:paraId="6F15035D" w14:textId="77777777" w:rsidR="00582214" w:rsidRPr="00571473" w:rsidRDefault="00582214" w:rsidP="00582214">
      <w:pPr>
        <w:rPr>
          <w:rFonts w:cs="Arial"/>
          <w:u w:val="single"/>
        </w:rPr>
      </w:pPr>
      <w:r w:rsidRPr="00571473">
        <w:rPr>
          <w:rFonts w:cs="Arial"/>
          <w:noProof/>
        </w:rPr>
        <w:drawing>
          <wp:inline distT="0" distB="0" distL="0" distR="0" wp14:anchorId="62ACBB6B" wp14:editId="356956BF">
            <wp:extent cx="3144327" cy="1382751"/>
            <wp:effectExtent l="0" t="0" r="0" b="825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3168963" cy="1393585"/>
                    </a:xfrm>
                    <a:prstGeom prst="rect">
                      <a:avLst/>
                    </a:prstGeom>
                  </pic:spPr>
                </pic:pic>
              </a:graphicData>
            </a:graphic>
          </wp:inline>
        </w:drawing>
      </w:r>
    </w:p>
    <w:p w14:paraId="142F075D" w14:textId="77777777" w:rsidR="00582214" w:rsidRPr="00571473" w:rsidRDefault="00582214" w:rsidP="00582214">
      <w:pPr>
        <w:rPr>
          <w:rFonts w:cs="Arial"/>
          <w:u w:val="single"/>
        </w:rPr>
      </w:pPr>
      <w:r w:rsidRPr="00571473">
        <w:rPr>
          <w:rFonts w:cs="Arial"/>
          <w:u w:val="single"/>
        </w:rPr>
        <w:lastRenderedPageBreak/>
        <w:t>Fig.</w:t>
      </w:r>
      <w:r w:rsidRPr="00571473">
        <w:rPr>
          <w:rFonts w:cs="Arial"/>
        </w:rPr>
        <w:t xml:space="preserve"> 12.</w:t>
      </w:r>
      <w:r w:rsidRPr="00571473">
        <w:rPr>
          <w:rFonts w:cs="Arial"/>
          <w:u w:val="single"/>
        </w:rPr>
        <w:t>1.2</w:t>
      </w:r>
    </w:p>
    <w:p w14:paraId="6B3A48EF" w14:textId="77777777" w:rsidR="00582214" w:rsidRPr="00571473" w:rsidRDefault="00582214" w:rsidP="00582214">
      <w:pPr>
        <w:rPr>
          <w:rFonts w:cs="Arial"/>
        </w:rPr>
      </w:pPr>
      <w:r w:rsidRPr="00571473">
        <w:rPr>
          <w:rFonts w:cs="Arial"/>
        </w:rPr>
        <w:t xml:space="preserve">Test Script (2) </w:t>
      </w:r>
    </w:p>
    <w:tbl>
      <w:tblPr>
        <w:tblStyle w:val="TableGrid"/>
        <w:tblW w:w="11250" w:type="dxa"/>
        <w:tblInd w:w="-972" w:type="dxa"/>
        <w:tblLayout w:type="fixed"/>
        <w:tblLook w:val="04A0" w:firstRow="1" w:lastRow="0" w:firstColumn="1" w:lastColumn="0" w:noHBand="0" w:noVBand="1"/>
      </w:tblPr>
      <w:tblGrid>
        <w:gridCol w:w="1080"/>
        <w:gridCol w:w="2970"/>
        <w:gridCol w:w="3842"/>
        <w:gridCol w:w="2278"/>
        <w:gridCol w:w="1080"/>
      </w:tblGrid>
      <w:tr w:rsidR="00582214" w:rsidRPr="00571473" w14:paraId="59895B8A" w14:textId="77777777" w:rsidTr="00CA070F">
        <w:trPr>
          <w:trHeight w:val="519"/>
        </w:trPr>
        <w:tc>
          <w:tcPr>
            <w:tcW w:w="4050" w:type="dxa"/>
            <w:gridSpan w:val="2"/>
          </w:tcPr>
          <w:p w14:paraId="360CE3F9" w14:textId="77777777" w:rsidR="00582214" w:rsidRPr="00571473" w:rsidRDefault="00582214" w:rsidP="00CA070F">
            <w:pPr>
              <w:spacing w:after="0"/>
              <w:rPr>
                <w:rFonts w:cs="Arial"/>
                <w:b/>
              </w:rPr>
            </w:pPr>
            <w:r w:rsidRPr="00571473">
              <w:rPr>
                <w:rFonts w:cs="Arial"/>
                <w:b/>
              </w:rPr>
              <w:t>Unit Test 2</w:t>
            </w:r>
          </w:p>
        </w:tc>
        <w:tc>
          <w:tcPr>
            <w:tcW w:w="3842" w:type="dxa"/>
          </w:tcPr>
          <w:p w14:paraId="279297B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358" w:type="dxa"/>
            <w:gridSpan w:val="2"/>
          </w:tcPr>
          <w:p w14:paraId="3DD2C2D6"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7E4E74E5" w14:textId="77777777" w:rsidTr="00CA070F">
        <w:trPr>
          <w:trHeight w:val="503"/>
        </w:trPr>
        <w:tc>
          <w:tcPr>
            <w:tcW w:w="4050" w:type="dxa"/>
            <w:gridSpan w:val="2"/>
          </w:tcPr>
          <w:p w14:paraId="0589A822"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3842" w:type="dxa"/>
          </w:tcPr>
          <w:p w14:paraId="0D03E284"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358" w:type="dxa"/>
            <w:gridSpan w:val="2"/>
          </w:tcPr>
          <w:p w14:paraId="6915A456"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004ACFF" w14:textId="77777777" w:rsidTr="00CA070F">
        <w:trPr>
          <w:trHeight w:val="519"/>
        </w:trPr>
        <w:tc>
          <w:tcPr>
            <w:tcW w:w="1080" w:type="dxa"/>
          </w:tcPr>
          <w:p w14:paraId="22E7667C" w14:textId="77777777" w:rsidR="00582214" w:rsidRPr="00571473" w:rsidRDefault="00582214" w:rsidP="00CA070F">
            <w:pPr>
              <w:spacing w:after="0"/>
              <w:rPr>
                <w:rFonts w:cs="Arial"/>
                <w:b/>
                <w:bCs/>
              </w:rPr>
            </w:pPr>
            <w:r w:rsidRPr="00571473">
              <w:rPr>
                <w:rFonts w:cs="Arial"/>
                <w:b/>
                <w:bCs/>
              </w:rPr>
              <w:t>Test Case</w:t>
            </w:r>
          </w:p>
        </w:tc>
        <w:tc>
          <w:tcPr>
            <w:tcW w:w="2970" w:type="dxa"/>
          </w:tcPr>
          <w:p w14:paraId="22536F1A" w14:textId="77777777" w:rsidR="00582214" w:rsidRPr="00571473" w:rsidRDefault="00582214" w:rsidP="00CA070F">
            <w:pPr>
              <w:spacing w:after="0"/>
              <w:rPr>
                <w:rFonts w:cs="Arial"/>
                <w:b/>
              </w:rPr>
            </w:pPr>
            <w:r w:rsidRPr="00571473">
              <w:rPr>
                <w:rFonts w:cs="Arial"/>
                <w:b/>
              </w:rPr>
              <w:t>Description</w:t>
            </w:r>
          </w:p>
        </w:tc>
        <w:tc>
          <w:tcPr>
            <w:tcW w:w="3842" w:type="dxa"/>
          </w:tcPr>
          <w:p w14:paraId="75D9F9EE" w14:textId="77777777" w:rsidR="00582214" w:rsidRPr="00571473" w:rsidRDefault="00582214" w:rsidP="00CA070F">
            <w:pPr>
              <w:spacing w:after="0"/>
              <w:rPr>
                <w:rFonts w:cs="Arial"/>
                <w:b/>
              </w:rPr>
            </w:pPr>
            <w:r w:rsidRPr="00571473">
              <w:rPr>
                <w:rFonts w:cs="Arial"/>
                <w:b/>
              </w:rPr>
              <w:t>Test Procedure</w:t>
            </w:r>
          </w:p>
        </w:tc>
        <w:tc>
          <w:tcPr>
            <w:tcW w:w="2278" w:type="dxa"/>
          </w:tcPr>
          <w:p w14:paraId="46561639" w14:textId="77777777" w:rsidR="00582214" w:rsidRPr="00571473" w:rsidRDefault="00582214" w:rsidP="00CA070F">
            <w:pPr>
              <w:spacing w:after="0"/>
              <w:rPr>
                <w:rFonts w:cs="Arial"/>
                <w:b/>
              </w:rPr>
            </w:pPr>
            <w:r w:rsidRPr="00571473">
              <w:rPr>
                <w:rFonts w:cs="Arial"/>
                <w:b/>
              </w:rPr>
              <w:t>Expected Result</w:t>
            </w:r>
          </w:p>
        </w:tc>
        <w:tc>
          <w:tcPr>
            <w:tcW w:w="1080" w:type="dxa"/>
          </w:tcPr>
          <w:p w14:paraId="6F9F5ECC" w14:textId="77777777" w:rsidR="00582214" w:rsidRPr="00571473" w:rsidRDefault="00582214" w:rsidP="00CA070F">
            <w:pPr>
              <w:spacing w:after="0"/>
              <w:rPr>
                <w:rFonts w:cs="Arial"/>
                <w:b/>
              </w:rPr>
            </w:pPr>
            <w:r w:rsidRPr="00571473">
              <w:rPr>
                <w:rFonts w:cs="Arial"/>
                <w:b/>
              </w:rPr>
              <w:t>Actual Results</w:t>
            </w:r>
          </w:p>
        </w:tc>
      </w:tr>
      <w:tr w:rsidR="00582214" w:rsidRPr="00571473" w14:paraId="5EA637F3" w14:textId="77777777" w:rsidTr="00CA070F">
        <w:trPr>
          <w:trHeight w:val="1290"/>
        </w:trPr>
        <w:tc>
          <w:tcPr>
            <w:tcW w:w="1080" w:type="dxa"/>
          </w:tcPr>
          <w:p w14:paraId="5E6D9A43" w14:textId="77777777" w:rsidR="00582214" w:rsidRPr="00571473" w:rsidRDefault="00582214" w:rsidP="00CA070F">
            <w:pPr>
              <w:spacing w:after="0"/>
              <w:rPr>
                <w:rFonts w:cs="Arial"/>
              </w:rPr>
            </w:pPr>
            <w:r w:rsidRPr="00571473">
              <w:rPr>
                <w:rFonts w:cs="Arial"/>
              </w:rPr>
              <w:t>12.2</w:t>
            </w:r>
          </w:p>
        </w:tc>
        <w:tc>
          <w:tcPr>
            <w:tcW w:w="2970" w:type="dxa"/>
          </w:tcPr>
          <w:p w14:paraId="2DC3DE33" w14:textId="77777777" w:rsidR="00582214" w:rsidRPr="00571473" w:rsidRDefault="00582214" w:rsidP="00CA070F">
            <w:pPr>
              <w:rPr>
                <w:rFonts w:cs="Arial"/>
              </w:rPr>
            </w:pPr>
            <w:r w:rsidRPr="00571473">
              <w:rPr>
                <w:rFonts w:cs="Arial"/>
              </w:rPr>
              <w:t>Test if Subtotal and Grand Total amount is decreased in Shopping Cart page when a product is removed.</w:t>
            </w:r>
          </w:p>
          <w:p w14:paraId="4E30068B" w14:textId="77777777" w:rsidR="00582214" w:rsidRPr="00571473" w:rsidRDefault="00582214" w:rsidP="00CA070F">
            <w:pPr>
              <w:spacing w:after="0"/>
              <w:rPr>
                <w:rFonts w:cs="Arial"/>
              </w:rPr>
            </w:pPr>
          </w:p>
        </w:tc>
        <w:tc>
          <w:tcPr>
            <w:tcW w:w="3842" w:type="dxa"/>
          </w:tcPr>
          <w:p w14:paraId="2377EF4B" w14:textId="77777777" w:rsidR="00582214" w:rsidRPr="00571473" w:rsidRDefault="00582214" w:rsidP="00CA070F">
            <w:pPr>
              <w:spacing w:after="0"/>
              <w:rPr>
                <w:rFonts w:cs="Arial"/>
              </w:rPr>
            </w:pPr>
            <w:r w:rsidRPr="00571473">
              <w:rPr>
                <w:rFonts w:cs="Arial"/>
              </w:rPr>
              <w:t>Click “Remove” button beside any product in Shopping Cart Page.</w:t>
            </w:r>
          </w:p>
          <w:p w14:paraId="4B23E032" w14:textId="77777777" w:rsidR="00582214" w:rsidRPr="00571473" w:rsidRDefault="00582214" w:rsidP="00CA070F">
            <w:pPr>
              <w:spacing w:after="0"/>
              <w:rPr>
                <w:rFonts w:cs="Arial"/>
              </w:rPr>
            </w:pPr>
            <w:r w:rsidRPr="00571473">
              <w:rPr>
                <w:rFonts w:cs="Arial"/>
              </w:rPr>
              <w:t xml:space="preserve"> </w:t>
            </w:r>
          </w:p>
          <w:p w14:paraId="3A5CB0BC" w14:textId="77777777" w:rsidR="00582214" w:rsidRPr="00571473" w:rsidRDefault="00582214" w:rsidP="00CA070F">
            <w:pPr>
              <w:spacing w:after="0"/>
              <w:rPr>
                <w:rFonts w:cs="Arial"/>
              </w:rPr>
            </w:pPr>
          </w:p>
        </w:tc>
        <w:tc>
          <w:tcPr>
            <w:tcW w:w="2278" w:type="dxa"/>
          </w:tcPr>
          <w:p w14:paraId="10F4FC95" w14:textId="77777777" w:rsidR="00582214" w:rsidRPr="00571473" w:rsidRDefault="00582214" w:rsidP="00CA070F">
            <w:pPr>
              <w:spacing w:after="0"/>
              <w:rPr>
                <w:rFonts w:cs="Arial"/>
              </w:rPr>
            </w:pPr>
            <w:r w:rsidRPr="00571473">
              <w:rPr>
                <w:rFonts w:cs="Arial"/>
              </w:rPr>
              <w:t xml:space="preserve">The Product is removed from the cart and the Subtotal and Grand Total is decreased. </w:t>
            </w:r>
          </w:p>
        </w:tc>
        <w:tc>
          <w:tcPr>
            <w:tcW w:w="1080" w:type="dxa"/>
          </w:tcPr>
          <w:p w14:paraId="218AA344" w14:textId="77777777" w:rsidR="00582214" w:rsidRPr="00571473" w:rsidRDefault="00582214" w:rsidP="00CA070F">
            <w:pPr>
              <w:spacing w:after="0"/>
              <w:rPr>
                <w:rFonts w:cs="Arial"/>
              </w:rPr>
            </w:pPr>
            <w:r w:rsidRPr="00571473">
              <w:rPr>
                <w:rFonts w:cs="Arial"/>
              </w:rPr>
              <w:t>See Fig.12.2.2</w:t>
            </w:r>
          </w:p>
        </w:tc>
      </w:tr>
    </w:tbl>
    <w:p w14:paraId="29BD53B9" w14:textId="77777777" w:rsidR="00582214" w:rsidRPr="00571473" w:rsidRDefault="00582214" w:rsidP="00582214">
      <w:pPr>
        <w:rPr>
          <w:rFonts w:cs="Arial"/>
          <w:u w:val="single"/>
        </w:rPr>
      </w:pPr>
      <w:r w:rsidRPr="00571473">
        <w:rPr>
          <w:rFonts w:cs="Arial"/>
          <w:u w:val="single"/>
        </w:rPr>
        <w:t>Before Testing</w:t>
      </w:r>
    </w:p>
    <w:p w14:paraId="5F41B001"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93568" behindDoc="0" locked="0" layoutInCell="1" allowOverlap="1" wp14:anchorId="460200B5" wp14:editId="2531B907">
                <wp:simplePos x="0" y="0"/>
                <wp:positionH relativeFrom="column">
                  <wp:posOffset>3520998</wp:posOffset>
                </wp:positionH>
                <wp:positionV relativeFrom="paragraph">
                  <wp:posOffset>1259128</wp:posOffset>
                </wp:positionV>
                <wp:extent cx="1040780" cy="675934"/>
                <wp:effectExtent l="0" t="0" r="26035" b="10160"/>
                <wp:wrapNone/>
                <wp:docPr id="522" name="Rectangle 522"/>
                <wp:cNvGraphicFramePr/>
                <a:graphic xmlns:a="http://schemas.openxmlformats.org/drawingml/2006/main">
                  <a:graphicData uri="http://schemas.microsoft.com/office/word/2010/wordprocessingShape">
                    <wps:wsp>
                      <wps:cNvSpPr/>
                      <wps:spPr>
                        <a:xfrm>
                          <a:off x="0" y="0"/>
                          <a:ext cx="1040780" cy="6759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68D96C" id="Rectangle 522" o:spid="_x0000_s1026" style="position:absolute;margin-left:277.25pt;margin-top:99.15pt;width:81.95pt;height:53.2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" filled="f" strokecolor="red" strokeweight="1.5pt">
                <v:stroke endcap="round"/>
              </v:rect>
            </w:pict>
          </mc:Fallback>
        </mc:AlternateContent>
      </w:r>
      <w:r w:rsidRPr="00571473">
        <w:rPr>
          <w:rFonts w:cs="Arial"/>
          <w:noProof/>
        </w:rPr>
        <w:drawing>
          <wp:inline distT="0" distB="0" distL="0" distR="0" wp14:anchorId="594AECBA" wp14:editId="7F93FAA3">
            <wp:extent cx="4572000" cy="1948329"/>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51362" cy="1982149"/>
                    </a:xfrm>
                    <a:prstGeom prst="rect">
                      <a:avLst/>
                    </a:prstGeom>
                  </pic:spPr>
                </pic:pic>
              </a:graphicData>
            </a:graphic>
          </wp:inline>
        </w:drawing>
      </w:r>
    </w:p>
    <w:p w14:paraId="760A015C" w14:textId="77777777" w:rsidR="00582214" w:rsidRPr="00571473" w:rsidRDefault="00582214" w:rsidP="00582214">
      <w:pPr>
        <w:rPr>
          <w:rFonts w:cs="Arial"/>
        </w:rPr>
      </w:pPr>
      <w:r w:rsidRPr="00571473">
        <w:rPr>
          <w:rFonts w:cs="Arial"/>
        </w:rPr>
        <w:t>Fig.12.2.1</w:t>
      </w:r>
    </w:p>
    <w:p w14:paraId="78E30EF2" w14:textId="77777777" w:rsidR="00582214" w:rsidRPr="00571473" w:rsidRDefault="00582214" w:rsidP="00582214">
      <w:pPr>
        <w:rPr>
          <w:rFonts w:cs="Arial"/>
          <w:u w:val="single"/>
        </w:rPr>
      </w:pPr>
      <w:r w:rsidRPr="00571473">
        <w:rPr>
          <w:rFonts w:cs="Arial"/>
          <w:u w:val="single"/>
        </w:rPr>
        <w:t>After Testing</w:t>
      </w:r>
    </w:p>
    <w:p w14:paraId="39C142BD"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95616" behindDoc="0" locked="0" layoutInCell="1" allowOverlap="1" wp14:anchorId="048CAD66" wp14:editId="6B0328C9">
                <wp:simplePos x="0" y="0"/>
                <wp:positionH relativeFrom="column">
                  <wp:posOffset>3260803</wp:posOffset>
                </wp:positionH>
                <wp:positionV relativeFrom="paragraph">
                  <wp:posOffset>560380</wp:posOffset>
                </wp:positionV>
                <wp:extent cx="906966" cy="512956"/>
                <wp:effectExtent l="0" t="0" r="26670" b="20955"/>
                <wp:wrapNone/>
                <wp:docPr id="525" name="Rectangle 525"/>
                <wp:cNvGraphicFramePr/>
                <a:graphic xmlns:a="http://schemas.openxmlformats.org/drawingml/2006/main">
                  <a:graphicData uri="http://schemas.microsoft.com/office/word/2010/wordprocessingShape">
                    <wps:wsp>
                      <wps:cNvSpPr/>
                      <wps:spPr>
                        <a:xfrm>
                          <a:off x="0" y="0"/>
                          <a:ext cx="906966" cy="5129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99149D" id="Rectangle 525" o:spid="_x0000_s1026" style="position:absolute;margin-left:256.75pt;margin-top:44.1pt;width:71.4pt;height:40.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" filled="f" strokecolor="red" strokeweight="1.5pt">
                <v:stroke endcap="round"/>
              </v:rect>
            </w:pict>
          </mc:Fallback>
        </mc:AlternateContent>
      </w:r>
      <w:r w:rsidRPr="00571473">
        <w:rPr>
          <w:rFonts w:cs="Arial"/>
          <w:noProof/>
        </w:rPr>
        <w:drawing>
          <wp:inline distT="0" distB="0" distL="0" distR="0" wp14:anchorId="1BC400E2" wp14:editId="7340A4AC">
            <wp:extent cx="4163122" cy="1295194"/>
            <wp:effectExtent l="0" t="0" r="0" b="635"/>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173961" cy="1298566"/>
                    </a:xfrm>
                    <a:prstGeom prst="rect">
                      <a:avLst/>
                    </a:prstGeom>
                  </pic:spPr>
                </pic:pic>
              </a:graphicData>
            </a:graphic>
          </wp:inline>
        </w:drawing>
      </w:r>
    </w:p>
    <w:p w14:paraId="462A2AFF" w14:textId="77777777" w:rsidR="00582214" w:rsidRPr="00571473" w:rsidRDefault="00582214" w:rsidP="00582214">
      <w:pPr>
        <w:rPr>
          <w:rFonts w:cs="Arial"/>
        </w:rPr>
      </w:pPr>
      <w:r w:rsidRPr="00571473">
        <w:rPr>
          <w:rFonts w:cs="Arial"/>
        </w:rPr>
        <w:lastRenderedPageBreak/>
        <w:t>Fig.12.2.2</w:t>
      </w:r>
    </w:p>
    <w:p w14:paraId="5AC04669" w14:textId="77777777" w:rsidR="00582214" w:rsidRPr="00571473" w:rsidRDefault="00582214" w:rsidP="00582214">
      <w:pPr>
        <w:rPr>
          <w:rFonts w:cs="Arial"/>
        </w:rPr>
      </w:pPr>
      <w:r w:rsidRPr="00571473">
        <w:rPr>
          <w:rFonts w:cs="Arial"/>
          <w:color w:val="000000" w:themeColor="text1"/>
        </w:rPr>
        <w:t xml:space="preserve">Test Script (3)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699F47E4" w14:textId="77777777" w:rsidTr="00CA070F">
        <w:trPr>
          <w:trHeight w:val="519"/>
        </w:trPr>
        <w:tc>
          <w:tcPr>
            <w:tcW w:w="3780" w:type="dxa"/>
            <w:gridSpan w:val="2"/>
          </w:tcPr>
          <w:p w14:paraId="1D5A18D1" w14:textId="77777777" w:rsidR="00582214" w:rsidRPr="00571473" w:rsidRDefault="00582214" w:rsidP="00CA070F">
            <w:pPr>
              <w:spacing w:after="0"/>
              <w:rPr>
                <w:rFonts w:cs="Arial"/>
                <w:b/>
              </w:rPr>
            </w:pPr>
            <w:r w:rsidRPr="00571473">
              <w:rPr>
                <w:rFonts w:cs="Arial"/>
                <w:b/>
              </w:rPr>
              <w:t>Unit Test 3</w:t>
            </w:r>
          </w:p>
        </w:tc>
        <w:tc>
          <w:tcPr>
            <w:tcW w:w="3842" w:type="dxa"/>
          </w:tcPr>
          <w:p w14:paraId="2476C84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7BEDB756"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D2BAE2E" w14:textId="77777777" w:rsidTr="00CA070F">
        <w:trPr>
          <w:trHeight w:val="503"/>
        </w:trPr>
        <w:tc>
          <w:tcPr>
            <w:tcW w:w="3780" w:type="dxa"/>
            <w:gridSpan w:val="2"/>
          </w:tcPr>
          <w:p w14:paraId="1E95D42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3842" w:type="dxa"/>
          </w:tcPr>
          <w:p w14:paraId="74F91D08"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448" w:type="dxa"/>
            <w:gridSpan w:val="2"/>
          </w:tcPr>
          <w:p w14:paraId="13DBAA94"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2C3EFDA" w14:textId="77777777" w:rsidTr="00CA070F">
        <w:trPr>
          <w:trHeight w:val="519"/>
        </w:trPr>
        <w:tc>
          <w:tcPr>
            <w:tcW w:w="810" w:type="dxa"/>
          </w:tcPr>
          <w:p w14:paraId="3FC60050" w14:textId="77777777" w:rsidR="00582214" w:rsidRPr="00571473" w:rsidRDefault="00582214" w:rsidP="00CA070F">
            <w:pPr>
              <w:spacing w:after="0"/>
              <w:rPr>
                <w:rFonts w:cs="Arial"/>
                <w:b/>
                <w:bCs/>
              </w:rPr>
            </w:pPr>
            <w:r w:rsidRPr="00571473">
              <w:rPr>
                <w:rFonts w:cs="Arial"/>
                <w:b/>
                <w:bCs/>
              </w:rPr>
              <w:t>Test Case</w:t>
            </w:r>
          </w:p>
        </w:tc>
        <w:tc>
          <w:tcPr>
            <w:tcW w:w="2970" w:type="dxa"/>
          </w:tcPr>
          <w:p w14:paraId="2A06E298" w14:textId="77777777" w:rsidR="00582214" w:rsidRPr="00571473" w:rsidRDefault="00582214" w:rsidP="00CA070F">
            <w:pPr>
              <w:spacing w:after="0"/>
              <w:rPr>
                <w:rFonts w:cs="Arial"/>
                <w:b/>
              </w:rPr>
            </w:pPr>
            <w:r w:rsidRPr="00571473">
              <w:rPr>
                <w:rFonts w:cs="Arial"/>
                <w:b/>
              </w:rPr>
              <w:t>Description</w:t>
            </w:r>
          </w:p>
        </w:tc>
        <w:tc>
          <w:tcPr>
            <w:tcW w:w="3842" w:type="dxa"/>
          </w:tcPr>
          <w:p w14:paraId="652F996A" w14:textId="77777777" w:rsidR="00582214" w:rsidRPr="00571473" w:rsidRDefault="00582214" w:rsidP="00CA070F">
            <w:pPr>
              <w:spacing w:after="0"/>
              <w:rPr>
                <w:rFonts w:cs="Arial"/>
                <w:b/>
              </w:rPr>
            </w:pPr>
            <w:r w:rsidRPr="00571473">
              <w:rPr>
                <w:rFonts w:cs="Arial"/>
                <w:b/>
              </w:rPr>
              <w:t>Test Procedure</w:t>
            </w:r>
          </w:p>
        </w:tc>
        <w:tc>
          <w:tcPr>
            <w:tcW w:w="2278" w:type="dxa"/>
          </w:tcPr>
          <w:p w14:paraId="6E1D5A30" w14:textId="77777777" w:rsidR="00582214" w:rsidRPr="00571473" w:rsidRDefault="00582214" w:rsidP="00CA070F">
            <w:pPr>
              <w:spacing w:after="0"/>
              <w:rPr>
                <w:rFonts w:cs="Arial"/>
                <w:b/>
              </w:rPr>
            </w:pPr>
            <w:r w:rsidRPr="00571473">
              <w:rPr>
                <w:rFonts w:cs="Arial"/>
                <w:b/>
              </w:rPr>
              <w:t>Expected Result</w:t>
            </w:r>
          </w:p>
        </w:tc>
        <w:tc>
          <w:tcPr>
            <w:tcW w:w="1170" w:type="dxa"/>
          </w:tcPr>
          <w:p w14:paraId="7719C5BE" w14:textId="77777777" w:rsidR="00582214" w:rsidRPr="00571473" w:rsidRDefault="00582214" w:rsidP="00CA070F">
            <w:pPr>
              <w:spacing w:after="0"/>
              <w:rPr>
                <w:rFonts w:cs="Arial"/>
                <w:b/>
              </w:rPr>
            </w:pPr>
            <w:r w:rsidRPr="00571473">
              <w:rPr>
                <w:rFonts w:cs="Arial"/>
                <w:b/>
              </w:rPr>
              <w:t>Actual Results</w:t>
            </w:r>
          </w:p>
        </w:tc>
      </w:tr>
      <w:tr w:rsidR="00582214" w:rsidRPr="00571473" w14:paraId="237996CE" w14:textId="77777777" w:rsidTr="00CA070F">
        <w:trPr>
          <w:trHeight w:val="1290"/>
        </w:trPr>
        <w:tc>
          <w:tcPr>
            <w:tcW w:w="810" w:type="dxa"/>
          </w:tcPr>
          <w:p w14:paraId="21D55258" w14:textId="77777777" w:rsidR="00582214" w:rsidRPr="00571473" w:rsidRDefault="00582214" w:rsidP="00CA070F">
            <w:pPr>
              <w:spacing w:after="0"/>
              <w:rPr>
                <w:rFonts w:cs="Arial"/>
              </w:rPr>
            </w:pPr>
            <w:r w:rsidRPr="00571473">
              <w:rPr>
                <w:rFonts w:cs="Arial"/>
              </w:rPr>
              <w:t>12.3</w:t>
            </w:r>
          </w:p>
        </w:tc>
        <w:tc>
          <w:tcPr>
            <w:tcW w:w="2970" w:type="dxa"/>
          </w:tcPr>
          <w:p w14:paraId="0FC4ACC6" w14:textId="77777777" w:rsidR="00582214" w:rsidRPr="00571473" w:rsidRDefault="00582214" w:rsidP="00CA070F">
            <w:pPr>
              <w:spacing w:after="0"/>
              <w:rPr>
                <w:rFonts w:cs="Arial"/>
              </w:rPr>
            </w:pPr>
            <w:r w:rsidRPr="00571473">
              <w:rPr>
                <w:rFonts w:cs="Arial"/>
              </w:rPr>
              <w:t xml:space="preserve">Test “Continue Shopping” button in the shopping cart page. </w:t>
            </w:r>
          </w:p>
        </w:tc>
        <w:tc>
          <w:tcPr>
            <w:tcW w:w="3842" w:type="dxa"/>
          </w:tcPr>
          <w:p w14:paraId="0724E141" w14:textId="77777777" w:rsidR="00582214" w:rsidRPr="00571473" w:rsidRDefault="00582214" w:rsidP="00CA070F">
            <w:pPr>
              <w:spacing w:after="0"/>
              <w:rPr>
                <w:rFonts w:cs="Arial"/>
              </w:rPr>
            </w:pPr>
            <w:r w:rsidRPr="00571473">
              <w:rPr>
                <w:rFonts w:cs="Arial"/>
              </w:rPr>
              <w:t>Click “Continue Shopping” button at Top-Right corner in Shopping Cart Page.</w:t>
            </w:r>
          </w:p>
          <w:p w14:paraId="2CE22C5E" w14:textId="77777777" w:rsidR="00582214" w:rsidRPr="00571473" w:rsidRDefault="00582214" w:rsidP="00CA070F">
            <w:pPr>
              <w:spacing w:after="0"/>
              <w:rPr>
                <w:rFonts w:cs="Arial"/>
              </w:rPr>
            </w:pPr>
            <w:r w:rsidRPr="00571473">
              <w:rPr>
                <w:rFonts w:cs="Arial"/>
              </w:rPr>
              <w:t xml:space="preserve"> </w:t>
            </w:r>
          </w:p>
          <w:p w14:paraId="7BCCDD00" w14:textId="77777777" w:rsidR="00582214" w:rsidRPr="00571473" w:rsidRDefault="00582214" w:rsidP="00CA070F">
            <w:pPr>
              <w:spacing w:after="0"/>
              <w:rPr>
                <w:rFonts w:cs="Arial"/>
              </w:rPr>
            </w:pPr>
          </w:p>
        </w:tc>
        <w:tc>
          <w:tcPr>
            <w:tcW w:w="2278" w:type="dxa"/>
          </w:tcPr>
          <w:p w14:paraId="7D473472" w14:textId="77777777" w:rsidR="00582214" w:rsidRPr="00571473" w:rsidRDefault="00582214" w:rsidP="00CA070F">
            <w:pPr>
              <w:spacing w:after="0"/>
              <w:rPr>
                <w:rFonts w:cs="Arial"/>
              </w:rPr>
            </w:pPr>
            <w:r w:rsidRPr="00571473">
              <w:rPr>
                <w:rFonts w:cs="Arial"/>
              </w:rPr>
              <w:t xml:space="preserve"> Product section in Home Page is reached.</w:t>
            </w:r>
          </w:p>
        </w:tc>
        <w:tc>
          <w:tcPr>
            <w:tcW w:w="1170" w:type="dxa"/>
          </w:tcPr>
          <w:p w14:paraId="2FB3E589" w14:textId="77777777" w:rsidR="00582214" w:rsidRPr="00571473" w:rsidRDefault="00582214" w:rsidP="00CA070F">
            <w:pPr>
              <w:spacing w:after="0"/>
              <w:rPr>
                <w:rFonts w:cs="Arial"/>
              </w:rPr>
            </w:pPr>
            <w:r w:rsidRPr="00571473">
              <w:rPr>
                <w:rFonts w:cs="Arial"/>
              </w:rPr>
              <w:t>See Fig.12.3.2</w:t>
            </w:r>
          </w:p>
        </w:tc>
      </w:tr>
    </w:tbl>
    <w:p w14:paraId="0A9B351B" w14:textId="77777777" w:rsidR="00582214" w:rsidRPr="00571473" w:rsidRDefault="00582214" w:rsidP="00582214">
      <w:pPr>
        <w:rPr>
          <w:rFonts w:cs="Arial"/>
        </w:rPr>
      </w:pPr>
    </w:p>
    <w:p w14:paraId="7F50FF3B" w14:textId="77777777" w:rsidR="00582214" w:rsidRPr="00571473" w:rsidRDefault="00582214" w:rsidP="00582214">
      <w:pPr>
        <w:rPr>
          <w:rFonts w:cs="Arial"/>
          <w:u w:val="single"/>
        </w:rPr>
      </w:pPr>
      <w:r w:rsidRPr="00571473">
        <w:rPr>
          <w:rFonts w:cs="Arial"/>
          <w:u w:val="single"/>
        </w:rPr>
        <w:t>Before Testing</w:t>
      </w:r>
    </w:p>
    <w:p w14:paraId="615C8400"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96640" behindDoc="0" locked="0" layoutInCell="1" allowOverlap="1" wp14:anchorId="690CA32E" wp14:editId="11FA4BDB">
                <wp:simplePos x="0" y="0"/>
                <wp:positionH relativeFrom="column">
                  <wp:posOffset>3617316</wp:posOffset>
                </wp:positionH>
                <wp:positionV relativeFrom="paragraph">
                  <wp:posOffset>31750</wp:posOffset>
                </wp:positionV>
                <wp:extent cx="177490" cy="212942"/>
                <wp:effectExtent l="38100" t="19050" r="32385" b="53975"/>
                <wp:wrapNone/>
                <wp:docPr id="527" name="Straight Arrow Connector 527"/>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BE03F5" id="Straight Arrow Connector 527" o:spid="_x0000_s1026" type="#_x0000_t32" style="position:absolute;margin-left:284.85pt;margin-top:2.5pt;width:14pt;height:16.75pt;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" strokecolor="red" strokeweight="3pt">
                <v:stroke endarrow="block" endcap="round"/>
              </v:shape>
            </w:pict>
          </mc:Fallback>
        </mc:AlternateContent>
      </w:r>
      <w:r w:rsidRPr="00571473">
        <w:rPr>
          <w:rFonts w:cs="Arial"/>
          <w:noProof/>
        </w:rPr>
        <w:drawing>
          <wp:inline distT="0" distB="0" distL="0" distR="0" wp14:anchorId="4FE9A42C" wp14:editId="4A3CBD4A">
            <wp:extent cx="3776547" cy="1631978"/>
            <wp:effectExtent l="0" t="0" r="0" b="635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40410" cy="1659576"/>
                    </a:xfrm>
                    <a:prstGeom prst="rect">
                      <a:avLst/>
                    </a:prstGeom>
                  </pic:spPr>
                </pic:pic>
              </a:graphicData>
            </a:graphic>
          </wp:inline>
        </w:drawing>
      </w:r>
    </w:p>
    <w:p w14:paraId="3540E0B9" w14:textId="77777777" w:rsidR="00582214" w:rsidRPr="00571473" w:rsidRDefault="00582214" w:rsidP="00582214">
      <w:pPr>
        <w:rPr>
          <w:rFonts w:cs="Arial"/>
        </w:rPr>
      </w:pPr>
      <w:r w:rsidRPr="00571473">
        <w:rPr>
          <w:rFonts w:cs="Arial"/>
        </w:rPr>
        <w:t>Fig.12.3.1</w:t>
      </w:r>
    </w:p>
    <w:p w14:paraId="14F9E231" w14:textId="77777777" w:rsidR="00582214" w:rsidRPr="00571473" w:rsidRDefault="00582214" w:rsidP="00582214">
      <w:pPr>
        <w:rPr>
          <w:rFonts w:cs="Arial"/>
          <w:u w:val="single"/>
        </w:rPr>
      </w:pPr>
      <w:r w:rsidRPr="00571473">
        <w:rPr>
          <w:rFonts w:cs="Arial"/>
          <w:u w:val="single"/>
        </w:rPr>
        <w:t>After Testing</w:t>
      </w:r>
    </w:p>
    <w:p w14:paraId="51672221" w14:textId="77777777" w:rsidR="00582214" w:rsidRPr="00571473" w:rsidRDefault="00582214" w:rsidP="00582214">
      <w:pPr>
        <w:rPr>
          <w:rFonts w:cs="Arial"/>
          <w:u w:val="single"/>
        </w:rPr>
      </w:pPr>
      <w:r w:rsidRPr="00571473">
        <w:rPr>
          <w:rFonts w:cs="Arial"/>
          <w:noProof/>
        </w:rPr>
        <w:lastRenderedPageBreak/>
        <w:drawing>
          <wp:inline distT="0" distB="0" distL="0" distR="0" wp14:anchorId="6E8ACA2C" wp14:editId="1736AA95">
            <wp:extent cx="3932664" cy="1723432"/>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3992047" cy="1749456"/>
                    </a:xfrm>
                    <a:prstGeom prst="rect">
                      <a:avLst/>
                    </a:prstGeom>
                  </pic:spPr>
                </pic:pic>
              </a:graphicData>
            </a:graphic>
          </wp:inline>
        </w:drawing>
      </w:r>
    </w:p>
    <w:p w14:paraId="7C952BE5" w14:textId="77777777" w:rsidR="00582214" w:rsidRPr="00571473" w:rsidRDefault="00582214" w:rsidP="00582214">
      <w:pPr>
        <w:rPr>
          <w:rFonts w:cs="Arial"/>
        </w:rPr>
      </w:pPr>
      <w:r w:rsidRPr="00571473">
        <w:rPr>
          <w:rFonts w:cs="Arial"/>
        </w:rPr>
        <w:t>Fig.12.3.2</w:t>
      </w:r>
    </w:p>
    <w:p w14:paraId="01C1DD37" w14:textId="77777777" w:rsidR="00582214" w:rsidRPr="00571473" w:rsidRDefault="00582214" w:rsidP="00582214">
      <w:pPr>
        <w:rPr>
          <w:rFonts w:cs="Arial"/>
        </w:rPr>
      </w:pPr>
    </w:p>
    <w:p w14:paraId="0550458D" w14:textId="77777777" w:rsidR="00582214" w:rsidRPr="00571473" w:rsidRDefault="00582214" w:rsidP="00582214">
      <w:pPr>
        <w:rPr>
          <w:rFonts w:cs="Arial"/>
        </w:rPr>
      </w:pPr>
      <w:r w:rsidRPr="00571473">
        <w:rPr>
          <w:rFonts w:cs="Arial"/>
          <w:color w:val="000000" w:themeColor="text1"/>
        </w:rPr>
        <w:t xml:space="preserve">Test Script (4)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452278D1" w14:textId="77777777" w:rsidTr="00CA070F">
        <w:trPr>
          <w:trHeight w:val="519"/>
        </w:trPr>
        <w:tc>
          <w:tcPr>
            <w:tcW w:w="3780" w:type="dxa"/>
            <w:gridSpan w:val="2"/>
          </w:tcPr>
          <w:p w14:paraId="7388D909" w14:textId="77777777" w:rsidR="00582214" w:rsidRPr="00571473" w:rsidRDefault="00582214" w:rsidP="00CA070F">
            <w:pPr>
              <w:spacing w:after="0"/>
              <w:rPr>
                <w:rFonts w:cs="Arial"/>
                <w:b/>
              </w:rPr>
            </w:pPr>
            <w:r w:rsidRPr="00571473">
              <w:rPr>
                <w:rFonts w:cs="Arial"/>
                <w:b/>
              </w:rPr>
              <w:t>Unit Test 4</w:t>
            </w:r>
          </w:p>
        </w:tc>
        <w:tc>
          <w:tcPr>
            <w:tcW w:w="3842" w:type="dxa"/>
          </w:tcPr>
          <w:p w14:paraId="63FB228C"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34694255"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A5A1E34" w14:textId="77777777" w:rsidTr="00CA070F">
        <w:trPr>
          <w:trHeight w:val="503"/>
        </w:trPr>
        <w:tc>
          <w:tcPr>
            <w:tcW w:w="3780" w:type="dxa"/>
            <w:gridSpan w:val="2"/>
          </w:tcPr>
          <w:p w14:paraId="5681BDC5"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Shopping Cart Page &amp; Home Page</w:t>
            </w:r>
          </w:p>
        </w:tc>
        <w:tc>
          <w:tcPr>
            <w:tcW w:w="3842" w:type="dxa"/>
          </w:tcPr>
          <w:p w14:paraId="4A5A1239"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448" w:type="dxa"/>
            <w:gridSpan w:val="2"/>
          </w:tcPr>
          <w:p w14:paraId="7C79DE82"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11BCAF1C" w14:textId="77777777" w:rsidTr="00CA070F">
        <w:trPr>
          <w:trHeight w:val="519"/>
        </w:trPr>
        <w:tc>
          <w:tcPr>
            <w:tcW w:w="810" w:type="dxa"/>
          </w:tcPr>
          <w:p w14:paraId="1E45B032" w14:textId="77777777" w:rsidR="00582214" w:rsidRPr="00571473" w:rsidRDefault="00582214" w:rsidP="00CA070F">
            <w:pPr>
              <w:spacing w:after="0"/>
              <w:rPr>
                <w:rFonts w:cs="Arial"/>
                <w:b/>
                <w:bCs/>
              </w:rPr>
            </w:pPr>
            <w:r w:rsidRPr="00571473">
              <w:rPr>
                <w:rFonts w:cs="Arial"/>
                <w:b/>
                <w:bCs/>
              </w:rPr>
              <w:t>Test Case</w:t>
            </w:r>
          </w:p>
        </w:tc>
        <w:tc>
          <w:tcPr>
            <w:tcW w:w="2970" w:type="dxa"/>
          </w:tcPr>
          <w:p w14:paraId="728538F1" w14:textId="77777777" w:rsidR="00582214" w:rsidRPr="00571473" w:rsidRDefault="00582214" w:rsidP="00CA070F">
            <w:pPr>
              <w:spacing w:after="0"/>
              <w:rPr>
                <w:rFonts w:cs="Arial"/>
                <w:b/>
              </w:rPr>
            </w:pPr>
            <w:r w:rsidRPr="00571473">
              <w:rPr>
                <w:rFonts w:cs="Arial"/>
                <w:b/>
              </w:rPr>
              <w:t>Description</w:t>
            </w:r>
          </w:p>
        </w:tc>
        <w:tc>
          <w:tcPr>
            <w:tcW w:w="3842" w:type="dxa"/>
          </w:tcPr>
          <w:p w14:paraId="7BE65A07" w14:textId="77777777" w:rsidR="00582214" w:rsidRPr="00571473" w:rsidRDefault="00582214" w:rsidP="00CA070F">
            <w:pPr>
              <w:spacing w:after="0"/>
              <w:rPr>
                <w:rFonts w:cs="Arial"/>
                <w:b/>
              </w:rPr>
            </w:pPr>
            <w:r w:rsidRPr="00571473">
              <w:rPr>
                <w:rFonts w:cs="Arial"/>
                <w:b/>
              </w:rPr>
              <w:t>Test Procedure</w:t>
            </w:r>
          </w:p>
        </w:tc>
        <w:tc>
          <w:tcPr>
            <w:tcW w:w="2278" w:type="dxa"/>
          </w:tcPr>
          <w:p w14:paraId="4F18AEB6" w14:textId="77777777" w:rsidR="00582214" w:rsidRPr="00571473" w:rsidRDefault="00582214" w:rsidP="00CA070F">
            <w:pPr>
              <w:spacing w:after="0"/>
              <w:rPr>
                <w:rFonts w:cs="Arial"/>
                <w:b/>
              </w:rPr>
            </w:pPr>
            <w:r w:rsidRPr="00571473">
              <w:rPr>
                <w:rFonts w:cs="Arial"/>
                <w:b/>
              </w:rPr>
              <w:t>Expected Result</w:t>
            </w:r>
          </w:p>
        </w:tc>
        <w:tc>
          <w:tcPr>
            <w:tcW w:w="1170" w:type="dxa"/>
          </w:tcPr>
          <w:p w14:paraId="00F352D0" w14:textId="77777777" w:rsidR="00582214" w:rsidRPr="00571473" w:rsidRDefault="00582214" w:rsidP="00CA070F">
            <w:pPr>
              <w:spacing w:after="0"/>
              <w:rPr>
                <w:rFonts w:cs="Arial"/>
                <w:b/>
              </w:rPr>
            </w:pPr>
            <w:r w:rsidRPr="00571473">
              <w:rPr>
                <w:rFonts w:cs="Arial"/>
                <w:b/>
              </w:rPr>
              <w:t>Actual Results</w:t>
            </w:r>
          </w:p>
        </w:tc>
      </w:tr>
      <w:tr w:rsidR="00582214" w:rsidRPr="00571473" w14:paraId="6D0DF204" w14:textId="77777777" w:rsidTr="00CA070F">
        <w:trPr>
          <w:trHeight w:val="1290"/>
        </w:trPr>
        <w:tc>
          <w:tcPr>
            <w:tcW w:w="810" w:type="dxa"/>
          </w:tcPr>
          <w:p w14:paraId="0E968BD5" w14:textId="77777777" w:rsidR="00582214" w:rsidRPr="00571473" w:rsidRDefault="00582214" w:rsidP="00CA070F">
            <w:pPr>
              <w:spacing w:after="0"/>
              <w:rPr>
                <w:rFonts w:cs="Arial"/>
              </w:rPr>
            </w:pPr>
            <w:r w:rsidRPr="00571473">
              <w:rPr>
                <w:rFonts w:cs="Arial"/>
              </w:rPr>
              <w:t>12.4</w:t>
            </w:r>
          </w:p>
        </w:tc>
        <w:tc>
          <w:tcPr>
            <w:tcW w:w="2970" w:type="dxa"/>
          </w:tcPr>
          <w:p w14:paraId="407F345F" w14:textId="77777777" w:rsidR="00582214" w:rsidRPr="00571473" w:rsidRDefault="00582214" w:rsidP="00CA070F">
            <w:pPr>
              <w:spacing w:after="0"/>
              <w:rPr>
                <w:rFonts w:cs="Arial"/>
              </w:rPr>
            </w:pPr>
            <w:r w:rsidRPr="00571473">
              <w:rPr>
                <w:rFonts w:cs="Arial"/>
              </w:rPr>
              <w:t>Test if new product is added to Shopping Cart page when “Add to Cart” button is clicked in the Home page.</w:t>
            </w:r>
          </w:p>
        </w:tc>
        <w:tc>
          <w:tcPr>
            <w:tcW w:w="3842" w:type="dxa"/>
          </w:tcPr>
          <w:p w14:paraId="6B08F55E" w14:textId="77777777" w:rsidR="00582214" w:rsidRPr="00571473" w:rsidRDefault="00582214" w:rsidP="00CA070F">
            <w:pPr>
              <w:spacing w:after="0"/>
              <w:rPr>
                <w:rFonts w:cs="Arial"/>
              </w:rPr>
            </w:pPr>
            <w:r w:rsidRPr="00571473">
              <w:rPr>
                <w:rFonts w:cs="Arial"/>
              </w:rPr>
              <w:t>Click “Add to Cart” button in Home Page and check Shopping cart page.</w:t>
            </w:r>
          </w:p>
          <w:p w14:paraId="51B9F901" w14:textId="77777777" w:rsidR="00582214" w:rsidRPr="00571473" w:rsidRDefault="00582214" w:rsidP="00CA070F">
            <w:pPr>
              <w:spacing w:after="0"/>
              <w:rPr>
                <w:rFonts w:cs="Arial"/>
              </w:rPr>
            </w:pPr>
          </w:p>
        </w:tc>
        <w:tc>
          <w:tcPr>
            <w:tcW w:w="2278" w:type="dxa"/>
          </w:tcPr>
          <w:p w14:paraId="66927DE4" w14:textId="77777777" w:rsidR="00582214" w:rsidRPr="00571473" w:rsidRDefault="00582214" w:rsidP="00CA070F">
            <w:pPr>
              <w:spacing w:after="0"/>
              <w:rPr>
                <w:rFonts w:cs="Arial"/>
              </w:rPr>
            </w:pPr>
            <w:r w:rsidRPr="00571473">
              <w:rPr>
                <w:rFonts w:cs="Arial"/>
              </w:rPr>
              <w:t>New product is added in the Shopping Cart Page.</w:t>
            </w:r>
          </w:p>
        </w:tc>
        <w:tc>
          <w:tcPr>
            <w:tcW w:w="1170" w:type="dxa"/>
          </w:tcPr>
          <w:p w14:paraId="1CF48E90" w14:textId="77777777" w:rsidR="00582214" w:rsidRPr="00571473" w:rsidRDefault="00582214" w:rsidP="00CA070F">
            <w:pPr>
              <w:spacing w:after="0"/>
              <w:rPr>
                <w:rFonts w:cs="Arial"/>
              </w:rPr>
            </w:pPr>
            <w:r w:rsidRPr="00571473">
              <w:rPr>
                <w:rFonts w:cs="Arial"/>
              </w:rPr>
              <w:t>See Fig.12.4.3</w:t>
            </w:r>
          </w:p>
        </w:tc>
      </w:tr>
    </w:tbl>
    <w:p w14:paraId="4B0A7D23" w14:textId="77777777" w:rsidR="00582214" w:rsidRPr="00571473" w:rsidRDefault="00582214" w:rsidP="00582214">
      <w:pPr>
        <w:rPr>
          <w:rFonts w:cs="Arial"/>
          <w:b/>
          <w:bCs/>
          <w:u w:val="single"/>
        </w:rPr>
      </w:pPr>
    </w:p>
    <w:p w14:paraId="6C6F80F4" w14:textId="77777777" w:rsidR="00582214" w:rsidRPr="00571473" w:rsidRDefault="00582214" w:rsidP="00582214">
      <w:pPr>
        <w:rPr>
          <w:rFonts w:cs="Arial"/>
        </w:rPr>
      </w:pPr>
      <w:r w:rsidRPr="00571473">
        <w:rPr>
          <w:rFonts w:cs="Arial"/>
          <w:b/>
          <w:bCs/>
          <w:u w:val="single"/>
        </w:rPr>
        <w:t xml:space="preserve">Before Testing </w:t>
      </w:r>
    </w:p>
    <w:p w14:paraId="0CB2F74C"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14048" behindDoc="0" locked="0" layoutInCell="1" allowOverlap="1" wp14:anchorId="507B4504" wp14:editId="273AE2C8">
                <wp:simplePos x="0" y="0"/>
                <wp:positionH relativeFrom="column">
                  <wp:posOffset>-2788</wp:posOffset>
                </wp:positionH>
                <wp:positionV relativeFrom="paragraph">
                  <wp:posOffset>296390</wp:posOffset>
                </wp:positionV>
                <wp:extent cx="3776345" cy="675934"/>
                <wp:effectExtent l="0" t="0" r="14605" b="10160"/>
                <wp:wrapNone/>
                <wp:docPr id="532" name="Rectangle 532"/>
                <wp:cNvGraphicFramePr/>
                <a:graphic xmlns:a="http://schemas.openxmlformats.org/drawingml/2006/main">
                  <a:graphicData uri="http://schemas.microsoft.com/office/word/2010/wordprocessingShape">
                    <wps:wsp>
                      <wps:cNvSpPr/>
                      <wps:spPr>
                        <a:xfrm>
                          <a:off x="0" y="0"/>
                          <a:ext cx="3776345" cy="6759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B2D8AD" id="Rectangle 532" o:spid="_x0000_s1026" style="position:absolute;margin-left:-.2pt;margin-top:23.35pt;width:297.35pt;height:53.2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1CEF159A" wp14:editId="191AE588">
            <wp:extent cx="3776547" cy="1631978"/>
            <wp:effectExtent l="0" t="0" r="0" b="635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40410" cy="1659576"/>
                    </a:xfrm>
                    <a:prstGeom prst="rect">
                      <a:avLst/>
                    </a:prstGeom>
                  </pic:spPr>
                </pic:pic>
              </a:graphicData>
            </a:graphic>
          </wp:inline>
        </w:drawing>
      </w:r>
    </w:p>
    <w:p w14:paraId="48C5CC64" w14:textId="77777777" w:rsidR="00582214" w:rsidRPr="00571473" w:rsidRDefault="00582214" w:rsidP="00582214">
      <w:pPr>
        <w:rPr>
          <w:rFonts w:cs="Arial"/>
        </w:rPr>
      </w:pPr>
      <w:r w:rsidRPr="00571473">
        <w:rPr>
          <w:rFonts w:cs="Arial"/>
        </w:rPr>
        <w:t>Fig.12.4.1</w:t>
      </w:r>
    </w:p>
    <w:p w14:paraId="673EF17E"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13024" behindDoc="0" locked="0" layoutInCell="1" allowOverlap="1" wp14:anchorId="2B6EADF4" wp14:editId="37E441D6">
                <wp:simplePos x="0" y="0"/>
                <wp:positionH relativeFrom="column">
                  <wp:posOffset>547587</wp:posOffset>
                </wp:positionH>
                <wp:positionV relativeFrom="paragraph">
                  <wp:posOffset>1360449</wp:posOffset>
                </wp:positionV>
                <wp:extent cx="177490" cy="212942"/>
                <wp:effectExtent l="38100" t="19050" r="32385" b="53975"/>
                <wp:wrapNone/>
                <wp:docPr id="531" name="Straight Arrow Connector 531"/>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FAFEFA" id="Straight Arrow Connector 531" o:spid="_x0000_s1026" type="#_x0000_t32" style="position:absolute;margin-left:43.1pt;margin-top:107.1pt;width:14pt;height:16.75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2FB36DCE" wp14:editId="4ABE87C2">
            <wp:extent cx="3850888" cy="1692629"/>
            <wp:effectExtent l="0" t="0" r="0" b="317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3891914" cy="1710662"/>
                    </a:xfrm>
                    <a:prstGeom prst="rect">
                      <a:avLst/>
                    </a:prstGeom>
                  </pic:spPr>
                </pic:pic>
              </a:graphicData>
            </a:graphic>
          </wp:inline>
        </w:drawing>
      </w:r>
    </w:p>
    <w:p w14:paraId="74C34E74" w14:textId="77777777" w:rsidR="00582214" w:rsidRPr="00571473" w:rsidRDefault="00582214" w:rsidP="00582214">
      <w:pPr>
        <w:rPr>
          <w:rFonts w:cs="Arial"/>
        </w:rPr>
      </w:pPr>
      <w:r w:rsidRPr="00571473">
        <w:rPr>
          <w:rFonts w:cs="Arial"/>
        </w:rPr>
        <w:t>Fig.12.4.2</w:t>
      </w:r>
    </w:p>
    <w:p w14:paraId="03A5B6A0" w14:textId="77777777" w:rsidR="00582214" w:rsidRPr="00571473" w:rsidRDefault="00582214" w:rsidP="00582214">
      <w:pPr>
        <w:rPr>
          <w:rFonts w:cs="Arial"/>
        </w:rPr>
      </w:pPr>
    </w:p>
    <w:p w14:paraId="075BBC9E" w14:textId="77777777" w:rsidR="00582214" w:rsidRPr="00571473" w:rsidRDefault="00582214" w:rsidP="00582214">
      <w:pPr>
        <w:rPr>
          <w:rFonts w:cs="Arial"/>
        </w:rPr>
      </w:pPr>
    </w:p>
    <w:p w14:paraId="655FBE7B" w14:textId="77777777" w:rsidR="00582214" w:rsidRPr="00571473" w:rsidRDefault="00582214" w:rsidP="00582214">
      <w:pPr>
        <w:rPr>
          <w:rFonts w:cs="Arial"/>
          <w:b/>
          <w:bCs/>
          <w:u w:val="single"/>
        </w:rPr>
      </w:pPr>
      <w:r w:rsidRPr="00571473">
        <w:rPr>
          <w:rFonts w:cs="Arial"/>
          <w:noProof/>
        </w:rPr>
        <mc:AlternateContent>
          <mc:Choice Requires="wps">
            <w:drawing>
              <wp:anchor distT="0" distB="0" distL="114300" distR="114300" simplePos="0" relativeHeight="251698688" behindDoc="0" locked="0" layoutInCell="1" allowOverlap="1" wp14:anchorId="312BBFA4" wp14:editId="0A6AEF3A">
                <wp:simplePos x="0" y="0"/>
                <wp:positionH relativeFrom="column">
                  <wp:posOffset>-2788</wp:posOffset>
                </wp:positionH>
                <wp:positionV relativeFrom="paragraph">
                  <wp:posOffset>341971</wp:posOffset>
                </wp:positionV>
                <wp:extent cx="4259580" cy="1471961"/>
                <wp:effectExtent l="0" t="0" r="26670" b="13970"/>
                <wp:wrapNone/>
                <wp:docPr id="535" name="Rectangle 535"/>
                <wp:cNvGraphicFramePr/>
                <a:graphic xmlns:a="http://schemas.openxmlformats.org/drawingml/2006/main">
                  <a:graphicData uri="http://schemas.microsoft.com/office/word/2010/wordprocessingShape">
                    <wps:wsp>
                      <wps:cNvSpPr/>
                      <wps:spPr>
                        <a:xfrm>
                          <a:off x="0" y="0"/>
                          <a:ext cx="4259580" cy="147196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5288E6" id="Rectangle 535" o:spid="_x0000_s1026" style="position:absolute;margin-left:-.2pt;margin-top:26.95pt;width:335.4pt;height:115.9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" filled="f" strokecolor="red" strokeweight="1.5pt">
                <v:stroke endcap="round"/>
              </v:rect>
            </w:pict>
          </mc:Fallback>
        </mc:AlternateContent>
      </w:r>
      <w:r w:rsidRPr="00571473">
        <w:rPr>
          <w:rFonts w:cs="Arial"/>
          <w:b/>
          <w:bCs/>
          <w:u w:val="single"/>
        </w:rPr>
        <w:t>After Testing</w:t>
      </w:r>
    </w:p>
    <w:p w14:paraId="251B60A8" w14:textId="77777777" w:rsidR="00582214" w:rsidRPr="00571473" w:rsidRDefault="00582214" w:rsidP="00582214">
      <w:pPr>
        <w:rPr>
          <w:rFonts w:cs="Arial"/>
        </w:rPr>
      </w:pPr>
      <w:r w:rsidRPr="00571473">
        <w:rPr>
          <w:rFonts w:cs="Arial"/>
          <w:noProof/>
        </w:rPr>
        <w:drawing>
          <wp:inline distT="0" distB="0" distL="0" distR="0" wp14:anchorId="6A1ABA43" wp14:editId="43683E11">
            <wp:extent cx="4259766" cy="1833834"/>
            <wp:effectExtent l="0" t="0" r="762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281980" cy="1843397"/>
                    </a:xfrm>
                    <a:prstGeom prst="rect">
                      <a:avLst/>
                    </a:prstGeom>
                  </pic:spPr>
                </pic:pic>
              </a:graphicData>
            </a:graphic>
          </wp:inline>
        </w:drawing>
      </w:r>
    </w:p>
    <w:p w14:paraId="2657DD0E" w14:textId="77777777" w:rsidR="00582214" w:rsidRPr="00571473" w:rsidRDefault="00582214" w:rsidP="00582214">
      <w:pPr>
        <w:rPr>
          <w:rFonts w:cs="Arial"/>
        </w:rPr>
      </w:pPr>
      <w:r w:rsidRPr="00571473">
        <w:rPr>
          <w:rFonts w:cs="Arial"/>
        </w:rPr>
        <w:t>Fig.12.4.3</w:t>
      </w:r>
    </w:p>
    <w:p w14:paraId="13C83BA1" w14:textId="77777777" w:rsidR="00582214" w:rsidRPr="00571473" w:rsidRDefault="00582214" w:rsidP="00582214">
      <w:pPr>
        <w:rPr>
          <w:rFonts w:cs="Arial"/>
        </w:rPr>
      </w:pPr>
    </w:p>
    <w:p w14:paraId="03A4454A" w14:textId="77777777" w:rsidR="00582214" w:rsidRPr="00571473" w:rsidRDefault="00582214" w:rsidP="00582214">
      <w:pPr>
        <w:rPr>
          <w:rFonts w:cs="Arial"/>
        </w:rPr>
      </w:pPr>
    </w:p>
    <w:p w14:paraId="5002EB64" w14:textId="77777777" w:rsidR="00582214" w:rsidRPr="00571473" w:rsidRDefault="00582214" w:rsidP="00582214">
      <w:pPr>
        <w:rPr>
          <w:rFonts w:cs="Arial"/>
        </w:rPr>
      </w:pPr>
    </w:p>
    <w:p w14:paraId="1B0D4E6C" w14:textId="77777777" w:rsidR="00582214" w:rsidRPr="00571473" w:rsidRDefault="00582214" w:rsidP="00582214">
      <w:pPr>
        <w:rPr>
          <w:rFonts w:cs="Arial"/>
        </w:rPr>
      </w:pPr>
    </w:p>
    <w:p w14:paraId="688638B5" w14:textId="77777777" w:rsidR="00582214" w:rsidRPr="00571473" w:rsidRDefault="00582214" w:rsidP="00582214">
      <w:pPr>
        <w:rPr>
          <w:rFonts w:cs="Arial"/>
        </w:rPr>
      </w:pPr>
    </w:p>
    <w:p w14:paraId="003A6FCB" w14:textId="77777777" w:rsidR="00582214" w:rsidRPr="00571473" w:rsidRDefault="00582214" w:rsidP="00582214">
      <w:pPr>
        <w:rPr>
          <w:rFonts w:cs="Arial"/>
        </w:rPr>
      </w:pPr>
    </w:p>
    <w:p w14:paraId="5CDF71C5" w14:textId="77777777" w:rsidR="00582214" w:rsidRPr="00571473" w:rsidRDefault="00582214" w:rsidP="00582214">
      <w:pPr>
        <w:rPr>
          <w:rFonts w:cs="Arial"/>
        </w:rPr>
      </w:pPr>
    </w:p>
    <w:p w14:paraId="031C8729" w14:textId="77777777" w:rsidR="00582214" w:rsidRPr="00571473" w:rsidRDefault="00582214" w:rsidP="00582214">
      <w:pPr>
        <w:rPr>
          <w:rFonts w:cs="Arial"/>
        </w:rPr>
      </w:pPr>
    </w:p>
    <w:p w14:paraId="7879E3AB" w14:textId="77777777" w:rsidR="00582214" w:rsidRPr="00571473" w:rsidRDefault="00582214" w:rsidP="00582214">
      <w:pPr>
        <w:rPr>
          <w:rFonts w:cs="Arial"/>
        </w:rPr>
      </w:pPr>
    </w:p>
    <w:p w14:paraId="772004AA" w14:textId="77777777" w:rsidR="00582214" w:rsidRPr="00571473" w:rsidRDefault="00582214" w:rsidP="00582214">
      <w:pPr>
        <w:rPr>
          <w:rFonts w:cs="Arial"/>
        </w:rPr>
      </w:pPr>
    </w:p>
    <w:p w14:paraId="225FF41B" w14:textId="77777777" w:rsidR="00582214" w:rsidRPr="00571473" w:rsidRDefault="00582214" w:rsidP="00582214">
      <w:pPr>
        <w:rPr>
          <w:rFonts w:cs="Arial"/>
        </w:rPr>
      </w:pPr>
    </w:p>
    <w:p w14:paraId="56247D82" w14:textId="77777777" w:rsidR="00582214" w:rsidRPr="00571473" w:rsidRDefault="00582214" w:rsidP="00582214">
      <w:pPr>
        <w:rPr>
          <w:rFonts w:cs="Arial"/>
        </w:rPr>
      </w:pPr>
    </w:p>
    <w:p w14:paraId="50EFCBED" w14:textId="77777777" w:rsidR="00582214" w:rsidRPr="00571473" w:rsidRDefault="00582214" w:rsidP="00582214">
      <w:pPr>
        <w:rPr>
          <w:rFonts w:cs="Arial"/>
        </w:rPr>
      </w:pPr>
    </w:p>
    <w:p w14:paraId="1A6F2BED" w14:textId="77777777" w:rsidR="00582214" w:rsidRPr="00571473" w:rsidRDefault="00582214" w:rsidP="00582214">
      <w:pPr>
        <w:rPr>
          <w:rFonts w:cs="Arial"/>
        </w:rPr>
      </w:pPr>
    </w:p>
    <w:p w14:paraId="35F4DAFF" w14:textId="77777777" w:rsidR="00582214" w:rsidRPr="00571473" w:rsidRDefault="00582214" w:rsidP="00582214">
      <w:pPr>
        <w:rPr>
          <w:rFonts w:cs="Arial"/>
        </w:rPr>
      </w:pPr>
    </w:p>
    <w:p w14:paraId="0D822F73" w14:textId="77777777" w:rsidR="00582214" w:rsidRPr="00571473" w:rsidRDefault="00582214" w:rsidP="00582214">
      <w:pPr>
        <w:rPr>
          <w:rFonts w:cs="Arial"/>
        </w:rPr>
      </w:pPr>
    </w:p>
    <w:p w14:paraId="5662F4D7" w14:textId="77777777" w:rsidR="00582214" w:rsidRPr="00571473" w:rsidRDefault="00582214" w:rsidP="00582214">
      <w:pPr>
        <w:rPr>
          <w:rFonts w:cs="Arial"/>
        </w:rPr>
      </w:pPr>
      <w:r w:rsidRPr="00571473">
        <w:rPr>
          <w:rFonts w:cs="Arial"/>
          <w:color w:val="000000" w:themeColor="text1"/>
        </w:rPr>
        <w:t xml:space="preserve">Test Script (5)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5B3AB5B6" w14:textId="77777777" w:rsidTr="00CA070F">
        <w:trPr>
          <w:trHeight w:val="519"/>
        </w:trPr>
        <w:tc>
          <w:tcPr>
            <w:tcW w:w="3780" w:type="dxa"/>
            <w:gridSpan w:val="2"/>
          </w:tcPr>
          <w:p w14:paraId="2D57C070" w14:textId="77777777" w:rsidR="00582214" w:rsidRPr="00571473" w:rsidRDefault="00582214" w:rsidP="00CA070F">
            <w:pPr>
              <w:spacing w:after="0"/>
              <w:rPr>
                <w:rFonts w:cs="Arial"/>
                <w:b/>
              </w:rPr>
            </w:pPr>
            <w:r w:rsidRPr="00571473">
              <w:rPr>
                <w:rFonts w:cs="Arial"/>
                <w:b/>
              </w:rPr>
              <w:t>Unit Test 5</w:t>
            </w:r>
          </w:p>
        </w:tc>
        <w:tc>
          <w:tcPr>
            <w:tcW w:w="3842" w:type="dxa"/>
          </w:tcPr>
          <w:p w14:paraId="1A7E447C"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7915FA92"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AE0194E" w14:textId="77777777" w:rsidTr="00CA070F">
        <w:trPr>
          <w:trHeight w:val="503"/>
        </w:trPr>
        <w:tc>
          <w:tcPr>
            <w:tcW w:w="3780" w:type="dxa"/>
            <w:gridSpan w:val="2"/>
          </w:tcPr>
          <w:p w14:paraId="7659FEED"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3842" w:type="dxa"/>
          </w:tcPr>
          <w:p w14:paraId="7595B4F1"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448" w:type="dxa"/>
            <w:gridSpan w:val="2"/>
          </w:tcPr>
          <w:p w14:paraId="0B4B82A8"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ABEEB35" w14:textId="77777777" w:rsidTr="00CA070F">
        <w:trPr>
          <w:trHeight w:val="519"/>
        </w:trPr>
        <w:tc>
          <w:tcPr>
            <w:tcW w:w="810" w:type="dxa"/>
          </w:tcPr>
          <w:p w14:paraId="3237C0F8" w14:textId="77777777" w:rsidR="00582214" w:rsidRPr="00571473" w:rsidRDefault="00582214" w:rsidP="00CA070F">
            <w:pPr>
              <w:spacing w:after="0"/>
              <w:rPr>
                <w:rFonts w:cs="Arial"/>
                <w:b/>
                <w:bCs/>
              </w:rPr>
            </w:pPr>
            <w:r w:rsidRPr="00571473">
              <w:rPr>
                <w:rFonts w:cs="Arial"/>
                <w:b/>
                <w:bCs/>
              </w:rPr>
              <w:t>Test Case</w:t>
            </w:r>
          </w:p>
        </w:tc>
        <w:tc>
          <w:tcPr>
            <w:tcW w:w="2970" w:type="dxa"/>
          </w:tcPr>
          <w:p w14:paraId="1FF2B8D8" w14:textId="77777777" w:rsidR="00582214" w:rsidRPr="00571473" w:rsidRDefault="00582214" w:rsidP="00CA070F">
            <w:pPr>
              <w:spacing w:after="0"/>
              <w:rPr>
                <w:rFonts w:cs="Arial"/>
                <w:b/>
              </w:rPr>
            </w:pPr>
            <w:r w:rsidRPr="00571473">
              <w:rPr>
                <w:rFonts w:cs="Arial"/>
                <w:b/>
              </w:rPr>
              <w:t>Description</w:t>
            </w:r>
          </w:p>
        </w:tc>
        <w:tc>
          <w:tcPr>
            <w:tcW w:w="3842" w:type="dxa"/>
          </w:tcPr>
          <w:p w14:paraId="3DAA0CA3" w14:textId="77777777" w:rsidR="00582214" w:rsidRPr="00571473" w:rsidRDefault="00582214" w:rsidP="00CA070F">
            <w:pPr>
              <w:spacing w:after="0"/>
              <w:rPr>
                <w:rFonts w:cs="Arial"/>
                <w:b/>
              </w:rPr>
            </w:pPr>
            <w:r w:rsidRPr="00571473">
              <w:rPr>
                <w:rFonts w:cs="Arial"/>
                <w:b/>
              </w:rPr>
              <w:t>Test Procedure</w:t>
            </w:r>
          </w:p>
        </w:tc>
        <w:tc>
          <w:tcPr>
            <w:tcW w:w="2278" w:type="dxa"/>
          </w:tcPr>
          <w:p w14:paraId="3FB39EB5" w14:textId="77777777" w:rsidR="00582214" w:rsidRPr="00571473" w:rsidRDefault="00582214" w:rsidP="00CA070F">
            <w:pPr>
              <w:spacing w:after="0"/>
              <w:rPr>
                <w:rFonts w:cs="Arial"/>
                <w:b/>
              </w:rPr>
            </w:pPr>
            <w:r w:rsidRPr="00571473">
              <w:rPr>
                <w:rFonts w:cs="Arial"/>
                <w:b/>
              </w:rPr>
              <w:t>Expected Result</w:t>
            </w:r>
          </w:p>
        </w:tc>
        <w:tc>
          <w:tcPr>
            <w:tcW w:w="1170" w:type="dxa"/>
          </w:tcPr>
          <w:p w14:paraId="68DC6942" w14:textId="77777777" w:rsidR="00582214" w:rsidRPr="00571473" w:rsidRDefault="00582214" w:rsidP="00CA070F">
            <w:pPr>
              <w:spacing w:after="0"/>
              <w:rPr>
                <w:rFonts w:cs="Arial"/>
                <w:b/>
              </w:rPr>
            </w:pPr>
            <w:r w:rsidRPr="00571473">
              <w:rPr>
                <w:rFonts w:cs="Arial"/>
                <w:b/>
              </w:rPr>
              <w:t>Actual Results</w:t>
            </w:r>
          </w:p>
        </w:tc>
      </w:tr>
      <w:tr w:rsidR="00582214" w:rsidRPr="00571473" w14:paraId="3BF2EEF0" w14:textId="77777777" w:rsidTr="00CA070F">
        <w:trPr>
          <w:trHeight w:val="1290"/>
        </w:trPr>
        <w:tc>
          <w:tcPr>
            <w:tcW w:w="810" w:type="dxa"/>
          </w:tcPr>
          <w:p w14:paraId="39522F1D" w14:textId="77777777" w:rsidR="00582214" w:rsidRPr="00571473" w:rsidRDefault="00582214" w:rsidP="00CA070F">
            <w:pPr>
              <w:spacing w:after="0"/>
              <w:rPr>
                <w:rFonts w:cs="Arial"/>
              </w:rPr>
            </w:pPr>
            <w:r w:rsidRPr="00571473">
              <w:rPr>
                <w:rFonts w:cs="Arial"/>
              </w:rPr>
              <w:t>12.5</w:t>
            </w:r>
          </w:p>
        </w:tc>
        <w:tc>
          <w:tcPr>
            <w:tcW w:w="2970" w:type="dxa"/>
          </w:tcPr>
          <w:p w14:paraId="20E643BA" w14:textId="77777777" w:rsidR="00582214" w:rsidRPr="00571473" w:rsidRDefault="00582214" w:rsidP="00CA070F">
            <w:pPr>
              <w:spacing w:after="0"/>
              <w:rPr>
                <w:rFonts w:cs="Arial"/>
              </w:rPr>
            </w:pPr>
            <w:r w:rsidRPr="00571473">
              <w:rPr>
                <w:rFonts w:cs="Arial"/>
              </w:rPr>
              <w:t>Test if Subtotal and Grand Total amount is increased in Shopping Cart page when “Add to Cart” button is clicked in the Home page.</w:t>
            </w:r>
          </w:p>
        </w:tc>
        <w:tc>
          <w:tcPr>
            <w:tcW w:w="3842" w:type="dxa"/>
          </w:tcPr>
          <w:p w14:paraId="3CC10864" w14:textId="77777777" w:rsidR="00582214" w:rsidRPr="00571473" w:rsidRDefault="00582214" w:rsidP="00CA070F">
            <w:pPr>
              <w:spacing w:after="0"/>
              <w:rPr>
                <w:rFonts w:cs="Arial"/>
              </w:rPr>
            </w:pPr>
            <w:r w:rsidRPr="00571473">
              <w:rPr>
                <w:rFonts w:cs="Arial"/>
              </w:rPr>
              <w:t>Click “Remove” button beside any product and check price in Shopping cart page.</w:t>
            </w:r>
          </w:p>
          <w:p w14:paraId="546BCBA7" w14:textId="77777777" w:rsidR="00582214" w:rsidRPr="00571473" w:rsidRDefault="00582214" w:rsidP="00CA070F">
            <w:pPr>
              <w:spacing w:after="0"/>
              <w:rPr>
                <w:rFonts w:cs="Arial"/>
              </w:rPr>
            </w:pPr>
          </w:p>
        </w:tc>
        <w:tc>
          <w:tcPr>
            <w:tcW w:w="2278" w:type="dxa"/>
          </w:tcPr>
          <w:p w14:paraId="4670B204" w14:textId="77777777" w:rsidR="00582214" w:rsidRPr="00571473" w:rsidRDefault="00582214" w:rsidP="00CA070F">
            <w:pPr>
              <w:spacing w:after="0"/>
              <w:rPr>
                <w:rFonts w:cs="Arial"/>
              </w:rPr>
            </w:pPr>
            <w:r w:rsidRPr="00571473">
              <w:rPr>
                <w:rFonts w:cs="Arial"/>
              </w:rPr>
              <w:t>The Subtotal and Grand Total is decreased.</w:t>
            </w:r>
          </w:p>
        </w:tc>
        <w:tc>
          <w:tcPr>
            <w:tcW w:w="1170" w:type="dxa"/>
          </w:tcPr>
          <w:p w14:paraId="6C6A0FF4" w14:textId="77777777" w:rsidR="00582214" w:rsidRPr="00571473" w:rsidRDefault="00582214" w:rsidP="00CA070F">
            <w:pPr>
              <w:spacing w:after="0"/>
              <w:rPr>
                <w:rFonts w:cs="Arial"/>
              </w:rPr>
            </w:pPr>
            <w:r w:rsidRPr="00571473">
              <w:rPr>
                <w:rFonts w:cs="Arial"/>
              </w:rPr>
              <w:t>See Fig.12.5.2</w:t>
            </w:r>
          </w:p>
        </w:tc>
      </w:tr>
    </w:tbl>
    <w:p w14:paraId="71C54B38" w14:textId="77777777" w:rsidR="00582214" w:rsidRPr="00571473" w:rsidRDefault="00582214" w:rsidP="00582214">
      <w:pPr>
        <w:rPr>
          <w:rFonts w:cs="Arial"/>
        </w:rPr>
      </w:pPr>
    </w:p>
    <w:p w14:paraId="38E3A1F9" w14:textId="77777777" w:rsidR="00582214" w:rsidRPr="00571473" w:rsidRDefault="00582214" w:rsidP="00582214">
      <w:pPr>
        <w:rPr>
          <w:rFonts w:cs="Arial"/>
        </w:rPr>
      </w:pPr>
    </w:p>
    <w:p w14:paraId="0FC9A666" w14:textId="77777777" w:rsidR="00582214" w:rsidRPr="00571473" w:rsidRDefault="00582214" w:rsidP="00582214">
      <w:pPr>
        <w:rPr>
          <w:rFonts w:cs="Arial"/>
          <w:u w:val="single"/>
        </w:rPr>
      </w:pPr>
      <w:r w:rsidRPr="00571473">
        <w:rPr>
          <w:rFonts w:cs="Arial"/>
          <w:u w:val="single"/>
        </w:rPr>
        <w:t xml:space="preserve">Before testing </w:t>
      </w:r>
    </w:p>
    <w:p w14:paraId="460161D5" w14:textId="77777777" w:rsidR="00582214" w:rsidRPr="00571473" w:rsidRDefault="00582214" w:rsidP="00582214">
      <w:pPr>
        <w:rPr>
          <w:rFonts w:cs="Arial"/>
          <w:u w:val="single"/>
        </w:rPr>
      </w:pPr>
      <w:r w:rsidRPr="00571473">
        <w:rPr>
          <w:rFonts w:cs="Arial"/>
          <w:noProof/>
        </w:rPr>
        <w:lastRenderedPageBreak/>
        <mc:AlternateContent>
          <mc:Choice Requires="wps">
            <w:drawing>
              <wp:anchor distT="0" distB="0" distL="114300" distR="114300" simplePos="0" relativeHeight="251715072" behindDoc="0" locked="0" layoutInCell="1" allowOverlap="1" wp14:anchorId="2C282ABE" wp14:editId="1121DC48">
                <wp:simplePos x="0" y="0"/>
                <wp:positionH relativeFrom="column">
                  <wp:posOffset>3662246</wp:posOffset>
                </wp:positionH>
                <wp:positionV relativeFrom="paragraph">
                  <wp:posOffset>847198</wp:posOffset>
                </wp:positionV>
                <wp:extent cx="1092820" cy="639337"/>
                <wp:effectExtent l="0" t="0" r="12700" b="27940"/>
                <wp:wrapNone/>
                <wp:docPr id="537" name="Rectangle 537"/>
                <wp:cNvGraphicFramePr/>
                <a:graphic xmlns:a="http://schemas.openxmlformats.org/drawingml/2006/main">
                  <a:graphicData uri="http://schemas.microsoft.com/office/word/2010/wordprocessingShape">
                    <wps:wsp>
                      <wps:cNvSpPr/>
                      <wps:spPr>
                        <a:xfrm>
                          <a:off x="0" y="0"/>
                          <a:ext cx="1092820" cy="6393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7086BE" id="Rectangle 537" o:spid="_x0000_s1026" style="position:absolute;margin-left:288.35pt;margin-top:66.7pt;width:86.05pt;height:50.3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" filled="f" strokecolor="red" strokeweight="1.5pt">
                <v:stroke endcap="round"/>
              </v:rect>
            </w:pict>
          </mc:Fallback>
        </mc:AlternateContent>
      </w:r>
      <w:r w:rsidRPr="00571473">
        <w:rPr>
          <w:rFonts w:cs="Arial"/>
          <w:noProof/>
        </w:rPr>
        <w:drawing>
          <wp:inline distT="0" distB="0" distL="0" distR="0" wp14:anchorId="40725BCA" wp14:editId="5B0C8248">
            <wp:extent cx="4772722" cy="1777034"/>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791587" cy="1784058"/>
                    </a:xfrm>
                    <a:prstGeom prst="rect">
                      <a:avLst/>
                    </a:prstGeom>
                  </pic:spPr>
                </pic:pic>
              </a:graphicData>
            </a:graphic>
          </wp:inline>
        </w:drawing>
      </w:r>
    </w:p>
    <w:p w14:paraId="3E130CDC" w14:textId="77777777" w:rsidR="00582214" w:rsidRPr="00571473" w:rsidRDefault="00582214" w:rsidP="00582214">
      <w:pPr>
        <w:rPr>
          <w:rFonts w:cs="Arial"/>
        </w:rPr>
      </w:pPr>
      <w:r w:rsidRPr="00571473">
        <w:rPr>
          <w:rFonts w:cs="Arial"/>
        </w:rPr>
        <w:t>Fig.12.5.1</w:t>
      </w:r>
    </w:p>
    <w:p w14:paraId="7BE11DA6"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17120" behindDoc="0" locked="0" layoutInCell="1" allowOverlap="1" wp14:anchorId="4CBF4D77" wp14:editId="09EEF2FB">
                <wp:simplePos x="0" y="0"/>
                <wp:positionH relativeFrom="column">
                  <wp:posOffset>785479</wp:posOffset>
                </wp:positionH>
                <wp:positionV relativeFrom="paragraph">
                  <wp:posOffset>1509766</wp:posOffset>
                </wp:positionV>
                <wp:extent cx="177490" cy="212942"/>
                <wp:effectExtent l="38100" t="19050" r="32385" b="53975"/>
                <wp:wrapNone/>
                <wp:docPr id="539" name="Straight Arrow Connector 539"/>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62C61F" id="Straight Arrow Connector 539" o:spid="_x0000_s1026" type="#_x0000_t32" style="position:absolute;margin-left:61.85pt;margin-top:118.9pt;width:14pt;height:16.75pt;flip:x;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" strokecolor="red" strokeweight="3pt">
                <v:stroke endarrow="block" endcap="round"/>
              </v:shape>
            </w:pict>
          </mc:Fallback>
        </mc:AlternateContent>
      </w:r>
      <w:r w:rsidRPr="00571473">
        <w:rPr>
          <w:rFonts w:cs="Arial"/>
          <w:noProof/>
        </w:rPr>
        <w:drawing>
          <wp:inline distT="0" distB="0" distL="0" distR="0" wp14:anchorId="73B1926A" wp14:editId="2EEC2D19">
            <wp:extent cx="3873190" cy="1842930"/>
            <wp:effectExtent l="0" t="0" r="0" b="508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896787" cy="1854158"/>
                    </a:xfrm>
                    <a:prstGeom prst="rect">
                      <a:avLst/>
                    </a:prstGeom>
                  </pic:spPr>
                </pic:pic>
              </a:graphicData>
            </a:graphic>
          </wp:inline>
        </w:drawing>
      </w:r>
    </w:p>
    <w:p w14:paraId="063B5F52" w14:textId="77777777" w:rsidR="00582214" w:rsidRPr="00571473" w:rsidRDefault="00582214" w:rsidP="00582214">
      <w:pPr>
        <w:rPr>
          <w:rFonts w:cs="Arial"/>
        </w:rPr>
      </w:pPr>
      <w:r w:rsidRPr="00571473">
        <w:rPr>
          <w:rFonts w:cs="Arial"/>
        </w:rPr>
        <w:t>Fig.12.5.2</w:t>
      </w:r>
    </w:p>
    <w:p w14:paraId="2EC48390" w14:textId="77777777" w:rsidR="00582214" w:rsidRPr="00571473" w:rsidRDefault="00582214" w:rsidP="00582214">
      <w:pPr>
        <w:rPr>
          <w:rFonts w:cs="Arial"/>
          <w:u w:val="single"/>
        </w:rPr>
      </w:pPr>
    </w:p>
    <w:p w14:paraId="43F7FCAF" w14:textId="77777777" w:rsidR="00582214" w:rsidRPr="00571473" w:rsidRDefault="00582214" w:rsidP="00582214">
      <w:pPr>
        <w:rPr>
          <w:rFonts w:cs="Arial"/>
          <w:u w:val="single"/>
        </w:rPr>
      </w:pPr>
      <w:r w:rsidRPr="00571473">
        <w:rPr>
          <w:rFonts w:cs="Arial"/>
          <w:u w:val="single"/>
        </w:rPr>
        <w:t xml:space="preserve">After Testing </w:t>
      </w:r>
    </w:p>
    <w:p w14:paraId="1BA5A975"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18144" behindDoc="0" locked="0" layoutInCell="1" allowOverlap="1" wp14:anchorId="1C3C8A4C" wp14:editId="358AEE7A">
                <wp:simplePos x="0" y="0"/>
                <wp:positionH relativeFrom="column">
                  <wp:posOffset>3114422</wp:posOffset>
                </wp:positionH>
                <wp:positionV relativeFrom="paragraph">
                  <wp:posOffset>1096280</wp:posOffset>
                </wp:positionV>
                <wp:extent cx="865623" cy="598350"/>
                <wp:effectExtent l="0" t="0" r="10795" b="11430"/>
                <wp:wrapNone/>
                <wp:docPr id="541" name="Rectangle 541"/>
                <wp:cNvGraphicFramePr/>
                <a:graphic xmlns:a="http://schemas.openxmlformats.org/drawingml/2006/main">
                  <a:graphicData uri="http://schemas.microsoft.com/office/word/2010/wordprocessingShape">
                    <wps:wsp>
                      <wps:cNvSpPr/>
                      <wps:spPr>
                        <a:xfrm>
                          <a:off x="0" y="0"/>
                          <a:ext cx="865623" cy="5983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F9036" id="Rectangle 541" o:spid="_x0000_s1026" style="position:absolute;margin-left:245.25pt;margin-top:86.3pt;width:68.15pt;height:47.1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" filled="f" strokecolor="red" strokeweight="1.5pt">
                <v:stroke endcap="round"/>
              </v:rect>
            </w:pict>
          </mc:Fallback>
        </mc:AlternateContent>
      </w:r>
      <w:r w:rsidRPr="00571473">
        <w:rPr>
          <w:rFonts w:cs="Arial"/>
          <w:noProof/>
        </w:rPr>
        <w:drawing>
          <wp:inline distT="0" distB="0" distL="0" distR="0" wp14:anchorId="5AEC83EB" wp14:editId="2DEB825B">
            <wp:extent cx="4007005" cy="1706687"/>
            <wp:effectExtent l="0" t="0" r="0" b="825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19675" cy="1712083"/>
                    </a:xfrm>
                    <a:prstGeom prst="rect">
                      <a:avLst/>
                    </a:prstGeom>
                  </pic:spPr>
                </pic:pic>
              </a:graphicData>
            </a:graphic>
          </wp:inline>
        </w:drawing>
      </w:r>
    </w:p>
    <w:p w14:paraId="3D62A5DA" w14:textId="77777777" w:rsidR="00582214" w:rsidRPr="00571473" w:rsidRDefault="00582214" w:rsidP="00582214">
      <w:pPr>
        <w:rPr>
          <w:rFonts w:cs="Arial"/>
        </w:rPr>
      </w:pPr>
      <w:r w:rsidRPr="00571473">
        <w:rPr>
          <w:rFonts w:cs="Arial"/>
        </w:rPr>
        <w:t>Fig.12.5.3</w:t>
      </w:r>
    </w:p>
    <w:p w14:paraId="0C816674" w14:textId="77777777" w:rsidR="00582214" w:rsidRPr="00571473" w:rsidRDefault="00582214" w:rsidP="00582214">
      <w:pPr>
        <w:rPr>
          <w:rFonts w:cs="Arial"/>
        </w:rPr>
      </w:pPr>
    </w:p>
    <w:p w14:paraId="5B4423D7" w14:textId="77777777" w:rsidR="00582214" w:rsidRPr="00571473" w:rsidRDefault="00582214" w:rsidP="00582214">
      <w:pPr>
        <w:rPr>
          <w:rFonts w:cs="Arial"/>
        </w:rPr>
      </w:pPr>
      <w:r w:rsidRPr="00571473">
        <w:rPr>
          <w:rFonts w:cs="Arial"/>
          <w:color w:val="000000" w:themeColor="text1"/>
        </w:rPr>
        <w:lastRenderedPageBreak/>
        <w:t xml:space="preserve">Test Script (6)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33EC7ACC" w14:textId="77777777" w:rsidTr="00CA070F">
        <w:trPr>
          <w:trHeight w:val="519"/>
        </w:trPr>
        <w:tc>
          <w:tcPr>
            <w:tcW w:w="3780" w:type="dxa"/>
            <w:gridSpan w:val="2"/>
          </w:tcPr>
          <w:p w14:paraId="601FD5AE" w14:textId="77777777" w:rsidR="00582214" w:rsidRPr="00571473" w:rsidRDefault="00582214" w:rsidP="00CA070F">
            <w:pPr>
              <w:spacing w:after="0"/>
              <w:rPr>
                <w:rFonts w:cs="Arial"/>
                <w:b/>
              </w:rPr>
            </w:pPr>
            <w:r w:rsidRPr="00571473">
              <w:rPr>
                <w:rFonts w:cs="Arial"/>
                <w:b/>
              </w:rPr>
              <w:t>Unit Test 6</w:t>
            </w:r>
          </w:p>
        </w:tc>
        <w:tc>
          <w:tcPr>
            <w:tcW w:w="3842" w:type="dxa"/>
          </w:tcPr>
          <w:p w14:paraId="4055679A"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27744E4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EF72C30" w14:textId="77777777" w:rsidTr="00CA070F">
        <w:trPr>
          <w:trHeight w:val="503"/>
        </w:trPr>
        <w:tc>
          <w:tcPr>
            <w:tcW w:w="3780" w:type="dxa"/>
            <w:gridSpan w:val="2"/>
          </w:tcPr>
          <w:p w14:paraId="122FBF00"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3842" w:type="dxa"/>
          </w:tcPr>
          <w:p w14:paraId="4CBF2323"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448" w:type="dxa"/>
            <w:gridSpan w:val="2"/>
          </w:tcPr>
          <w:p w14:paraId="5BB3E222"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18EC8AFD" w14:textId="77777777" w:rsidTr="00CA070F">
        <w:trPr>
          <w:trHeight w:val="519"/>
        </w:trPr>
        <w:tc>
          <w:tcPr>
            <w:tcW w:w="810" w:type="dxa"/>
          </w:tcPr>
          <w:p w14:paraId="0B66EE41" w14:textId="77777777" w:rsidR="00582214" w:rsidRPr="00571473" w:rsidRDefault="00582214" w:rsidP="00CA070F">
            <w:pPr>
              <w:spacing w:after="0"/>
              <w:rPr>
                <w:rFonts w:cs="Arial"/>
                <w:b/>
                <w:bCs/>
              </w:rPr>
            </w:pPr>
            <w:r w:rsidRPr="00571473">
              <w:rPr>
                <w:rFonts w:cs="Arial"/>
                <w:b/>
                <w:bCs/>
              </w:rPr>
              <w:t>Test Case</w:t>
            </w:r>
          </w:p>
        </w:tc>
        <w:tc>
          <w:tcPr>
            <w:tcW w:w="2970" w:type="dxa"/>
          </w:tcPr>
          <w:p w14:paraId="06CEEBAA" w14:textId="77777777" w:rsidR="00582214" w:rsidRPr="00571473" w:rsidRDefault="00582214" w:rsidP="00CA070F">
            <w:pPr>
              <w:spacing w:after="0"/>
              <w:rPr>
                <w:rFonts w:cs="Arial"/>
                <w:b/>
              </w:rPr>
            </w:pPr>
            <w:r w:rsidRPr="00571473">
              <w:rPr>
                <w:rFonts w:cs="Arial"/>
                <w:b/>
              </w:rPr>
              <w:t>Description</w:t>
            </w:r>
          </w:p>
        </w:tc>
        <w:tc>
          <w:tcPr>
            <w:tcW w:w="3842" w:type="dxa"/>
          </w:tcPr>
          <w:p w14:paraId="4B338723" w14:textId="77777777" w:rsidR="00582214" w:rsidRPr="00571473" w:rsidRDefault="00582214" w:rsidP="00CA070F">
            <w:pPr>
              <w:spacing w:after="0"/>
              <w:rPr>
                <w:rFonts w:cs="Arial"/>
                <w:b/>
              </w:rPr>
            </w:pPr>
            <w:r w:rsidRPr="00571473">
              <w:rPr>
                <w:rFonts w:cs="Arial"/>
                <w:b/>
              </w:rPr>
              <w:t>Test Procedure</w:t>
            </w:r>
          </w:p>
        </w:tc>
        <w:tc>
          <w:tcPr>
            <w:tcW w:w="2278" w:type="dxa"/>
          </w:tcPr>
          <w:p w14:paraId="12D43444" w14:textId="77777777" w:rsidR="00582214" w:rsidRPr="00571473" w:rsidRDefault="00582214" w:rsidP="00CA070F">
            <w:pPr>
              <w:spacing w:after="0"/>
              <w:rPr>
                <w:rFonts w:cs="Arial"/>
                <w:b/>
              </w:rPr>
            </w:pPr>
            <w:r w:rsidRPr="00571473">
              <w:rPr>
                <w:rFonts w:cs="Arial"/>
                <w:b/>
              </w:rPr>
              <w:t>Expected Result</w:t>
            </w:r>
          </w:p>
        </w:tc>
        <w:tc>
          <w:tcPr>
            <w:tcW w:w="1170" w:type="dxa"/>
          </w:tcPr>
          <w:p w14:paraId="71E5D36A" w14:textId="77777777" w:rsidR="00582214" w:rsidRPr="00571473" w:rsidRDefault="00582214" w:rsidP="00CA070F">
            <w:pPr>
              <w:spacing w:after="0"/>
              <w:rPr>
                <w:rFonts w:cs="Arial"/>
                <w:b/>
              </w:rPr>
            </w:pPr>
            <w:r w:rsidRPr="00571473">
              <w:rPr>
                <w:rFonts w:cs="Arial"/>
                <w:b/>
              </w:rPr>
              <w:t>Actual Results</w:t>
            </w:r>
          </w:p>
        </w:tc>
      </w:tr>
      <w:tr w:rsidR="00582214" w:rsidRPr="00571473" w14:paraId="60E11F07" w14:textId="77777777" w:rsidTr="00CA070F">
        <w:trPr>
          <w:trHeight w:val="1290"/>
        </w:trPr>
        <w:tc>
          <w:tcPr>
            <w:tcW w:w="810" w:type="dxa"/>
          </w:tcPr>
          <w:p w14:paraId="459CBA97" w14:textId="77777777" w:rsidR="00582214" w:rsidRPr="00571473" w:rsidRDefault="00582214" w:rsidP="00CA070F">
            <w:pPr>
              <w:spacing w:after="0"/>
              <w:rPr>
                <w:rFonts w:cs="Arial"/>
              </w:rPr>
            </w:pPr>
            <w:r w:rsidRPr="00571473">
              <w:rPr>
                <w:rFonts w:cs="Arial"/>
              </w:rPr>
              <w:t>12.6</w:t>
            </w:r>
          </w:p>
        </w:tc>
        <w:tc>
          <w:tcPr>
            <w:tcW w:w="2970" w:type="dxa"/>
          </w:tcPr>
          <w:p w14:paraId="28AF12EA" w14:textId="77777777" w:rsidR="00582214" w:rsidRPr="00571473" w:rsidRDefault="00582214" w:rsidP="00CA070F">
            <w:pPr>
              <w:spacing w:after="0"/>
              <w:rPr>
                <w:rFonts w:cs="Arial"/>
              </w:rPr>
            </w:pPr>
            <w:r w:rsidRPr="00571473">
              <w:rPr>
                <w:rFonts w:cs="Arial"/>
              </w:rPr>
              <w:t>Test “Clear Cart” Button in the shopping cart page.</w:t>
            </w:r>
          </w:p>
        </w:tc>
        <w:tc>
          <w:tcPr>
            <w:tcW w:w="3842" w:type="dxa"/>
          </w:tcPr>
          <w:p w14:paraId="5F756F9A" w14:textId="77777777" w:rsidR="00582214" w:rsidRPr="00571473" w:rsidRDefault="00582214" w:rsidP="00CA070F">
            <w:pPr>
              <w:spacing w:after="0"/>
              <w:rPr>
                <w:rFonts w:cs="Arial"/>
              </w:rPr>
            </w:pPr>
            <w:r w:rsidRPr="00571473">
              <w:rPr>
                <w:rFonts w:cs="Arial"/>
              </w:rPr>
              <w:t>Click “Clear” button at the top of Shopping Cart Page.</w:t>
            </w:r>
          </w:p>
          <w:p w14:paraId="3747438F" w14:textId="77777777" w:rsidR="00582214" w:rsidRPr="00571473" w:rsidRDefault="00582214" w:rsidP="00CA070F">
            <w:pPr>
              <w:spacing w:after="0"/>
              <w:rPr>
                <w:rFonts w:cs="Arial"/>
              </w:rPr>
            </w:pPr>
          </w:p>
        </w:tc>
        <w:tc>
          <w:tcPr>
            <w:tcW w:w="2278" w:type="dxa"/>
          </w:tcPr>
          <w:p w14:paraId="43F78BE8" w14:textId="77777777" w:rsidR="00582214" w:rsidRPr="00571473" w:rsidRDefault="00582214" w:rsidP="00CA070F">
            <w:pPr>
              <w:spacing w:after="0"/>
              <w:rPr>
                <w:rFonts w:cs="Arial"/>
              </w:rPr>
            </w:pPr>
            <w:r w:rsidRPr="00571473">
              <w:rPr>
                <w:rFonts w:cs="Arial"/>
              </w:rPr>
              <w:t xml:space="preserve">All products are removed from the cart and home page is reached. </w:t>
            </w:r>
          </w:p>
        </w:tc>
        <w:tc>
          <w:tcPr>
            <w:tcW w:w="1170" w:type="dxa"/>
          </w:tcPr>
          <w:p w14:paraId="0ABF1DA6" w14:textId="77777777" w:rsidR="00582214" w:rsidRPr="00571473" w:rsidRDefault="00582214" w:rsidP="00CA070F">
            <w:pPr>
              <w:spacing w:after="0"/>
              <w:rPr>
                <w:rFonts w:cs="Arial"/>
              </w:rPr>
            </w:pPr>
            <w:r w:rsidRPr="00571473">
              <w:rPr>
                <w:rFonts w:cs="Arial"/>
              </w:rPr>
              <w:t>See Fig.12.6.2 &amp; 12.6.3</w:t>
            </w:r>
          </w:p>
        </w:tc>
      </w:tr>
    </w:tbl>
    <w:p w14:paraId="37703273" w14:textId="77777777" w:rsidR="00582214" w:rsidRPr="00571473" w:rsidRDefault="00582214" w:rsidP="00582214">
      <w:pPr>
        <w:rPr>
          <w:rFonts w:cs="Arial"/>
        </w:rPr>
      </w:pPr>
    </w:p>
    <w:p w14:paraId="664C369F" w14:textId="77777777" w:rsidR="00582214" w:rsidRPr="00571473" w:rsidRDefault="00582214" w:rsidP="00582214">
      <w:pPr>
        <w:rPr>
          <w:rFonts w:cs="Arial"/>
        </w:rPr>
      </w:pPr>
    </w:p>
    <w:p w14:paraId="14D87198" w14:textId="77777777" w:rsidR="00582214" w:rsidRPr="00571473" w:rsidRDefault="00582214" w:rsidP="00582214">
      <w:pPr>
        <w:rPr>
          <w:rFonts w:cs="Arial"/>
        </w:rPr>
      </w:pPr>
    </w:p>
    <w:p w14:paraId="4E8A830C" w14:textId="77777777" w:rsidR="00582214" w:rsidRPr="00571473" w:rsidRDefault="00582214" w:rsidP="00582214">
      <w:pPr>
        <w:rPr>
          <w:rFonts w:cs="Arial"/>
        </w:rPr>
      </w:pPr>
    </w:p>
    <w:p w14:paraId="32D2515B" w14:textId="77777777" w:rsidR="00582214" w:rsidRPr="00571473" w:rsidRDefault="00582214" w:rsidP="00582214">
      <w:pPr>
        <w:rPr>
          <w:rFonts w:cs="Arial"/>
        </w:rPr>
      </w:pPr>
    </w:p>
    <w:p w14:paraId="4987DC69" w14:textId="77777777" w:rsidR="00582214" w:rsidRPr="00571473" w:rsidRDefault="00582214" w:rsidP="00582214">
      <w:pPr>
        <w:rPr>
          <w:rFonts w:cs="Arial"/>
        </w:rPr>
      </w:pPr>
    </w:p>
    <w:p w14:paraId="7C1F8580"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99712" behindDoc="0" locked="0" layoutInCell="1" allowOverlap="1" wp14:anchorId="5FBF4025" wp14:editId="3EF4B433">
                <wp:simplePos x="0" y="0"/>
                <wp:positionH relativeFrom="column">
                  <wp:posOffset>3980028</wp:posOffset>
                </wp:positionH>
                <wp:positionV relativeFrom="paragraph">
                  <wp:posOffset>347638</wp:posOffset>
                </wp:positionV>
                <wp:extent cx="177490" cy="212942"/>
                <wp:effectExtent l="38100" t="19050" r="32385" b="53975"/>
                <wp:wrapNone/>
                <wp:docPr id="544" name="Straight Arrow Connector 544"/>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3CFABE" id="Straight Arrow Connector 544" o:spid="_x0000_s1026" type="#_x0000_t32" style="position:absolute;margin-left:313.4pt;margin-top:27.35pt;width:14pt;height:16.75pt;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" strokecolor="red" strokeweight="3pt">
                <v:stroke endarrow="block" endcap="round"/>
              </v:shape>
            </w:pict>
          </mc:Fallback>
        </mc:AlternateContent>
      </w:r>
      <w:r w:rsidRPr="00571473">
        <w:rPr>
          <w:rFonts w:cs="Arial"/>
          <w:u w:val="single"/>
        </w:rPr>
        <w:t xml:space="preserve">Before testing </w:t>
      </w:r>
    </w:p>
    <w:p w14:paraId="60518C24" w14:textId="77777777" w:rsidR="00582214" w:rsidRPr="00571473" w:rsidRDefault="00582214" w:rsidP="00582214">
      <w:pPr>
        <w:rPr>
          <w:rFonts w:cs="Arial"/>
          <w:u w:val="single"/>
        </w:rPr>
      </w:pPr>
      <w:r w:rsidRPr="00571473">
        <w:rPr>
          <w:rFonts w:cs="Arial"/>
          <w:noProof/>
        </w:rPr>
        <w:drawing>
          <wp:inline distT="0" distB="0" distL="0" distR="0" wp14:anchorId="4C24C1B5" wp14:editId="4CB1EBE2">
            <wp:extent cx="4293611" cy="1933996"/>
            <wp:effectExtent l="0" t="0" r="0"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313085" cy="1942768"/>
                    </a:xfrm>
                    <a:prstGeom prst="rect">
                      <a:avLst/>
                    </a:prstGeom>
                  </pic:spPr>
                </pic:pic>
              </a:graphicData>
            </a:graphic>
          </wp:inline>
        </w:drawing>
      </w:r>
    </w:p>
    <w:p w14:paraId="337A18AC" w14:textId="77777777" w:rsidR="00582214" w:rsidRPr="00571473" w:rsidRDefault="00582214" w:rsidP="00582214">
      <w:pPr>
        <w:rPr>
          <w:rFonts w:cs="Arial"/>
        </w:rPr>
      </w:pPr>
      <w:r w:rsidRPr="00571473">
        <w:rPr>
          <w:rFonts w:cs="Arial"/>
        </w:rPr>
        <w:t>Fig.12.6.1</w:t>
      </w:r>
    </w:p>
    <w:p w14:paraId="6E113EEC" w14:textId="77777777" w:rsidR="00582214" w:rsidRPr="00571473" w:rsidRDefault="00582214" w:rsidP="00582214">
      <w:pPr>
        <w:rPr>
          <w:rFonts w:cs="Arial"/>
          <w:u w:val="single"/>
        </w:rPr>
      </w:pPr>
      <w:r w:rsidRPr="00571473">
        <w:rPr>
          <w:rFonts w:cs="Arial"/>
          <w:u w:val="single"/>
        </w:rPr>
        <w:t>After testing</w:t>
      </w:r>
    </w:p>
    <w:p w14:paraId="26A7C5AB" w14:textId="77777777" w:rsidR="00582214" w:rsidRPr="00571473" w:rsidRDefault="00582214" w:rsidP="00582214">
      <w:pPr>
        <w:rPr>
          <w:rFonts w:cs="Arial"/>
          <w:u w:val="single"/>
        </w:rPr>
      </w:pPr>
      <w:r w:rsidRPr="00571473">
        <w:rPr>
          <w:rFonts w:cs="Arial"/>
          <w:noProof/>
        </w:rPr>
        <w:lastRenderedPageBreak/>
        <w:drawing>
          <wp:inline distT="0" distB="0" distL="0" distR="0" wp14:anchorId="5087A772" wp14:editId="60B31165">
            <wp:extent cx="3131618" cy="942257"/>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159545" cy="950660"/>
                    </a:xfrm>
                    <a:prstGeom prst="rect">
                      <a:avLst/>
                    </a:prstGeom>
                  </pic:spPr>
                </pic:pic>
              </a:graphicData>
            </a:graphic>
          </wp:inline>
        </w:drawing>
      </w:r>
    </w:p>
    <w:p w14:paraId="0D56F42F" w14:textId="77777777" w:rsidR="00582214" w:rsidRPr="00571473" w:rsidRDefault="00582214" w:rsidP="00582214">
      <w:pPr>
        <w:rPr>
          <w:rFonts w:cs="Arial"/>
          <w:u w:val="single"/>
        </w:rPr>
      </w:pPr>
      <w:r w:rsidRPr="00571473">
        <w:rPr>
          <w:rFonts w:cs="Arial"/>
          <w:u w:val="single"/>
        </w:rPr>
        <w:t>Fig.12.6.2</w:t>
      </w:r>
    </w:p>
    <w:p w14:paraId="5BE2785A" w14:textId="77777777" w:rsidR="00582214" w:rsidRPr="00571473" w:rsidRDefault="00582214" w:rsidP="00582214">
      <w:pPr>
        <w:rPr>
          <w:rFonts w:cs="Arial"/>
          <w:u w:val="single"/>
        </w:rPr>
      </w:pPr>
    </w:p>
    <w:p w14:paraId="1A300743"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19168" behindDoc="0" locked="0" layoutInCell="1" allowOverlap="1" wp14:anchorId="5EBC529D" wp14:editId="50AF36CB">
                <wp:simplePos x="0" y="0"/>
                <wp:positionH relativeFrom="column">
                  <wp:posOffset>3381459</wp:posOffset>
                </wp:positionH>
                <wp:positionV relativeFrom="paragraph">
                  <wp:posOffset>1586039</wp:posOffset>
                </wp:positionV>
                <wp:extent cx="266695" cy="201660"/>
                <wp:effectExtent l="0" t="0" r="19685" b="27305"/>
                <wp:wrapNone/>
                <wp:docPr id="547" name="Rectangle 547"/>
                <wp:cNvGraphicFramePr/>
                <a:graphic xmlns:a="http://schemas.openxmlformats.org/drawingml/2006/main">
                  <a:graphicData uri="http://schemas.microsoft.com/office/word/2010/wordprocessingShape">
                    <wps:wsp>
                      <wps:cNvSpPr/>
                      <wps:spPr>
                        <a:xfrm>
                          <a:off x="0" y="0"/>
                          <a:ext cx="266695" cy="2016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811258" id="Rectangle 547" o:spid="_x0000_s1026" style="position:absolute;margin-left:266.25pt;margin-top:124.9pt;width:21pt;height:15.9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" filled="f" strokecolor="red" strokeweight="1.5pt">
                <v:stroke endcap="round"/>
              </v:rect>
            </w:pict>
          </mc:Fallback>
        </mc:AlternateContent>
      </w:r>
      <w:r w:rsidRPr="00571473">
        <w:rPr>
          <w:rFonts w:cs="Arial"/>
          <w:noProof/>
        </w:rPr>
        <w:drawing>
          <wp:inline distT="0" distB="0" distL="0" distR="0" wp14:anchorId="783F0BB2" wp14:editId="6CD5E12F">
            <wp:extent cx="3657600" cy="1788160"/>
            <wp:effectExtent l="0" t="0" r="0" b="254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671950" cy="1795176"/>
                    </a:xfrm>
                    <a:prstGeom prst="rect">
                      <a:avLst/>
                    </a:prstGeom>
                  </pic:spPr>
                </pic:pic>
              </a:graphicData>
            </a:graphic>
          </wp:inline>
        </w:drawing>
      </w:r>
    </w:p>
    <w:p w14:paraId="3F9364C4" w14:textId="77777777" w:rsidR="00582214" w:rsidRPr="00571473" w:rsidRDefault="00582214" w:rsidP="00582214">
      <w:pPr>
        <w:rPr>
          <w:rFonts w:cs="Arial"/>
          <w:u w:val="single"/>
        </w:rPr>
      </w:pPr>
      <w:r w:rsidRPr="00571473">
        <w:rPr>
          <w:rFonts w:cs="Arial"/>
          <w:u w:val="single"/>
        </w:rPr>
        <w:t>Fig.12.6.3</w:t>
      </w:r>
    </w:p>
    <w:p w14:paraId="148D7B5D" w14:textId="77777777" w:rsidR="00582214" w:rsidRPr="00571473" w:rsidRDefault="00582214" w:rsidP="00582214">
      <w:pPr>
        <w:rPr>
          <w:rFonts w:cs="Arial"/>
          <w:u w:val="single"/>
        </w:rPr>
      </w:pPr>
    </w:p>
    <w:p w14:paraId="12C24F31" w14:textId="77777777" w:rsidR="00582214" w:rsidRPr="00571473" w:rsidRDefault="00582214" w:rsidP="00582214">
      <w:pPr>
        <w:rPr>
          <w:rFonts w:cs="Arial"/>
          <w:u w:val="single"/>
        </w:rPr>
      </w:pPr>
    </w:p>
    <w:p w14:paraId="4364CB50" w14:textId="77777777" w:rsidR="00582214" w:rsidRPr="00571473" w:rsidRDefault="00582214" w:rsidP="00582214">
      <w:pPr>
        <w:rPr>
          <w:rFonts w:cs="Arial"/>
          <w:u w:val="single"/>
        </w:rPr>
      </w:pPr>
    </w:p>
    <w:p w14:paraId="0CD8A4F7" w14:textId="77777777" w:rsidR="00582214" w:rsidRPr="00571473" w:rsidRDefault="00582214" w:rsidP="00582214">
      <w:pPr>
        <w:rPr>
          <w:rFonts w:cs="Arial"/>
        </w:rPr>
      </w:pPr>
      <w:r w:rsidRPr="00571473">
        <w:rPr>
          <w:rFonts w:cs="Arial"/>
        </w:rPr>
        <w:t xml:space="preserve"> </w:t>
      </w:r>
      <w:r w:rsidRPr="00571473">
        <w:rPr>
          <w:rFonts w:cs="Arial"/>
          <w:color w:val="000000" w:themeColor="text1"/>
        </w:rPr>
        <w:t xml:space="preserve">Test Script (7)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4E257A32" w14:textId="77777777" w:rsidTr="00CA070F">
        <w:trPr>
          <w:trHeight w:val="519"/>
        </w:trPr>
        <w:tc>
          <w:tcPr>
            <w:tcW w:w="3780" w:type="dxa"/>
            <w:gridSpan w:val="2"/>
          </w:tcPr>
          <w:p w14:paraId="6E3D5698" w14:textId="77777777" w:rsidR="00582214" w:rsidRPr="00571473" w:rsidRDefault="00582214" w:rsidP="00CA070F">
            <w:pPr>
              <w:spacing w:after="0"/>
              <w:rPr>
                <w:rFonts w:cs="Arial"/>
                <w:b/>
              </w:rPr>
            </w:pPr>
            <w:r w:rsidRPr="00571473">
              <w:rPr>
                <w:rFonts w:cs="Arial"/>
                <w:b/>
              </w:rPr>
              <w:t>Unit Test 7</w:t>
            </w:r>
          </w:p>
        </w:tc>
        <w:tc>
          <w:tcPr>
            <w:tcW w:w="3842" w:type="dxa"/>
          </w:tcPr>
          <w:p w14:paraId="422FEE4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43D49A05"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8C7E5E2" w14:textId="77777777" w:rsidTr="00CA070F">
        <w:trPr>
          <w:trHeight w:val="503"/>
        </w:trPr>
        <w:tc>
          <w:tcPr>
            <w:tcW w:w="3780" w:type="dxa"/>
            <w:gridSpan w:val="2"/>
          </w:tcPr>
          <w:p w14:paraId="0ECDBBD7"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 xml:space="preserve">Shopping Cart Page </w:t>
            </w:r>
          </w:p>
        </w:tc>
        <w:tc>
          <w:tcPr>
            <w:tcW w:w="3842" w:type="dxa"/>
          </w:tcPr>
          <w:p w14:paraId="05ABDB42" w14:textId="77777777" w:rsidR="00582214" w:rsidRPr="00571473" w:rsidRDefault="00582214" w:rsidP="00CA070F">
            <w:pPr>
              <w:spacing w:after="0"/>
              <w:rPr>
                <w:rFonts w:cs="Arial"/>
              </w:rPr>
            </w:pPr>
            <w:r w:rsidRPr="00571473">
              <w:rPr>
                <w:rFonts w:cs="Arial"/>
                <w:b/>
                <w:bCs/>
              </w:rPr>
              <w:t>Objective</w:t>
            </w:r>
            <w:r w:rsidRPr="00571473">
              <w:rPr>
                <w:rFonts w:cs="Arial"/>
              </w:rPr>
              <w:t>: To test shopping cart function in the Shopping cart page</w:t>
            </w:r>
          </w:p>
        </w:tc>
        <w:tc>
          <w:tcPr>
            <w:tcW w:w="3448" w:type="dxa"/>
            <w:gridSpan w:val="2"/>
          </w:tcPr>
          <w:p w14:paraId="2D0736A3"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39E0863" w14:textId="77777777" w:rsidTr="00CA070F">
        <w:trPr>
          <w:trHeight w:val="519"/>
        </w:trPr>
        <w:tc>
          <w:tcPr>
            <w:tcW w:w="810" w:type="dxa"/>
          </w:tcPr>
          <w:p w14:paraId="77CABA55" w14:textId="77777777" w:rsidR="00582214" w:rsidRPr="00571473" w:rsidRDefault="00582214" w:rsidP="00CA070F">
            <w:pPr>
              <w:spacing w:after="0"/>
              <w:rPr>
                <w:rFonts w:cs="Arial"/>
                <w:b/>
                <w:bCs/>
              </w:rPr>
            </w:pPr>
            <w:r w:rsidRPr="00571473">
              <w:rPr>
                <w:rFonts w:cs="Arial"/>
                <w:b/>
                <w:bCs/>
              </w:rPr>
              <w:t>Test Case</w:t>
            </w:r>
          </w:p>
        </w:tc>
        <w:tc>
          <w:tcPr>
            <w:tcW w:w="2970" w:type="dxa"/>
          </w:tcPr>
          <w:p w14:paraId="375B47AA" w14:textId="77777777" w:rsidR="00582214" w:rsidRPr="00571473" w:rsidRDefault="00582214" w:rsidP="00CA070F">
            <w:pPr>
              <w:spacing w:after="0"/>
              <w:rPr>
                <w:rFonts w:cs="Arial"/>
                <w:b/>
              </w:rPr>
            </w:pPr>
            <w:r w:rsidRPr="00571473">
              <w:rPr>
                <w:rFonts w:cs="Arial"/>
                <w:b/>
              </w:rPr>
              <w:t>Description</w:t>
            </w:r>
          </w:p>
        </w:tc>
        <w:tc>
          <w:tcPr>
            <w:tcW w:w="3842" w:type="dxa"/>
          </w:tcPr>
          <w:p w14:paraId="43D9171B" w14:textId="77777777" w:rsidR="00582214" w:rsidRPr="00571473" w:rsidRDefault="00582214" w:rsidP="00CA070F">
            <w:pPr>
              <w:spacing w:after="0"/>
              <w:rPr>
                <w:rFonts w:cs="Arial"/>
                <w:b/>
              </w:rPr>
            </w:pPr>
            <w:r w:rsidRPr="00571473">
              <w:rPr>
                <w:rFonts w:cs="Arial"/>
                <w:b/>
              </w:rPr>
              <w:t>Test Procedure</w:t>
            </w:r>
          </w:p>
        </w:tc>
        <w:tc>
          <w:tcPr>
            <w:tcW w:w="2278" w:type="dxa"/>
          </w:tcPr>
          <w:p w14:paraId="7A58322F" w14:textId="77777777" w:rsidR="00582214" w:rsidRPr="00571473" w:rsidRDefault="00582214" w:rsidP="00CA070F">
            <w:pPr>
              <w:spacing w:after="0"/>
              <w:rPr>
                <w:rFonts w:cs="Arial"/>
                <w:b/>
              </w:rPr>
            </w:pPr>
            <w:r w:rsidRPr="00571473">
              <w:rPr>
                <w:rFonts w:cs="Arial"/>
                <w:b/>
              </w:rPr>
              <w:t>Expected Result</w:t>
            </w:r>
          </w:p>
        </w:tc>
        <w:tc>
          <w:tcPr>
            <w:tcW w:w="1170" w:type="dxa"/>
          </w:tcPr>
          <w:p w14:paraId="248A2AF0" w14:textId="77777777" w:rsidR="00582214" w:rsidRPr="00571473" w:rsidRDefault="00582214" w:rsidP="00CA070F">
            <w:pPr>
              <w:spacing w:after="0"/>
              <w:rPr>
                <w:rFonts w:cs="Arial"/>
                <w:b/>
              </w:rPr>
            </w:pPr>
            <w:r w:rsidRPr="00571473">
              <w:rPr>
                <w:rFonts w:cs="Arial"/>
                <w:b/>
              </w:rPr>
              <w:t>Actual Results</w:t>
            </w:r>
          </w:p>
        </w:tc>
      </w:tr>
      <w:tr w:rsidR="00582214" w:rsidRPr="00571473" w14:paraId="4276E511" w14:textId="77777777" w:rsidTr="00CA070F">
        <w:trPr>
          <w:trHeight w:val="1290"/>
        </w:trPr>
        <w:tc>
          <w:tcPr>
            <w:tcW w:w="810" w:type="dxa"/>
          </w:tcPr>
          <w:p w14:paraId="40B49794" w14:textId="77777777" w:rsidR="00582214" w:rsidRPr="00571473" w:rsidRDefault="00582214" w:rsidP="00CA070F">
            <w:pPr>
              <w:spacing w:after="0"/>
              <w:rPr>
                <w:rFonts w:cs="Arial"/>
              </w:rPr>
            </w:pPr>
            <w:r w:rsidRPr="00571473">
              <w:rPr>
                <w:rFonts w:cs="Arial"/>
              </w:rPr>
              <w:t>12.7</w:t>
            </w:r>
          </w:p>
        </w:tc>
        <w:tc>
          <w:tcPr>
            <w:tcW w:w="2970" w:type="dxa"/>
          </w:tcPr>
          <w:p w14:paraId="6B27EBE5" w14:textId="77777777" w:rsidR="00582214" w:rsidRPr="00571473" w:rsidRDefault="00582214" w:rsidP="00CA070F">
            <w:pPr>
              <w:spacing w:after="0"/>
              <w:rPr>
                <w:rFonts w:cs="Arial"/>
              </w:rPr>
            </w:pPr>
            <w:r w:rsidRPr="00571473">
              <w:rPr>
                <w:rFonts w:cs="Arial"/>
              </w:rPr>
              <w:t>Test “Check Out” button in shopping cart page.</w:t>
            </w:r>
          </w:p>
        </w:tc>
        <w:tc>
          <w:tcPr>
            <w:tcW w:w="3842" w:type="dxa"/>
          </w:tcPr>
          <w:p w14:paraId="759195F1" w14:textId="77777777" w:rsidR="00582214" w:rsidRPr="00571473" w:rsidRDefault="00582214" w:rsidP="00CA070F">
            <w:pPr>
              <w:spacing w:after="0"/>
              <w:rPr>
                <w:rFonts w:cs="Arial"/>
              </w:rPr>
            </w:pPr>
            <w:r w:rsidRPr="00571473">
              <w:rPr>
                <w:rFonts w:cs="Arial"/>
              </w:rPr>
              <w:t>Click “Check Out” button at the bottom of Shopping Cart Page.</w:t>
            </w:r>
          </w:p>
          <w:p w14:paraId="6D32322A" w14:textId="77777777" w:rsidR="00582214" w:rsidRPr="00571473" w:rsidRDefault="00582214" w:rsidP="00CA070F">
            <w:pPr>
              <w:spacing w:after="0"/>
              <w:rPr>
                <w:rFonts w:cs="Arial"/>
              </w:rPr>
            </w:pPr>
          </w:p>
        </w:tc>
        <w:tc>
          <w:tcPr>
            <w:tcW w:w="2278" w:type="dxa"/>
          </w:tcPr>
          <w:p w14:paraId="39BB5996" w14:textId="77777777" w:rsidR="00582214" w:rsidRPr="00571473" w:rsidRDefault="00582214" w:rsidP="00CA070F">
            <w:pPr>
              <w:spacing w:after="0"/>
              <w:rPr>
                <w:rFonts w:cs="Arial"/>
              </w:rPr>
            </w:pPr>
            <w:r w:rsidRPr="00571473">
              <w:rPr>
                <w:rFonts w:cs="Arial"/>
              </w:rPr>
              <w:t xml:space="preserve">Check Out page is reached </w:t>
            </w:r>
          </w:p>
        </w:tc>
        <w:tc>
          <w:tcPr>
            <w:tcW w:w="1170" w:type="dxa"/>
          </w:tcPr>
          <w:p w14:paraId="6368B1B9" w14:textId="77777777" w:rsidR="00582214" w:rsidRPr="00571473" w:rsidRDefault="00582214" w:rsidP="00CA070F">
            <w:pPr>
              <w:spacing w:after="0"/>
              <w:rPr>
                <w:rFonts w:cs="Arial"/>
              </w:rPr>
            </w:pPr>
            <w:r w:rsidRPr="00571473">
              <w:rPr>
                <w:rFonts w:cs="Arial"/>
              </w:rPr>
              <w:t xml:space="preserve">See Fig.12.7.2 </w:t>
            </w:r>
          </w:p>
        </w:tc>
      </w:tr>
    </w:tbl>
    <w:p w14:paraId="663E955D" w14:textId="77777777" w:rsidR="00582214" w:rsidRPr="00571473" w:rsidRDefault="00582214" w:rsidP="00582214">
      <w:pPr>
        <w:rPr>
          <w:rFonts w:cs="Arial"/>
        </w:rPr>
      </w:pPr>
    </w:p>
    <w:p w14:paraId="09F508F9" w14:textId="77777777" w:rsidR="00582214" w:rsidRPr="00571473" w:rsidRDefault="00582214" w:rsidP="00582214">
      <w:pPr>
        <w:rPr>
          <w:rFonts w:cs="Arial"/>
          <w:u w:val="single"/>
        </w:rPr>
      </w:pPr>
      <w:r w:rsidRPr="00571473">
        <w:rPr>
          <w:rFonts w:cs="Arial"/>
          <w:u w:val="single"/>
        </w:rPr>
        <w:lastRenderedPageBreak/>
        <w:t>Before Testing</w:t>
      </w:r>
    </w:p>
    <w:p w14:paraId="1865F96C"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20192" behindDoc="0" locked="0" layoutInCell="1" allowOverlap="1" wp14:anchorId="0562398A" wp14:editId="642CC74D">
                <wp:simplePos x="0" y="0"/>
                <wp:positionH relativeFrom="column">
                  <wp:posOffset>4145684</wp:posOffset>
                </wp:positionH>
                <wp:positionV relativeFrom="paragraph">
                  <wp:posOffset>1794799</wp:posOffset>
                </wp:positionV>
                <wp:extent cx="177490" cy="212942"/>
                <wp:effectExtent l="38100" t="19050" r="32385" b="53975"/>
                <wp:wrapNone/>
                <wp:docPr id="543" name="Straight Arrow Connector 543"/>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6A27BF" id="Straight Arrow Connector 543" o:spid="_x0000_s1026" type="#_x0000_t32" style="position:absolute;margin-left:326.45pt;margin-top:141.3pt;width:14pt;height:16.75pt;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2D9C6A57" wp14:editId="24E6BF4C">
            <wp:extent cx="4336472" cy="2128083"/>
            <wp:effectExtent l="0" t="0" r="6985" b="571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377522" cy="2148228"/>
                    </a:xfrm>
                    <a:prstGeom prst="rect">
                      <a:avLst/>
                    </a:prstGeom>
                  </pic:spPr>
                </pic:pic>
              </a:graphicData>
            </a:graphic>
          </wp:inline>
        </w:drawing>
      </w:r>
    </w:p>
    <w:p w14:paraId="1B1E6A38" w14:textId="77777777" w:rsidR="00582214" w:rsidRPr="00571473" w:rsidRDefault="00582214" w:rsidP="00582214">
      <w:pPr>
        <w:rPr>
          <w:rFonts w:cs="Arial"/>
        </w:rPr>
      </w:pPr>
      <w:r w:rsidRPr="00571473">
        <w:rPr>
          <w:rFonts w:cs="Arial"/>
        </w:rPr>
        <w:t>Fig.12.7.1</w:t>
      </w:r>
    </w:p>
    <w:p w14:paraId="78DDB2D8" w14:textId="77777777" w:rsidR="00582214" w:rsidRPr="00571473" w:rsidRDefault="00582214" w:rsidP="00582214">
      <w:pPr>
        <w:rPr>
          <w:rFonts w:cs="Arial"/>
        </w:rPr>
      </w:pPr>
    </w:p>
    <w:p w14:paraId="6C22F3C4" w14:textId="77777777" w:rsidR="00582214" w:rsidRPr="00571473" w:rsidRDefault="00582214" w:rsidP="00582214">
      <w:pPr>
        <w:rPr>
          <w:rFonts w:cs="Arial"/>
        </w:rPr>
      </w:pPr>
    </w:p>
    <w:p w14:paraId="13EE843E" w14:textId="77777777" w:rsidR="00582214" w:rsidRPr="00571473" w:rsidRDefault="00582214" w:rsidP="00582214">
      <w:pPr>
        <w:rPr>
          <w:rFonts w:cs="Arial"/>
        </w:rPr>
      </w:pPr>
    </w:p>
    <w:p w14:paraId="4053F080" w14:textId="77777777" w:rsidR="00582214" w:rsidRPr="00571473" w:rsidRDefault="00582214" w:rsidP="00582214">
      <w:pPr>
        <w:rPr>
          <w:rFonts w:cs="Arial"/>
        </w:rPr>
      </w:pPr>
    </w:p>
    <w:p w14:paraId="6F3E3E41" w14:textId="77777777" w:rsidR="00582214" w:rsidRPr="00571473" w:rsidRDefault="00582214" w:rsidP="00582214">
      <w:pPr>
        <w:rPr>
          <w:rFonts w:cs="Arial"/>
        </w:rPr>
      </w:pPr>
    </w:p>
    <w:p w14:paraId="41E74910" w14:textId="77777777" w:rsidR="00582214" w:rsidRPr="00571473" w:rsidRDefault="00582214" w:rsidP="00582214">
      <w:pPr>
        <w:rPr>
          <w:rFonts w:cs="Arial"/>
        </w:rPr>
      </w:pPr>
    </w:p>
    <w:p w14:paraId="60EAB19E" w14:textId="77777777" w:rsidR="00582214" w:rsidRPr="00571473" w:rsidRDefault="00582214" w:rsidP="00582214">
      <w:pPr>
        <w:rPr>
          <w:rFonts w:cs="Arial"/>
        </w:rPr>
      </w:pPr>
    </w:p>
    <w:p w14:paraId="26ACED31" w14:textId="77777777" w:rsidR="00582214" w:rsidRPr="00571473" w:rsidRDefault="00582214" w:rsidP="00582214">
      <w:pPr>
        <w:rPr>
          <w:rFonts w:cs="Arial"/>
          <w:u w:val="single"/>
        </w:rPr>
      </w:pPr>
      <w:r w:rsidRPr="00571473">
        <w:rPr>
          <w:rFonts w:cs="Arial"/>
          <w:u w:val="single"/>
        </w:rPr>
        <w:t xml:space="preserve">After Testing </w:t>
      </w:r>
    </w:p>
    <w:p w14:paraId="53142EC4" w14:textId="77777777" w:rsidR="00582214" w:rsidRPr="00571473" w:rsidRDefault="00582214" w:rsidP="00582214">
      <w:pPr>
        <w:rPr>
          <w:rFonts w:cs="Arial"/>
        </w:rPr>
      </w:pPr>
      <w:r w:rsidRPr="00571473">
        <w:rPr>
          <w:rFonts w:cs="Arial"/>
          <w:noProof/>
        </w:rPr>
        <w:lastRenderedPageBreak/>
        <w:drawing>
          <wp:inline distT="0" distB="0" distL="0" distR="0" wp14:anchorId="28DE93E5" wp14:editId="434596C8">
            <wp:extent cx="5829300" cy="292354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829300" cy="2923540"/>
                    </a:xfrm>
                    <a:prstGeom prst="rect">
                      <a:avLst/>
                    </a:prstGeom>
                  </pic:spPr>
                </pic:pic>
              </a:graphicData>
            </a:graphic>
          </wp:inline>
        </w:drawing>
      </w:r>
    </w:p>
    <w:p w14:paraId="4852F75C" w14:textId="77777777" w:rsidR="00582214" w:rsidRPr="00571473" w:rsidRDefault="00582214" w:rsidP="00582214">
      <w:pPr>
        <w:rPr>
          <w:rFonts w:cs="Arial"/>
        </w:rPr>
      </w:pPr>
      <w:r w:rsidRPr="00571473">
        <w:rPr>
          <w:rFonts w:cs="Arial"/>
        </w:rPr>
        <w:t>Fig.12.7.2</w:t>
      </w:r>
    </w:p>
    <w:p w14:paraId="31E85C50" w14:textId="77777777" w:rsidR="00582214" w:rsidRPr="00571473" w:rsidRDefault="00582214" w:rsidP="00582214">
      <w:pPr>
        <w:rPr>
          <w:rFonts w:cs="Arial"/>
        </w:rPr>
      </w:pPr>
    </w:p>
    <w:p w14:paraId="3A2A4560" w14:textId="77777777" w:rsidR="00582214" w:rsidRPr="00571473" w:rsidRDefault="00582214" w:rsidP="00582214">
      <w:pPr>
        <w:rPr>
          <w:rFonts w:cs="Arial"/>
        </w:rPr>
      </w:pPr>
    </w:p>
    <w:p w14:paraId="02B44553" w14:textId="77777777" w:rsidR="00582214" w:rsidRPr="00571473" w:rsidRDefault="00582214" w:rsidP="00582214">
      <w:pPr>
        <w:rPr>
          <w:rFonts w:cs="Arial"/>
        </w:rPr>
      </w:pPr>
    </w:p>
    <w:p w14:paraId="58D445A3" w14:textId="77777777" w:rsidR="00582214" w:rsidRPr="00571473" w:rsidRDefault="00582214" w:rsidP="00582214">
      <w:pPr>
        <w:rPr>
          <w:rFonts w:cs="Arial"/>
        </w:rPr>
      </w:pPr>
    </w:p>
    <w:p w14:paraId="628058CE" w14:textId="77777777" w:rsidR="00582214" w:rsidRPr="00571473" w:rsidRDefault="00582214" w:rsidP="00582214">
      <w:pPr>
        <w:rPr>
          <w:rFonts w:cs="Arial"/>
        </w:rPr>
      </w:pPr>
    </w:p>
    <w:p w14:paraId="70DBB877" w14:textId="77777777" w:rsidR="00582214" w:rsidRPr="00571473" w:rsidRDefault="00582214" w:rsidP="00582214">
      <w:pPr>
        <w:rPr>
          <w:rFonts w:cs="Arial"/>
        </w:rPr>
      </w:pPr>
    </w:p>
    <w:p w14:paraId="3840A112" w14:textId="77777777" w:rsidR="00582214" w:rsidRPr="00571473" w:rsidRDefault="00582214" w:rsidP="00582214">
      <w:pPr>
        <w:rPr>
          <w:rFonts w:cs="Arial"/>
        </w:rPr>
      </w:pPr>
    </w:p>
    <w:p w14:paraId="2270027D" w14:textId="77777777" w:rsidR="00582214" w:rsidRPr="00571473" w:rsidRDefault="00582214" w:rsidP="00582214">
      <w:pPr>
        <w:rPr>
          <w:rFonts w:cs="Arial"/>
        </w:rPr>
      </w:pPr>
    </w:p>
    <w:p w14:paraId="3E1C2BCF" w14:textId="77777777" w:rsidR="00582214" w:rsidRPr="00571473" w:rsidRDefault="00582214" w:rsidP="00582214">
      <w:pPr>
        <w:rPr>
          <w:rFonts w:cs="Arial"/>
        </w:rPr>
      </w:pPr>
    </w:p>
    <w:p w14:paraId="59C97917" w14:textId="77777777" w:rsidR="00582214" w:rsidRPr="00571473" w:rsidRDefault="00582214" w:rsidP="00582214">
      <w:pPr>
        <w:rPr>
          <w:rFonts w:cs="Arial"/>
        </w:rPr>
      </w:pPr>
    </w:p>
    <w:p w14:paraId="21375FD8" w14:textId="77777777" w:rsidR="00582214" w:rsidRPr="00571473" w:rsidRDefault="00582214" w:rsidP="00582214">
      <w:pPr>
        <w:rPr>
          <w:rFonts w:cs="Arial"/>
        </w:rPr>
      </w:pPr>
    </w:p>
    <w:p w14:paraId="646497F1" w14:textId="77777777" w:rsidR="00582214" w:rsidRPr="00571473" w:rsidRDefault="00582214" w:rsidP="00582214">
      <w:pPr>
        <w:rPr>
          <w:rFonts w:cs="Arial"/>
        </w:rPr>
      </w:pPr>
    </w:p>
    <w:p w14:paraId="0225D46B" w14:textId="77777777" w:rsidR="00582214" w:rsidRPr="00571473" w:rsidRDefault="00582214" w:rsidP="00582214">
      <w:pPr>
        <w:rPr>
          <w:rFonts w:cs="Arial"/>
        </w:rPr>
      </w:pPr>
    </w:p>
    <w:p w14:paraId="0052B483" w14:textId="77777777" w:rsidR="00582214" w:rsidRPr="00571473" w:rsidRDefault="00582214" w:rsidP="00582214">
      <w:pPr>
        <w:spacing w:after="0" w:line="276" w:lineRule="auto"/>
        <w:rPr>
          <w:rFonts w:cs="Arial"/>
          <w:b/>
          <w:u w:val="single"/>
        </w:rPr>
      </w:pPr>
      <w:r w:rsidRPr="00571473">
        <w:rPr>
          <w:rFonts w:cs="Arial"/>
          <w:b/>
          <w:u w:val="single"/>
        </w:rPr>
        <w:lastRenderedPageBreak/>
        <w:t xml:space="preserve">Module 13: Check Out Process </w:t>
      </w:r>
    </w:p>
    <w:p w14:paraId="7FE3BC70"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657CBB33" w14:textId="77777777" w:rsidTr="00CA070F">
        <w:tc>
          <w:tcPr>
            <w:tcW w:w="1525" w:type="dxa"/>
          </w:tcPr>
          <w:p w14:paraId="5EC10406"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2DC4470D"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5DE694A3"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71E12606"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090B36BE" w14:textId="77777777" w:rsidTr="00CA070F">
        <w:tc>
          <w:tcPr>
            <w:tcW w:w="1525" w:type="dxa"/>
          </w:tcPr>
          <w:p w14:paraId="7D2679A7" w14:textId="77777777" w:rsidR="00582214" w:rsidRPr="00571473" w:rsidRDefault="00582214" w:rsidP="00CA070F">
            <w:pPr>
              <w:spacing w:line="276" w:lineRule="auto"/>
              <w:jc w:val="center"/>
              <w:rPr>
                <w:rFonts w:cs="Arial"/>
              </w:rPr>
            </w:pPr>
            <w:r w:rsidRPr="00571473">
              <w:rPr>
                <w:rFonts w:cs="Arial"/>
              </w:rPr>
              <w:t>13.1</w:t>
            </w:r>
          </w:p>
        </w:tc>
        <w:tc>
          <w:tcPr>
            <w:tcW w:w="3149" w:type="dxa"/>
          </w:tcPr>
          <w:p w14:paraId="4815EB9C" w14:textId="77777777" w:rsidR="00582214" w:rsidRPr="00571473" w:rsidRDefault="00582214" w:rsidP="00CA070F">
            <w:pPr>
              <w:spacing w:line="276" w:lineRule="auto"/>
              <w:jc w:val="left"/>
              <w:rPr>
                <w:rFonts w:cs="Arial"/>
              </w:rPr>
            </w:pPr>
            <w:r w:rsidRPr="00571473">
              <w:rPr>
                <w:rFonts w:cs="Arial"/>
              </w:rPr>
              <w:t xml:space="preserve">Test “Name” Text box. </w:t>
            </w:r>
          </w:p>
        </w:tc>
        <w:tc>
          <w:tcPr>
            <w:tcW w:w="2431" w:type="dxa"/>
          </w:tcPr>
          <w:p w14:paraId="0BFCA7E7"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76C1EF6E"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7EABAC1" w14:textId="77777777" w:rsidTr="00CA070F">
        <w:tc>
          <w:tcPr>
            <w:tcW w:w="1525" w:type="dxa"/>
          </w:tcPr>
          <w:p w14:paraId="0E3FBA2B" w14:textId="77777777" w:rsidR="00582214" w:rsidRPr="00571473" w:rsidRDefault="00582214" w:rsidP="00CA070F">
            <w:pPr>
              <w:spacing w:line="276" w:lineRule="auto"/>
              <w:jc w:val="center"/>
              <w:rPr>
                <w:rFonts w:cs="Arial"/>
              </w:rPr>
            </w:pPr>
            <w:r w:rsidRPr="00571473">
              <w:rPr>
                <w:rFonts w:cs="Arial"/>
              </w:rPr>
              <w:t>13.2</w:t>
            </w:r>
          </w:p>
        </w:tc>
        <w:tc>
          <w:tcPr>
            <w:tcW w:w="3149" w:type="dxa"/>
          </w:tcPr>
          <w:p w14:paraId="3DD5BE5E" w14:textId="77777777" w:rsidR="00582214" w:rsidRPr="00571473" w:rsidRDefault="00582214" w:rsidP="00CA070F">
            <w:pPr>
              <w:spacing w:line="276" w:lineRule="auto"/>
              <w:jc w:val="left"/>
              <w:rPr>
                <w:rFonts w:cs="Arial"/>
              </w:rPr>
            </w:pPr>
            <w:r w:rsidRPr="00571473">
              <w:rPr>
                <w:rFonts w:cs="Arial"/>
              </w:rPr>
              <w:t xml:space="preserve">Test “Email” Text box.  </w:t>
            </w:r>
          </w:p>
        </w:tc>
        <w:tc>
          <w:tcPr>
            <w:tcW w:w="2431" w:type="dxa"/>
          </w:tcPr>
          <w:p w14:paraId="4BF4DF35"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0C23E3E7"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0DD4158A" w14:textId="77777777" w:rsidTr="00CA070F">
        <w:tc>
          <w:tcPr>
            <w:tcW w:w="1525" w:type="dxa"/>
          </w:tcPr>
          <w:p w14:paraId="630B73E6" w14:textId="77777777" w:rsidR="00582214" w:rsidRPr="00571473" w:rsidRDefault="00582214" w:rsidP="00CA070F">
            <w:pPr>
              <w:spacing w:line="276" w:lineRule="auto"/>
              <w:jc w:val="center"/>
              <w:rPr>
                <w:rFonts w:cs="Arial"/>
              </w:rPr>
            </w:pPr>
            <w:r w:rsidRPr="00571473">
              <w:rPr>
                <w:rFonts w:cs="Arial"/>
              </w:rPr>
              <w:t>13.3</w:t>
            </w:r>
          </w:p>
        </w:tc>
        <w:tc>
          <w:tcPr>
            <w:tcW w:w="3149" w:type="dxa"/>
          </w:tcPr>
          <w:p w14:paraId="496A2D13" w14:textId="77777777" w:rsidR="00582214" w:rsidRPr="00571473" w:rsidRDefault="00582214" w:rsidP="00CA070F">
            <w:pPr>
              <w:spacing w:line="276" w:lineRule="auto"/>
              <w:rPr>
                <w:rFonts w:cs="Arial"/>
              </w:rPr>
            </w:pPr>
            <w:r w:rsidRPr="00571473">
              <w:rPr>
                <w:rFonts w:cs="Arial"/>
              </w:rPr>
              <w:t>Test “Phone Number” Text box.</w:t>
            </w:r>
          </w:p>
        </w:tc>
        <w:tc>
          <w:tcPr>
            <w:tcW w:w="2431" w:type="dxa"/>
          </w:tcPr>
          <w:p w14:paraId="095008AC"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5E696EFF"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89E1426" w14:textId="77777777" w:rsidTr="00CA070F">
        <w:tc>
          <w:tcPr>
            <w:tcW w:w="1525" w:type="dxa"/>
          </w:tcPr>
          <w:p w14:paraId="1C4B0E00" w14:textId="77777777" w:rsidR="00582214" w:rsidRPr="00571473" w:rsidRDefault="00582214" w:rsidP="00CA070F">
            <w:pPr>
              <w:spacing w:line="276" w:lineRule="auto"/>
              <w:jc w:val="center"/>
              <w:rPr>
                <w:rFonts w:cs="Arial"/>
              </w:rPr>
            </w:pPr>
            <w:r w:rsidRPr="00571473">
              <w:rPr>
                <w:rFonts w:cs="Arial"/>
              </w:rPr>
              <w:t>13.4</w:t>
            </w:r>
          </w:p>
        </w:tc>
        <w:tc>
          <w:tcPr>
            <w:tcW w:w="3149" w:type="dxa"/>
          </w:tcPr>
          <w:p w14:paraId="0664D8B1" w14:textId="77777777" w:rsidR="00582214" w:rsidRPr="00571473" w:rsidRDefault="00582214" w:rsidP="00CA070F">
            <w:pPr>
              <w:spacing w:line="276" w:lineRule="auto"/>
              <w:rPr>
                <w:rFonts w:cs="Arial"/>
              </w:rPr>
            </w:pPr>
            <w:r w:rsidRPr="00571473">
              <w:rPr>
                <w:rFonts w:cs="Arial"/>
              </w:rPr>
              <w:t xml:space="preserve">Test “Address” Text box.  </w:t>
            </w:r>
          </w:p>
        </w:tc>
        <w:tc>
          <w:tcPr>
            <w:tcW w:w="2431" w:type="dxa"/>
          </w:tcPr>
          <w:p w14:paraId="65D9A4BD"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6991C777"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2080A31D" w14:textId="77777777" w:rsidTr="00CA070F">
        <w:tc>
          <w:tcPr>
            <w:tcW w:w="1525" w:type="dxa"/>
          </w:tcPr>
          <w:p w14:paraId="0377A936" w14:textId="77777777" w:rsidR="00582214" w:rsidRPr="00571473" w:rsidRDefault="00582214" w:rsidP="00CA070F">
            <w:pPr>
              <w:spacing w:line="276" w:lineRule="auto"/>
              <w:jc w:val="center"/>
              <w:rPr>
                <w:rFonts w:cs="Arial"/>
              </w:rPr>
            </w:pPr>
            <w:r w:rsidRPr="00571473">
              <w:rPr>
                <w:rFonts w:cs="Arial"/>
              </w:rPr>
              <w:t>13.5</w:t>
            </w:r>
          </w:p>
        </w:tc>
        <w:tc>
          <w:tcPr>
            <w:tcW w:w="3149" w:type="dxa"/>
          </w:tcPr>
          <w:p w14:paraId="20A320F6" w14:textId="77777777" w:rsidR="00582214" w:rsidRPr="00571473" w:rsidRDefault="00582214" w:rsidP="00CA070F">
            <w:pPr>
              <w:spacing w:line="276" w:lineRule="auto"/>
              <w:rPr>
                <w:rFonts w:cs="Arial"/>
              </w:rPr>
            </w:pPr>
            <w:r w:rsidRPr="00571473">
              <w:rPr>
                <w:rFonts w:cs="Arial"/>
              </w:rPr>
              <w:t xml:space="preserve">Test “Security Code” Text box.  </w:t>
            </w:r>
          </w:p>
        </w:tc>
        <w:tc>
          <w:tcPr>
            <w:tcW w:w="2431" w:type="dxa"/>
          </w:tcPr>
          <w:p w14:paraId="2D343484"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46CF79CE"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0FBD68BB" w14:textId="77777777" w:rsidTr="00CA070F">
        <w:tc>
          <w:tcPr>
            <w:tcW w:w="1525" w:type="dxa"/>
          </w:tcPr>
          <w:p w14:paraId="01FE49C2" w14:textId="77777777" w:rsidR="00582214" w:rsidRPr="00571473" w:rsidRDefault="00582214" w:rsidP="00CA070F">
            <w:pPr>
              <w:spacing w:line="276" w:lineRule="auto"/>
              <w:jc w:val="center"/>
              <w:rPr>
                <w:rFonts w:cs="Arial"/>
              </w:rPr>
            </w:pPr>
            <w:r w:rsidRPr="00571473">
              <w:rPr>
                <w:rFonts w:cs="Arial"/>
              </w:rPr>
              <w:t>13.6</w:t>
            </w:r>
          </w:p>
        </w:tc>
        <w:tc>
          <w:tcPr>
            <w:tcW w:w="3149" w:type="dxa"/>
          </w:tcPr>
          <w:p w14:paraId="13605020" w14:textId="77777777" w:rsidR="00582214" w:rsidRPr="00571473" w:rsidRDefault="00582214" w:rsidP="00CA070F">
            <w:pPr>
              <w:spacing w:line="276" w:lineRule="auto"/>
              <w:rPr>
                <w:rFonts w:cs="Arial"/>
              </w:rPr>
            </w:pPr>
            <w:r w:rsidRPr="00571473">
              <w:rPr>
                <w:rFonts w:cs="Arial"/>
              </w:rPr>
              <w:t xml:space="preserve"> Test “Payment” radio button.  </w:t>
            </w:r>
          </w:p>
        </w:tc>
        <w:tc>
          <w:tcPr>
            <w:tcW w:w="2431" w:type="dxa"/>
          </w:tcPr>
          <w:p w14:paraId="70EE9B63"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0CCC2BEA"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944D424" w14:textId="77777777" w:rsidTr="00CA070F">
        <w:tc>
          <w:tcPr>
            <w:tcW w:w="1525" w:type="dxa"/>
          </w:tcPr>
          <w:p w14:paraId="706794AA" w14:textId="77777777" w:rsidR="00582214" w:rsidRPr="00571473" w:rsidRDefault="00582214" w:rsidP="00CA070F">
            <w:pPr>
              <w:spacing w:line="276" w:lineRule="auto"/>
              <w:jc w:val="center"/>
              <w:rPr>
                <w:rFonts w:cs="Arial"/>
              </w:rPr>
            </w:pPr>
            <w:r w:rsidRPr="00571473">
              <w:rPr>
                <w:rFonts w:cs="Arial"/>
              </w:rPr>
              <w:t>13.7</w:t>
            </w:r>
          </w:p>
        </w:tc>
        <w:tc>
          <w:tcPr>
            <w:tcW w:w="3149" w:type="dxa"/>
          </w:tcPr>
          <w:p w14:paraId="50BF2994" w14:textId="77777777" w:rsidR="00582214" w:rsidRPr="00571473" w:rsidRDefault="00582214" w:rsidP="00CA070F">
            <w:pPr>
              <w:spacing w:line="276" w:lineRule="auto"/>
              <w:rPr>
                <w:rFonts w:cs="Arial"/>
              </w:rPr>
            </w:pPr>
            <w:r w:rsidRPr="00571473">
              <w:rPr>
                <w:rFonts w:cs="Arial"/>
              </w:rPr>
              <w:t>Test “Card Number” text box.</w:t>
            </w:r>
          </w:p>
        </w:tc>
        <w:tc>
          <w:tcPr>
            <w:tcW w:w="2431" w:type="dxa"/>
          </w:tcPr>
          <w:p w14:paraId="50AAFB4A"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4A772EA2"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4F79D00C" w14:textId="77777777" w:rsidTr="00CA070F">
        <w:tc>
          <w:tcPr>
            <w:tcW w:w="1525" w:type="dxa"/>
          </w:tcPr>
          <w:p w14:paraId="408B5A5F" w14:textId="77777777" w:rsidR="00582214" w:rsidRPr="00571473" w:rsidRDefault="00582214" w:rsidP="00CA070F">
            <w:pPr>
              <w:spacing w:line="276" w:lineRule="auto"/>
              <w:jc w:val="center"/>
              <w:rPr>
                <w:rFonts w:cs="Arial"/>
              </w:rPr>
            </w:pPr>
            <w:r w:rsidRPr="00571473">
              <w:rPr>
                <w:rFonts w:cs="Arial"/>
              </w:rPr>
              <w:t>13.8</w:t>
            </w:r>
          </w:p>
        </w:tc>
        <w:tc>
          <w:tcPr>
            <w:tcW w:w="3149" w:type="dxa"/>
          </w:tcPr>
          <w:p w14:paraId="3D16BA90" w14:textId="77777777" w:rsidR="00582214" w:rsidRPr="00571473" w:rsidRDefault="00582214" w:rsidP="00CA070F">
            <w:pPr>
              <w:spacing w:line="276" w:lineRule="auto"/>
              <w:rPr>
                <w:rFonts w:cs="Arial"/>
              </w:rPr>
            </w:pPr>
            <w:r w:rsidRPr="00571473">
              <w:rPr>
                <w:rFonts w:cs="Arial"/>
              </w:rPr>
              <w:t>Test “Back To cart” button.</w:t>
            </w:r>
          </w:p>
        </w:tc>
        <w:tc>
          <w:tcPr>
            <w:tcW w:w="2431" w:type="dxa"/>
          </w:tcPr>
          <w:p w14:paraId="2C000E2A"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192C31A9"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1CEF8A3A" w14:textId="77777777" w:rsidTr="00CA070F">
        <w:tc>
          <w:tcPr>
            <w:tcW w:w="1525" w:type="dxa"/>
          </w:tcPr>
          <w:p w14:paraId="0F2F4A48" w14:textId="77777777" w:rsidR="00582214" w:rsidRPr="00571473" w:rsidRDefault="00582214" w:rsidP="00CA070F">
            <w:pPr>
              <w:spacing w:line="276" w:lineRule="auto"/>
              <w:jc w:val="center"/>
              <w:rPr>
                <w:rFonts w:cs="Arial"/>
              </w:rPr>
            </w:pPr>
            <w:r w:rsidRPr="00571473">
              <w:rPr>
                <w:rFonts w:cs="Arial"/>
              </w:rPr>
              <w:t>13.9</w:t>
            </w:r>
          </w:p>
        </w:tc>
        <w:tc>
          <w:tcPr>
            <w:tcW w:w="3149" w:type="dxa"/>
          </w:tcPr>
          <w:p w14:paraId="2441718B" w14:textId="77777777" w:rsidR="00582214" w:rsidRPr="00571473" w:rsidRDefault="00582214" w:rsidP="00CA070F">
            <w:pPr>
              <w:spacing w:line="276" w:lineRule="auto"/>
              <w:rPr>
                <w:rFonts w:cs="Arial"/>
              </w:rPr>
            </w:pPr>
            <w:r w:rsidRPr="00571473">
              <w:rPr>
                <w:rFonts w:cs="Arial"/>
              </w:rPr>
              <w:t>Test “Check Out” button.</w:t>
            </w:r>
          </w:p>
        </w:tc>
        <w:tc>
          <w:tcPr>
            <w:tcW w:w="2431" w:type="dxa"/>
          </w:tcPr>
          <w:p w14:paraId="7DAD9C9C"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085E18F1"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7FE522FC" w14:textId="77777777" w:rsidTr="00CA070F">
        <w:tc>
          <w:tcPr>
            <w:tcW w:w="1525" w:type="dxa"/>
          </w:tcPr>
          <w:p w14:paraId="2C96A126" w14:textId="77777777" w:rsidR="00582214" w:rsidRPr="00571473" w:rsidRDefault="00582214" w:rsidP="00CA070F">
            <w:pPr>
              <w:spacing w:line="276" w:lineRule="auto"/>
              <w:jc w:val="center"/>
              <w:rPr>
                <w:rFonts w:cs="Arial"/>
              </w:rPr>
            </w:pPr>
            <w:r w:rsidRPr="00571473">
              <w:rPr>
                <w:rFonts w:cs="Arial"/>
              </w:rPr>
              <w:t>13.10</w:t>
            </w:r>
          </w:p>
        </w:tc>
        <w:tc>
          <w:tcPr>
            <w:tcW w:w="3149" w:type="dxa"/>
          </w:tcPr>
          <w:p w14:paraId="29B0EC9F" w14:textId="77777777" w:rsidR="00582214" w:rsidRPr="00571473" w:rsidRDefault="00582214" w:rsidP="00CA070F">
            <w:pPr>
              <w:spacing w:line="276" w:lineRule="auto"/>
              <w:rPr>
                <w:rFonts w:cs="Arial"/>
              </w:rPr>
            </w:pPr>
            <w:r w:rsidRPr="00571473">
              <w:rPr>
                <w:rFonts w:cs="Arial"/>
              </w:rPr>
              <w:t xml:space="preserve">Test if data are saved into database. </w:t>
            </w:r>
          </w:p>
        </w:tc>
        <w:tc>
          <w:tcPr>
            <w:tcW w:w="2431" w:type="dxa"/>
          </w:tcPr>
          <w:p w14:paraId="037263FC"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56727451" w14:textId="77777777" w:rsidR="00582214" w:rsidRPr="00571473" w:rsidRDefault="00582214" w:rsidP="00CA070F">
            <w:pPr>
              <w:spacing w:line="276" w:lineRule="auto"/>
              <w:jc w:val="center"/>
              <w:rPr>
                <w:rFonts w:cs="Arial"/>
              </w:rPr>
            </w:pPr>
            <w:r w:rsidRPr="00571473">
              <w:rPr>
                <w:rFonts w:cs="Arial"/>
              </w:rPr>
              <w:t>Pyae Thuta</w:t>
            </w:r>
          </w:p>
        </w:tc>
      </w:tr>
    </w:tbl>
    <w:p w14:paraId="147C1C67" w14:textId="77777777" w:rsidR="00582214" w:rsidRPr="00571473" w:rsidRDefault="00582214" w:rsidP="00582214">
      <w:pPr>
        <w:rPr>
          <w:rFonts w:cs="Arial"/>
        </w:rPr>
      </w:pPr>
    </w:p>
    <w:p w14:paraId="785A62D2" w14:textId="77777777" w:rsidR="00582214" w:rsidRPr="00571473" w:rsidRDefault="00582214" w:rsidP="00582214">
      <w:pPr>
        <w:rPr>
          <w:rFonts w:cs="Arial"/>
        </w:rPr>
      </w:pPr>
      <w:r w:rsidRPr="00571473">
        <w:rPr>
          <w:rFonts w:cs="Arial"/>
        </w:rPr>
        <w:tab/>
      </w:r>
    </w:p>
    <w:p w14:paraId="3E8E1677" w14:textId="77777777" w:rsidR="00582214" w:rsidRPr="00571473" w:rsidRDefault="00582214" w:rsidP="00582214">
      <w:pPr>
        <w:rPr>
          <w:rFonts w:cs="Arial"/>
        </w:rPr>
      </w:pPr>
      <w:r w:rsidRPr="00571473">
        <w:rPr>
          <w:rFonts w:cs="Arial"/>
          <w:color w:val="000000" w:themeColor="text1"/>
        </w:rPr>
        <w:t xml:space="preserve">Test Script (1)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19D46FF1" w14:textId="77777777" w:rsidTr="00CA070F">
        <w:trPr>
          <w:trHeight w:val="519"/>
        </w:trPr>
        <w:tc>
          <w:tcPr>
            <w:tcW w:w="3780" w:type="dxa"/>
            <w:gridSpan w:val="2"/>
          </w:tcPr>
          <w:p w14:paraId="6C009697" w14:textId="77777777" w:rsidR="00582214" w:rsidRPr="00571473" w:rsidRDefault="00582214" w:rsidP="00CA070F">
            <w:pPr>
              <w:spacing w:after="0"/>
              <w:rPr>
                <w:rFonts w:cs="Arial"/>
                <w:b/>
              </w:rPr>
            </w:pPr>
            <w:r w:rsidRPr="00571473">
              <w:rPr>
                <w:rFonts w:cs="Arial"/>
                <w:b/>
              </w:rPr>
              <w:t>Unit Test 1</w:t>
            </w:r>
          </w:p>
        </w:tc>
        <w:tc>
          <w:tcPr>
            <w:tcW w:w="3842" w:type="dxa"/>
          </w:tcPr>
          <w:p w14:paraId="6D9E0402"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620CA2F5"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7775A621" w14:textId="77777777" w:rsidTr="00CA070F">
        <w:trPr>
          <w:trHeight w:val="503"/>
        </w:trPr>
        <w:tc>
          <w:tcPr>
            <w:tcW w:w="3780" w:type="dxa"/>
            <w:gridSpan w:val="2"/>
          </w:tcPr>
          <w:p w14:paraId="05D7295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2A5A0909" w14:textId="77777777" w:rsidR="00582214" w:rsidRPr="00571473" w:rsidRDefault="00582214" w:rsidP="00CA070F">
            <w:pPr>
              <w:spacing w:after="0"/>
              <w:rPr>
                <w:rFonts w:cs="Arial"/>
              </w:rPr>
            </w:pPr>
            <w:r w:rsidRPr="00571473">
              <w:rPr>
                <w:rFonts w:cs="Arial"/>
                <w:b/>
                <w:bCs/>
              </w:rPr>
              <w:t>Objective</w:t>
            </w:r>
            <w:r w:rsidRPr="00571473">
              <w:rPr>
                <w:rFonts w:cs="Arial"/>
              </w:rPr>
              <w:t>: To test “Name” Text box.</w:t>
            </w:r>
          </w:p>
        </w:tc>
        <w:tc>
          <w:tcPr>
            <w:tcW w:w="3448" w:type="dxa"/>
            <w:gridSpan w:val="2"/>
          </w:tcPr>
          <w:p w14:paraId="5B195F9B"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8A58887" w14:textId="77777777" w:rsidTr="00CA070F">
        <w:trPr>
          <w:trHeight w:val="519"/>
        </w:trPr>
        <w:tc>
          <w:tcPr>
            <w:tcW w:w="810" w:type="dxa"/>
          </w:tcPr>
          <w:p w14:paraId="7773449C" w14:textId="77777777" w:rsidR="00582214" w:rsidRPr="00571473" w:rsidRDefault="00582214" w:rsidP="00CA070F">
            <w:pPr>
              <w:spacing w:after="0"/>
              <w:rPr>
                <w:rFonts w:cs="Arial"/>
                <w:b/>
                <w:bCs/>
              </w:rPr>
            </w:pPr>
            <w:r w:rsidRPr="00571473">
              <w:rPr>
                <w:rFonts w:cs="Arial"/>
                <w:b/>
                <w:bCs/>
              </w:rPr>
              <w:t>Test Case</w:t>
            </w:r>
          </w:p>
        </w:tc>
        <w:tc>
          <w:tcPr>
            <w:tcW w:w="2970" w:type="dxa"/>
          </w:tcPr>
          <w:p w14:paraId="1C1C01FF" w14:textId="77777777" w:rsidR="00582214" w:rsidRPr="00571473" w:rsidRDefault="00582214" w:rsidP="00CA070F">
            <w:pPr>
              <w:spacing w:after="0"/>
              <w:rPr>
                <w:rFonts w:cs="Arial"/>
                <w:b/>
              </w:rPr>
            </w:pPr>
            <w:r w:rsidRPr="00571473">
              <w:rPr>
                <w:rFonts w:cs="Arial"/>
                <w:b/>
              </w:rPr>
              <w:t>Description</w:t>
            </w:r>
          </w:p>
        </w:tc>
        <w:tc>
          <w:tcPr>
            <w:tcW w:w="3842" w:type="dxa"/>
          </w:tcPr>
          <w:p w14:paraId="798547B5" w14:textId="77777777" w:rsidR="00582214" w:rsidRPr="00571473" w:rsidRDefault="00582214" w:rsidP="00CA070F">
            <w:pPr>
              <w:spacing w:after="0"/>
              <w:rPr>
                <w:rFonts w:cs="Arial"/>
                <w:b/>
              </w:rPr>
            </w:pPr>
            <w:r w:rsidRPr="00571473">
              <w:rPr>
                <w:rFonts w:cs="Arial"/>
                <w:b/>
              </w:rPr>
              <w:t>Test Procedure</w:t>
            </w:r>
          </w:p>
        </w:tc>
        <w:tc>
          <w:tcPr>
            <w:tcW w:w="2278" w:type="dxa"/>
          </w:tcPr>
          <w:p w14:paraId="091CF42D" w14:textId="77777777" w:rsidR="00582214" w:rsidRPr="00571473" w:rsidRDefault="00582214" w:rsidP="00CA070F">
            <w:pPr>
              <w:spacing w:after="0"/>
              <w:rPr>
                <w:rFonts w:cs="Arial"/>
                <w:b/>
              </w:rPr>
            </w:pPr>
            <w:r w:rsidRPr="00571473">
              <w:rPr>
                <w:rFonts w:cs="Arial"/>
                <w:b/>
              </w:rPr>
              <w:t>Expected Result</w:t>
            </w:r>
          </w:p>
        </w:tc>
        <w:tc>
          <w:tcPr>
            <w:tcW w:w="1170" w:type="dxa"/>
          </w:tcPr>
          <w:p w14:paraId="36D01AEB" w14:textId="77777777" w:rsidR="00582214" w:rsidRPr="00571473" w:rsidRDefault="00582214" w:rsidP="00CA070F">
            <w:pPr>
              <w:spacing w:after="0"/>
              <w:rPr>
                <w:rFonts w:cs="Arial"/>
                <w:b/>
              </w:rPr>
            </w:pPr>
            <w:r w:rsidRPr="00571473">
              <w:rPr>
                <w:rFonts w:cs="Arial"/>
                <w:b/>
              </w:rPr>
              <w:t>Actual Results</w:t>
            </w:r>
          </w:p>
        </w:tc>
      </w:tr>
      <w:tr w:rsidR="00582214" w:rsidRPr="00571473" w14:paraId="3468037D" w14:textId="77777777" w:rsidTr="00CA070F">
        <w:trPr>
          <w:trHeight w:val="1290"/>
        </w:trPr>
        <w:tc>
          <w:tcPr>
            <w:tcW w:w="810" w:type="dxa"/>
          </w:tcPr>
          <w:p w14:paraId="3173971C" w14:textId="77777777" w:rsidR="00582214" w:rsidRPr="00571473" w:rsidRDefault="00582214" w:rsidP="00CA070F">
            <w:pPr>
              <w:spacing w:after="0"/>
              <w:rPr>
                <w:rFonts w:cs="Arial"/>
              </w:rPr>
            </w:pPr>
            <w:r w:rsidRPr="00571473">
              <w:rPr>
                <w:rFonts w:cs="Arial"/>
              </w:rPr>
              <w:t>13.1</w:t>
            </w:r>
          </w:p>
        </w:tc>
        <w:tc>
          <w:tcPr>
            <w:tcW w:w="2970" w:type="dxa"/>
          </w:tcPr>
          <w:p w14:paraId="3A78CE83" w14:textId="77777777" w:rsidR="00582214" w:rsidRPr="00571473" w:rsidRDefault="00582214" w:rsidP="00CA070F">
            <w:pPr>
              <w:spacing w:after="0"/>
              <w:rPr>
                <w:rFonts w:cs="Arial"/>
              </w:rPr>
            </w:pPr>
            <w:r w:rsidRPr="00571473">
              <w:rPr>
                <w:rFonts w:cs="Arial"/>
              </w:rPr>
              <w:t>Testing if alert is shown when “Customer Name” Text box is not filled with data.</w:t>
            </w:r>
          </w:p>
        </w:tc>
        <w:tc>
          <w:tcPr>
            <w:tcW w:w="3842" w:type="dxa"/>
          </w:tcPr>
          <w:p w14:paraId="47973A0D" w14:textId="77777777" w:rsidR="00582214" w:rsidRPr="00571473" w:rsidRDefault="00582214" w:rsidP="00CA070F">
            <w:pPr>
              <w:spacing w:after="0"/>
              <w:rPr>
                <w:rFonts w:cs="Arial"/>
              </w:rPr>
            </w:pPr>
            <w:r w:rsidRPr="00571473">
              <w:rPr>
                <w:rFonts w:cs="Arial"/>
              </w:rPr>
              <w:t>Clicked “Continue to Checkout” button and “Customer Name” Text box is not filled with data.</w:t>
            </w:r>
          </w:p>
        </w:tc>
        <w:tc>
          <w:tcPr>
            <w:tcW w:w="2278" w:type="dxa"/>
          </w:tcPr>
          <w:p w14:paraId="0F9AE2FC" w14:textId="77777777" w:rsidR="00582214" w:rsidRPr="00571473" w:rsidRDefault="00582214" w:rsidP="00CA070F">
            <w:pPr>
              <w:spacing w:after="0"/>
              <w:rPr>
                <w:rFonts w:cs="Arial"/>
              </w:rPr>
            </w:pPr>
            <w:r w:rsidRPr="00571473">
              <w:rPr>
                <w:rFonts w:cs="Arial"/>
              </w:rPr>
              <w:t xml:space="preserve">“Please Fill out of this field” alert is shown. </w:t>
            </w:r>
          </w:p>
        </w:tc>
        <w:tc>
          <w:tcPr>
            <w:tcW w:w="1170" w:type="dxa"/>
          </w:tcPr>
          <w:p w14:paraId="4402A45B" w14:textId="77777777" w:rsidR="00582214" w:rsidRPr="00571473" w:rsidRDefault="00582214" w:rsidP="00CA070F">
            <w:pPr>
              <w:spacing w:after="0"/>
              <w:rPr>
                <w:rFonts w:cs="Arial"/>
              </w:rPr>
            </w:pPr>
            <w:r w:rsidRPr="00571473">
              <w:rPr>
                <w:rFonts w:cs="Arial"/>
              </w:rPr>
              <w:t xml:space="preserve">See Fig.13.1.2 </w:t>
            </w:r>
          </w:p>
        </w:tc>
      </w:tr>
    </w:tbl>
    <w:p w14:paraId="155A9061" w14:textId="77777777" w:rsidR="00582214" w:rsidRPr="00571473" w:rsidRDefault="00582214" w:rsidP="00582214">
      <w:pPr>
        <w:rPr>
          <w:rFonts w:cs="Arial"/>
        </w:rPr>
      </w:pPr>
      <w:r w:rsidRPr="00571473">
        <w:rPr>
          <w:rFonts w:cs="Arial"/>
        </w:rPr>
        <w:tab/>
        <w:t xml:space="preserve"> </w:t>
      </w:r>
    </w:p>
    <w:p w14:paraId="4E619508" w14:textId="77777777" w:rsidR="00582214" w:rsidRPr="00571473" w:rsidRDefault="00582214" w:rsidP="00582214">
      <w:pPr>
        <w:rPr>
          <w:rFonts w:cs="Arial"/>
        </w:rPr>
      </w:pPr>
    </w:p>
    <w:p w14:paraId="109F2BCD" w14:textId="77777777" w:rsidR="00582214" w:rsidRPr="00571473" w:rsidRDefault="00582214" w:rsidP="00582214">
      <w:pPr>
        <w:rPr>
          <w:rFonts w:cs="Arial"/>
        </w:rPr>
      </w:pPr>
    </w:p>
    <w:p w14:paraId="45600D6C" w14:textId="77777777" w:rsidR="00582214" w:rsidRPr="00571473" w:rsidRDefault="00582214" w:rsidP="00582214">
      <w:pPr>
        <w:rPr>
          <w:rFonts w:cs="Arial"/>
          <w:u w:val="single"/>
        </w:rPr>
      </w:pPr>
      <w:r w:rsidRPr="00571473">
        <w:rPr>
          <w:rFonts w:cs="Arial"/>
          <w:u w:val="single"/>
        </w:rPr>
        <w:t xml:space="preserve">Before Testing </w:t>
      </w:r>
    </w:p>
    <w:p w14:paraId="10EFB9AF"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71040" behindDoc="0" locked="0" layoutInCell="1" allowOverlap="1" wp14:anchorId="0C96EB3C" wp14:editId="5FB65E21">
                <wp:simplePos x="0" y="0"/>
                <wp:positionH relativeFrom="column">
                  <wp:posOffset>3045664</wp:posOffset>
                </wp:positionH>
                <wp:positionV relativeFrom="paragraph">
                  <wp:posOffset>2481123</wp:posOffset>
                </wp:positionV>
                <wp:extent cx="177490" cy="212942"/>
                <wp:effectExtent l="38100" t="19050" r="32385" b="53975"/>
                <wp:wrapNone/>
                <wp:docPr id="340" name="Straight Arrow Connector 340"/>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DF3B37" id="Straight Arrow Connector 340" o:spid="_x0000_s1026" type="#_x0000_t32" style="position:absolute;margin-left:239.8pt;margin-top:195.35pt;width:14pt;height:16.75pt;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68992" behindDoc="0" locked="0" layoutInCell="1" allowOverlap="1" wp14:anchorId="4F5E4687" wp14:editId="72461245">
                <wp:simplePos x="0" y="0"/>
                <wp:positionH relativeFrom="column">
                  <wp:posOffset>448970</wp:posOffset>
                </wp:positionH>
                <wp:positionV relativeFrom="paragraph">
                  <wp:posOffset>886689</wp:posOffset>
                </wp:positionV>
                <wp:extent cx="1733703" cy="241401"/>
                <wp:effectExtent l="0" t="0" r="19050" b="25400"/>
                <wp:wrapNone/>
                <wp:docPr id="339" name="Rectangle 339"/>
                <wp:cNvGraphicFramePr/>
                <a:graphic xmlns:a="http://schemas.openxmlformats.org/drawingml/2006/main">
                  <a:graphicData uri="http://schemas.microsoft.com/office/word/2010/wordprocessingShape">
                    <wps:wsp>
                      <wps:cNvSpPr/>
                      <wps:spPr>
                        <a:xfrm>
                          <a:off x="0" y="0"/>
                          <a:ext cx="1733703" cy="2414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434B4" id="Rectangle 339" o:spid="_x0000_s1026" style="position:absolute;margin-left:35.35pt;margin-top:69.8pt;width:136.5pt;height:1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0730C37F" wp14:editId="0537CBB1">
            <wp:extent cx="5829300" cy="285877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829300" cy="2858770"/>
                    </a:xfrm>
                    <a:prstGeom prst="rect">
                      <a:avLst/>
                    </a:prstGeom>
                  </pic:spPr>
                </pic:pic>
              </a:graphicData>
            </a:graphic>
          </wp:inline>
        </w:drawing>
      </w:r>
    </w:p>
    <w:p w14:paraId="57B3330F" w14:textId="77777777" w:rsidR="00582214" w:rsidRPr="00571473" w:rsidRDefault="00582214" w:rsidP="00582214">
      <w:pPr>
        <w:rPr>
          <w:rFonts w:cs="Arial"/>
        </w:rPr>
      </w:pPr>
      <w:r w:rsidRPr="00571473">
        <w:rPr>
          <w:rFonts w:cs="Arial"/>
        </w:rPr>
        <w:t>Fig.13.1.1</w:t>
      </w:r>
    </w:p>
    <w:p w14:paraId="10BAA10A" w14:textId="77777777" w:rsidR="00582214" w:rsidRPr="00571473" w:rsidRDefault="00582214" w:rsidP="00582214">
      <w:pPr>
        <w:rPr>
          <w:rFonts w:cs="Arial"/>
        </w:rPr>
      </w:pPr>
    </w:p>
    <w:p w14:paraId="62C0C742" w14:textId="77777777" w:rsidR="00582214" w:rsidRPr="00571473" w:rsidRDefault="00582214" w:rsidP="00582214">
      <w:pPr>
        <w:rPr>
          <w:rFonts w:cs="Arial"/>
          <w:u w:val="single"/>
        </w:rPr>
      </w:pPr>
      <w:r w:rsidRPr="00571473">
        <w:rPr>
          <w:rFonts w:cs="Arial"/>
          <w:u w:val="single"/>
        </w:rPr>
        <w:t xml:space="preserve">After testing </w:t>
      </w:r>
    </w:p>
    <w:p w14:paraId="18A92BE2"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2720" behindDoc="0" locked="0" layoutInCell="1" allowOverlap="1" wp14:anchorId="4ECCD5C6" wp14:editId="488E0B0F">
                <wp:simplePos x="0" y="0"/>
                <wp:positionH relativeFrom="column">
                  <wp:posOffset>1173175</wp:posOffset>
                </wp:positionH>
                <wp:positionV relativeFrom="paragraph">
                  <wp:posOffset>651408</wp:posOffset>
                </wp:positionV>
                <wp:extent cx="1506931" cy="453543"/>
                <wp:effectExtent l="0" t="0" r="17145" b="22860"/>
                <wp:wrapNone/>
                <wp:docPr id="342" name="Rectangle 342"/>
                <wp:cNvGraphicFramePr/>
                <a:graphic xmlns:a="http://schemas.openxmlformats.org/drawingml/2006/main">
                  <a:graphicData uri="http://schemas.microsoft.com/office/word/2010/wordprocessingShape">
                    <wps:wsp>
                      <wps:cNvSpPr/>
                      <wps:spPr>
                        <a:xfrm>
                          <a:off x="0" y="0"/>
                          <a:ext cx="1506931" cy="4535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B69256" id="Rectangle 342" o:spid="_x0000_s1026" style="position:absolute;margin-left:92.4pt;margin-top:51.3pt;width:118.65pt;height:35.7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4DDED4AF" wp14:editId="0C4B1C6A">
            <wp:extent cx="3800475" cy="1057275"/>
            <wp:effectExtent l="0" t="0" r="9525"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3800475" cy="1057275"/>
                    </a:xfrm>
                    <a:prstGeom prst="rect">
                      <a:avLst/>
                    </a:prstGeom>
                  </pic:spPr>
                </pic:pic>
              </a:graphicData>
            </a:graphic>
          </wp:inline>
        </w:drawing>
      </w:r>
    </w:p>
    <w:p w14:paraId="2D054F13" w14:textId="77777777" w:rsidR="00582214" w:rsidRPr="00571473" w:rsidRDefault="00582214" w:rsidP="00582214">
      <w:pPr>
        <w:rPr>
          <w:rFonts w:cs="Arial"/>
        </w:rPr>
      </w:pPr>
      <w:r w:rsidRPr="00571473">
        <w:rPr>
          <w:rFonts w:cs="Arial"/>
        </w:rPr>
        <w:t>Fig.13.1.2</w:t>
      </w:r>
    </w:p>
    <w:p w14:paraId="3FB75ACD" w14:textId="77777777" w:rsidR="00582214" w:rsidRPr="00571473" w:rsidRDefault="00582214" w:rsidP="00582214">
      <w:pPr>
        <w:rPr>
          <w:rFonts w:cs="Arial"/>
        </w:rPr>
      </w:pPr>
    </w:p>
    <w:p w14:paraId="78234E93" w14:textId="77777777" w:rsidR="00582214" w:rsidRPr="00571473" w:rsidRDefault="00582214" w:rsidP="00582214">
      <w:pPr>
        <w:rPr>
          <w:rFonts w:cs="Arial"/>
        </w:rPr>
      </w:pPr>
    </w:p>
    <w:p w14:paraId="7D8A5103" w14:textId="77777777" w:rsidR="00582214" w:rsidRPr="00571473" w:rsidRDefault="00582214" w:rsidP="00582214">
      <w:pPr>
        <w:rPr>
          <w:rFonts w:cs="Arial"/>
        </w:rPr>
      </w:pPr>
    </w:p>
    <w:p w14:paraId="3E52EAC8" w14:textId="77777777" w:rsidR="00582214" w:rsidRPr="00571473" w:rsidRDefault="00582214" w:rsidP="00582214">
      <w:pPr>
        <w:rPr>
          <w:rFonts w:cs="Arial"/>
        </w:rPr>
      </w:pPr>
    </w:p>
    <w:p w14:paraId="0E05DCE4" w14:textId="77777777" w:rsidR="00582214" w:rsidRPr="00571473" w:rsidRDefault="00582214" w:rsidP="00582214">
      <w:pPr>
        <w:rPr>
          <w:rFonts w:cs="Arial"/>
        </w:rPr>
      </w:pPr>
    </w:p>
    <w:p w14:paraId="11F7CF54" w14:textId="77777777" w:rsidR="00582214" w:rsidRPr="00571473" w:rsidRDefault="00582214" w:rsidP="00582214">
      <w:pPr>
        <w:rPr>
          <w:rFonts w:cs="Arial"/>
        </w:rPr>
      </w:pPr>
    </w:p>
    <w:p w14:paraId="6AD97B57" w14:textId="77777777" w:rsidR="00582214" w:rsidRPr="00571473" w:rsidRDefault="00582214" w:rsidP="00582214">
      <w:pPr>
        <w:rPr>
          <w:rFonts w:cs="Arial"/>
        </w:rPr>
      </w:pPr>
    </w:p>
    <w:p w14:paraId="345DB0CB" w14:textId="77777777" w:rsidR="00582214" w:rsidRPr="00571473" w:rsidRDefault="00582214" w:rsidP="00582214">
      <w:pPr>
        <w:rPr>
          <w:rFonts w:cs="Arial"/>
        </w:rPr>
      </w:pPr>
      <w:r w:rsidRPr="00571473">
        <w:rPr>
          <w:rFonts w:cs="Arial"/>
          <w:color w:val="000000" w:themeColor="text1"/>
        </w:rPr>
        <w:t xml:space="preserve">Test Script (2)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3A597449" w14:textId="77777777" w:rsidTr="00CA070F">
        <w:trPr>
          <w:trHeight w:val="519"/>
        </w:trPr>
        <w:tc>
          <w:tcPr>
            <w:tcW w:w="3780" w:type="dxa"/>
            <w:gridSpan w:val="2"/>
          </w:tcPr>
          <w:p w14:paraId="09541CB6" w14:textId="77777777" w:rsidR="00582214" w:rsidRPr="00571473" w:rsidRDefault="00582214" w:rsidP="00CA070F">
            <w:pPr>
              <w:spacing w:after="0"/>
              <w:rPr>
                <w:rFonts w:cs="Arial"/>
                <w:b/>
              </w:rPr>
            </w:pPr>
            <w:r w:rsidRPr="00571473">
              <w:rPr>
                <w:rFonts w:cs="Arial"/>
                <w:b/>
              </w:rPr>
              <w:t>Unit Test 2</w:t>
            </w:r>
          </w:p>
        </w:tc>
        <w:tc>
          <w:tcPr>
            <w:tcW w:w="3842" w:type="dxa"/>
          </w:tcPr>
          <w:p w14:paraId="7ADE3819"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3A1B09F3"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9AE719D" w14:textId="77777777" w:rsidTr="00CA070F">
        <w:trPr>
          <w:trHeight w:val="503"/>
        </w:trPr>
        <w:tc>
          <w:tcPr>
            <w:tcW w:w="3780" w:type="dxa"/>
            <w:gridSpan w:val="2"/>
          </w:tcPr>
          <w:p w14:paraId="14CEF987"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63475DD3"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Email” Text box.  </w:t>
            </w:r>
          </w:p>
        </w:tc>
        <w:tc>
          <w:tcPr>
            <w:tcW w:w="3448" w:type="dxa"/>
            <w:gridSpan w:val="2"/>
          </w:tcPr>
          <w:p w14:paraId="43E740D1"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12915A70" w14:textId="77777777" w:rsidTr="00CA070F">
        <w:trPr>
          <w:trHeight w:val="519"/>
        </w:trPr>
        <w:tc>
          <w:tcPr>
            <w:tcW w:w="810" w:type="dxa"/>
          </w:tcPr>
          <w:p w14:paraId="544945C9" w14:textId="77777777" w:rsidR="00582214" w:rsidRPr="00571473" w:rsidRDefault="00582214" w:rsidP="00CA070F">
            <w:pPr>
              <w:spacing w:after="0"/>
              <w:rPr>
                <w:rFonts w:cs="Arial"/>
                <w:b/>
                <w:bCs/>
              </w:rPr>
            </w:pPr>
            <w:r w:rsidRPr="00571473">
              <w:rPr>
                <w:rFonts w:cs="Arial"/>
                <w:b/>
                <w:bCs/>
              </w:rPr>
              <w:t>Test Case</w:t>
            </w:r>
          </w:p>
        </w:tc>
        <w:tc>
          <w:tcPr>
            <w:tcW w:w="2970" w:type="dxa"/>
          </w:tcPr>
          <w:p w14:paraId="1A07213D" w14:textId="77777777" w:rsidR="00582214" w:rsidRPr="00571473" w:rsidRDefault="00582214" w:rsidP="00CA070F">
            <w:pPr>
              <w:spacing w:after="0"/>
              <w:rPr>
                <w:rFonts w:cs="Arial"/>
                <w:b/>
              </w:rPr>
            </w:pPr>
            <w:r w:rsidRPr="00571473">
              <w:rPr>
                <w:rFonts w:cs="Arial"/>
                <w:b/>
              </w:rPr>
              <w:t>Description</w:t>
            </w:r>
          </w:p>
        </w:tc>
        <w:tc>
          <w:tcPr>
            <w:tcW w:w="3842" w:type="dxa"/>
          </w:tcPr>
          <w:p w14:paraId="1E92E63F" w14:textId="77777777" w:rsidR="00582214" w:rsidRPr="00571473" w:rsidRDefault="00582214" w:rsidP="00CA070F">
            <w:pPr>
              <w:spacing w:after="0"/>
              <w:rPr>
                <w:rFonts w:cs="Arial"/>
                <w:b/>
              </w:rPr>
            </w:pPr>
            <w:r w:rsidRPr="00571473">
              <w:rPr>
                <w:rFonts w:cs="Arial"/>
                <w:b/>
              </w:rPr>
              <w:t>Test Procedure</w:t>
            </w:r>
          </w:p>
        </w:tc>
        <w:tc>
          <w:tcPr>
            <w:tcW w:w="2278" w:type="dxa"/>
          </w:tcPr>
          <w:p w14:paraId="0497C480" w14:textId="77777777" w:rsidR="00582214" w:rsidRPr="00571473" w:rsidRDefault="00582214" w:rsidP="00CA070F">
            <w:pPr>
              <w:spacing w:after="0"/>
              <w:rPr>
                <w:rFonts w:cs="Arial"/>
                <w:b/>
              </w:rPr>
            </w:pPr>
            <w:r w:rsidRPr="00571473">
              <w:rPr>
                <w:rFonts w:cs="Arial"/>
                <w:b/>
              </w:rPr>
              <w:t>Expected Result</w:t>
            </w:r>
          </w:p>
        </w:tc>
        <w:tc>
          <w:tcPr>
            <w:tcW w:w="1170" w:type="dxa"/>
          </w:tcPr>
          <w:p w14:paraId="4D5A0C29" w14:textId="77777777" w:rsidR="00582214" w:rsidRPr="00571473" w:rsidRDefault="00582214" w:rsidP="00CA070F">
            <w:pPr>
              <w:spacing w:after="0"/>
              <w:rPr>
                <w:rFonts w:cs="Arial"/>
                <w:b/>
              </w:rPr>
            </w:pPr>
            <w:r w:rsidRPr="00571473">
              <w:rPr>
                <w:rFonts w:cs="Arial"/>
                <w:b/>
              </w:rPr>
              <w:t>Actual Results</w:t>
            </w:r>
          </w:p>
        </w:tc>
      </w:tr>
      <w:tr w:rsidR="00582214" w:rsidRPr="00571473" w14:paraId="2062F444" w14:textId="77777777" w:rsidTr="00CA070F">
        <w:trPr>
          <w:trHeight w:val="1290"/>
        </w:trPr>
        <w:tc>
          <w:tcPr>
            <w:tcW w:w="810" w:type="dxa"/>
          </w:tcPr>
          <w:p w14:paraId="6D47307C" w14:textId="77777777" w:rsidR="00582214" w:rsidRPr="00571473" w:rsidRDefault="00582214" w:rsidP="00CA070F">
            <w:pPr>
              <w:spacing w:after="0"/>
              <w:rPr>
                <w:rFonts w:cs="Arial"/>
              </w:rPr>
            </w:pPr>
            <w:r w:rsidRPr="00571473">
              <w:rPr>
                <w:rFonts w:cs="Arial"/>
              </w:rPr>
              <w:t>13.2</w:t>
            </w:r>
          </w:p>
        </w:tc>
        <w:tc>
          <w:tcPr>
            <w:tcW w:w="2970" w:type="dxa"/>
          </w:tcPr>
          <w:p w14:paraId="5F1BEEEB" w14:textId="77777777" w:rsidR="00582214" w:rsidRPr="00571473" w:rsidRDefault="00582214" w:rsidP="00CA070F">
            <w:pPr>
              <w:spacing w:after="0"/>
              <w:rPr>
                <w:rFonts w:cs="Arial"/>
              </w:rPr>
            </w:pPr>
            <w:r w:rsidRPr="00571473">
              <w:rPr>
                <w:rFonts w:cs="Arial"/>
              </w:rPr>
              <w:t>Testing if alert is shown when “Email” Text box is not filled with data.</w:t>
            </w:r>
          </w:p>
        </w:tc>
        <w:tc>
          <w:tcPr>
            <w:tcW w:w="3842" w:type="dxa"/>
          </w:tcPr>
          <w:p w14:paraId="4DA9A089" w14:textId="77777777" w:rsidR="00582214" w:rsidRPr="00571473" w:rsidRDefault="00582214" w:rsidP="00CA070F">
            <w:pPr>
              <w:spacing w:after="0"/>
              <w:rPr>
                <w:rFonts w:cs="Arial"/>
              </w:rPr>
            </w:pPr>
            <w:r w:rsidRPr="00571473">
              <w:rPr>
                <w:rFonts w:cs="Arial"/>
              </w:rPr>
              <w:t>Clicked “Continue to Checkout” button and “Email” Text box is not filled with data.</w:t>
            </w:r>
          </w:p>
        </w:tc>
        <w:tc>
          <w:tcPr>
            <w:tcW w:w="2278" w:type="dxa"/>
          </w:tcPr>
          <w:p w14:paraId="7F808893" w14:textId="77777777" w:rsidR="00582214" w:rsidRPr="00571473" w:rsidRDefault="00582214" w:rsidP="00CA070F">
            <w:pPr>
              <w:spacing w:after="0"/>
              <w:rPr>
                <w:rFonts w:cs="Arial"/>
              </w:rPr>
            </w:pPr>
            <w:r w:rsidRPr="00571473">
              <w:rPr>
                <w:rFonts w:cs="Arial"/>
              </w:rPr>
              <w:t xml:space="preserve">“Please Fill out of this field” alert is shown. </w:t>
            </w:r>
          </w:p>
        </w:tc>
        <w:tc>
          <w:tcPr>
            <w:tcW w:w="1170" w:type="dxa"/>
          </w:tcPr>
          <w:p w14:paraId="01046352" w14:textId="77777777" w:rsidR="00582214" w:rsidRPr="00571473" w:rsidRDefault="00582214" w:rsidP="00CA070F">
            <w:pPr>
              <w:spacing w:after="0"/>
              <w:rPr>
                <w:rFonts w:cs="Arial"/>
              </w:rPr>
            </w:pPr>
            <w:r w:rsidRPr="00571473">
              <w:rPr>
                <w:rFonts w:cs="Arial"/>
              </w:rPr>
              <w:t xml:space="preserve">See Fig.5.2.2 </w:t>
            </w:r>
          </w:p>
        </w:tc>
      </w:tr>
    </w:tbl>
    <w:p w14:paraId="0F41A661" w14:textId="77777777" w:rsidR="00582214" w:rsidRPr="00571473" w:rsidRDefault="00582214" w:rsidP="00582214">
      <w:pPr>
        <w:rPr>
          <w:rFonts w:cs="Arial"/>
        </w:rPr>
      </w:pPr>
      <w:r w:rsidRPr="00571473">
        <w:rPr>
          <w:rFonts w:cs="Arial"/>
        </w:rPr>
        <w:tab/>
        <w:t xml:space="preserve"> </w:t>
      </w:r>
    </w:p>
    <w:p w14:paraId="649895C4" w14:textId="77777777" w:rsidR="00582214" w:rsidRPr="00571473" w:rsidRDefault="00582214" w:rsidP="00582214">
      <w:pPr>
        <w:rPr>
          <w:rFonts w:cs="Arial"/>
        </w:rPr>
      </w:pPr>
      <w:r w:rsidRPr="00571473">
        <w:rPr>
          <w:rFonts w:cs="Arial"/>
          <w:u w:val="single"/>
        </w:rPr>
        <w:t>Before Testing</w:t>
      </w:r>
    </w:p>
    <w:p w14:paraId="4CB65D14"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681280" behindDoc="0" locked="0" layoutInCell="1" allowOverlap="1" wp14:anchorId="18F7BF68" wp14:editId="388DB971">
                <wp:simplePos x="0" y="0"/>
                <wp:positionH relativeFrom="column">
                  <wp:posOffset>4896637</wp:posOffset>
                </wp:positionH>
                <wp:positionV relativeFrom="paragraph">
                  <wp:posOffset>4115151</wp:posOffset>
                </wp:positionV>
                <wp:extent cx="438150" cy="469900"/>
                <wp:effectExtent l="38100" t="19050" r="19050" b="44450"/>
                <wp:wrapNone/>
                <wp:docPr id="345" name="Straight Arrow Connector 345"/>
                <wp:cNvGraphicFramePr/>
                <a:graphic xmlns:a="http://schemas.openxmlformats.org/drawingml/2006/main">
                  <a:graphicData uri="http://schemas.microsoft.com/office/word/2010/wordprocessingShape">
                    <wps:wsp>
                      <wps:cNvCnPr/>
                      <wps:spPr>
                        <a:xfrm flipH="1">
                          <a:off x="0" y="0"/>
                          <a:ext cx="438150" cy="46990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54D69" id="Straight Arrow Connector 345" o:spid="_x0000_s1026" type="#_x0000_t32" style="position:absolute;margin-left:385.55pt;margin-top:324.05pt;width:34.5pt;height:37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67968" behindDoc="0" locked="0" layoutInCell="1" allowOverlap="1" wp14:anchorId="2A0EB969" wp14:editId="301000F7">
                <wp:simplePos x="0" y="0"/>
                <wp:positionH relativeFrom="column">
                  <wp:posOffset>235424</wp:posOffset>
                </wp:positionH>
                <wp:positionV relativeFrom="paragraph">
                  <wp:posOffset>1334845</wp:posOffset>
                </wp:positionV>
                <wp:extent cx="3028950" cy="400050"/>
                <wp:effectExtent l="0" t="0" r="19050" b="19050"/>
                <wp:wrapNone/>
                <wp:docPr id="344" name="Rectangle 344"/>
                <wp:cNvGraphicFramePr/>
                <a:graphic xmlns:a="http://schemas.openxmlformats.org/drawingml/2006/main">
                  <a:graphicData uri="http://schemas.microsoft.com/office/word/2010/wordprocessingShape">
                    <wps:wsp>
                      <wps:cNvSpPr/>
                      <wps:spPr>
                        <a:xfrm>
                          <a:off x="0" y="0"/>
                          <a:ext cx="3028950" cy="400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C6AE16" id="Rectangle 344" o:spid="_x0000_s1026" style="position:absolute;margin-left:18.55pt;margin-top:105.1pt;width:238.5pt;height:3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" filled="f" strokecolor="red" strokeweight="1.5pt">
                <v:stroke endcap="round"/>
              </v:rect>
            </w:pict>
          </mc:Fallback>
        </mc:AlternateContent>
      </w:r>
      <w:r w:rsidRPr="00571473">
        <w:rPr>
          <w:rFonts w:cs="Arial"/>
          <w:noProof/>
        </w:rPr>
        <w:t xml:space="preserve"> </w:t>
      </w:r>
      <w:r w:rsidRPr="00571473">
        <w:rPr>
          <w:rFonts w:cs="Arial"/>
          <w:noProof/>
        </w:rPr>
        <w:drawing>
          <wp:inline distT="0" distB="0" distL="0" distR="0" wp14:anchorId="1A9B1C78" wp14:editId="7101C032">
            <wp:extent cx="6623575" cy="4543425"/>
            <wp:effectExtent l="0" t="0" r="635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642375" cy="4556321"/>
                    </a:xfrm>
                    <a:prstGeom prst="rect">
                      <a:avLst/>
                    </a:prstGeom>
                  </pic:spPr>
                </pic:pic>
              </a:graphicData>
            </a:graphic>
          </wp:inline>
        </w:drawing>
      </w:r>
    </w:p>
    <w:p w14:paraId="0B1D9465" w14:textId="77777777" w:rsidR="00582214" w:rsidRPr="00571473" w:rsidRDefault="00582214" w:rsidP="00582214">
      <w:pPr>
        <w:rPr>
          <w:rFonts w:cs="Arial"/>
        </w:rPr>
      </w:pPr>
      <w:r w:rsidRPr="00571473">
        <w:rPr>
          <w:rFonts w:cs="Arial"/>
        </w:rPr>
        <w:t>Fig.13.2.1</w:t>
      </w:r>
      <w:r w:rsidRPr="00571473">
        <w:rPr>
          <w:rFonts w:cs="Arial"/>
        </w:rPr>
        <w:tab/>
      </w:r>
      <w:r w:rsidRPr="00571473">
        <w:rPr>
          <w:rFonts w:cs="Arial"/>
        </w:rPr>
        <w:tab/>
      </w:r>
      <w:r w:rsidRPr="00571473">
        <w:rPr>
          <w:rFonts w:cs="Arial"/>
        </w:rPr>
        <w:tab/>
      </w:r>
    </w:p>
    <w:p w14:paraId="08D2AF27" w14:textId="77777777" w:rsidR="00582214" w:rsidRPr="00571473" w:rsidRDefault="00582214" w:rsidP="00582214">
      <w:pPr>
        <w:rPr>
          <w:rFonts w:cs="Arial"/>
          <w:u w:val="single"/>
        </w:rPr>
      </w:pPr>
      <w:r w:rsidRPr="00571473">
        <w:rPr>
          <w:rFonts w:cs="Arial"/>
          <w:u w:val="single"/>
        </w:rPr>
        <w:t>After testing</w:t>
      </w:r>
    </w:p>
    <w:p w14:paraId="15961116"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3744" behindDoc="0" locked="0" layoutInCell="1" allowOverlap="1" wp14:anchorId="4E36D820" wp14:editId="6B372E68">
                <wp:simplePos x="0" y="0"/>
                <wp:positionH relativeFrom="column">
                  <wp:posOffset>1202436</wp:posOffset>
                </wp:positionH>
                <wp:positionV relativeFrom="paragraph">
                  <wp:posOffset>601396</wp:posOffset>
                </wp:positionV>
                <wp:extent cx="1463040" cy="460857"/>
                <wp:effectExtent l="0" t="0" r="22860" b="15875"/>
                <wp:wrapNone/>
                <wp:docPr id="348" name="Rectangle 348"/>
                <wp:cNvGraphicFramePr/>
                <a:graphic xmlns:a="http://schemas.openxmlformats.org/drawingml/2006/main">
                  <a:graphicData uri="http://schemas.microsoft.com/office/word/2010/wordprocessingShape">
                    <wps:wsp>
                      <wps:cNvSpPr/>
                      <wps:spPr>
                        <a:xfrm>
                          <a:off x="0" y="0"/>
                          <a:ext cx="1463040" cy="4608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678982" id="Rectangle 348" o:spid="_x0000_s1026" style="position:absolute;margin-left:94.7pt;margin-top:47.35pt;width:115.2pt;height:36.3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1DF4AB40" wp14:editId="3EFC2984">
            <wp:extent cx="3781425" cy="1047750"/>
            <wp:effectExtent l="0" t="0" r="952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3781425" cy="1047750"/>
                    </a:xfrm>
                    <a:prstGeom prst="rect">
                      <a:avLst/>
                    </a:prstGeom>
                  </pic:spPr>
                </pic:pic>
              </a:graphicData>
            </a:graphic>
          </wp:inline>
        </w:drawing>
      </w:r>
    </w:p>
    <w:p w14:paraId="391A2906" w14:textId="77777777" w:rsidR="00582214" w:rsidRPr="00571473" w:rsidRDefault="00582214" w:rsidP="00582214">
      <w:pPr>
        <w:rPr>
          <w:rFonts w:cs="Arial"/>
        </w:rPr>
      </w:pPr>
      <w:r w:rsidRPr="00571473">
        <w:rPr>
          <w:rFonts w:cs="Arial"/>
        </w:rPr>
        <w:t>Fig.13.2.2</w:t>
      </w:r>
    </w:p>
    <w:p w14:paraId="3BA48F37" w14:textId="77777777" w:rsidR="00582214" w:rsidRPr="00571473" w:rsidRDefault="00582214" w:rsidP="00582214">
      <w:pPr>
        <w:rPr>
          <w:rFonts w:cs="Arial"/>
        </w:rPr>
      </w:pPr>
    </w:p>
    <w:p w14:paraId="33170820" w14:textId="77777777" w:rsidR="00582214" w:rsidRPr="00571473" w:rsidRDefault="00582214" w:rsidP="00582214">
      <w:pPr>
        <w:rPr>
          <w:rFonts w:cs="Arial"/>
        </w:rPr>
      </w:pPr>
      <w:r w:rsidRPr="00571473">
        <w:rPr>
          <w:rFonts w:cs="Arial"/>
          <w:color w:val="000000" w:themeColor="text1"/>
        </w:rPr>
        <w:t xml:space="preserve">Test Script (3)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202058DD" w14:textId="77777777" w:rsidTr="00CA070F">
        <w:trPr>
          <w:trHeight w:val="519"/>
        </w:trPr>
        <w:tc>
          <w:tcPr>
            <w:tcW w:w="3780" w:type="dxa"/>
            <w:gridSpan w:val="2"/>
          </w:tcPr>
          <w:p w14:paraId="159F709F" w14:textId="77777777" w:rsidR="00582214" w:rsidRPr="00571473" w:rsidRDefault="00582214" w:rsidP="00CA070F">
            <w:pPr>
              <w:spacing w:after="0"/>
              <w:rPr>
                <w:rFonts w:cs="Arial"/>
                <w:b/>
              </w:rPr>
            </w:pPr>
            <w:r w:rsidRPr="00571473">
              <w:rPr>
                <w:rFonts w:cs="Arial"/>
                <w:b/>
              </w:rPr>
              <w:lastRenderedPageBreak/>
              <w:t>Unit Test 3</w:t>
            </w:r>
          </w:p>
        </w:tc>
        <w:tc>
          <w:tcPr>
            <w:tcW w:w="3842" w:type="dxa"/>
          </w:tcPr>
          <w:p w14:paraId="20B031B2"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226F3A67"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49B71C6" w14:textId="77777777" w:rsidTr="00CA070F">
        <w:trPr>
          <w:trHeight w:val="503"/>
        </w:trPr>
        <w:tc>
          <w:tcPr>
            <w:tcW w:w="3780" w:type="dxa"/>
            <w:gridSpan w:val="2"/>
          </w:tcPr>
          <w:p w14:paraId="13FDC8C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0A0CB132" w14:textId="77777777" w:rsidR="00582214" w:rsidRPr="00571473" w:rsidRDefault="00582214" w:rsidP="00CA070F">
            <w:pPr>
              <w:spacing w:after="0"/>
              <w:rPr>
                <w:rFonts w:cs="Arial"/>
              </w:rPr>
            </w:pPr>
            <w:r w:rsidRPr="00571473">
              <w:rPr>
                <w:rFonts w:cs="Arial"/>
                <w:b/>
                <w:bCs/>
              </w:rPr>
              <w:t>Objective</w:t>
            </w:r>
            <w:r w:rsidRPr="00571473">
              <w:rPr>
                <w:rFonts w:cs="Arial"/>
              </w:rPr>
              <w:t>: Test “Phone Number” Text box.</w:t>
            </w:r>
          </w:p>
        </w:tc>
        <w:tc>
          <w:tcPr>
            <w:tcW w:w="3448" w:type="dxa"/>
            <w:gridSpan w:val="2"/>
          </w:tcPr>
          <w:p w14:paraId="23F68D67"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74D3EB6" w14:textId="77777777" w:rsidTr="00CA070F">
        <w:trPr>
          <w:trHeight w:val="519"/>
        </w:trPr>
        <w:tc>
          <w:tcPr>
            <w:tcW w:w="810" w:type="dxa"/>
          </w:tcPr>
          <w:p w14:paraId="1A688C1A" w14:textId="77777777" w:rsidR="00582214" w:rsidRPr="00571473" w:rsidRDefault="00582214" w:rsidP="00CA070F">
            <w:pPr>
              <w:spacing w:after="0"/>
              <w:rPr>
                <w:rFonts w:cs="Arial"/>
                <w:b/>
                <w:bCs/>
              </w:rPr>
            </w:pPr>
            <w:r w:rsidRPr="00571473">
              <w:rPr>
                <w:rFonts w:cs="Arial"/>
                <w:b/>
                <w:bCs/>
              </w:rPr>
              <w:t>Test Case</w:t>
            </w:r>
          </w:p>
        </w:tc>
        <w:tc>
          <w:tcPr>
            <w:tcW w:w="2970" w:type="dxa"/>
          </w:tcPr>
          <w:p w14:paraId="37D38CC0" w14:textId="77777777" w:rsidR="00582214" w:rsidRPr="00571473" w:rsidRDefault="00582214" w:rsidP="00CA070F">
            <w:pPr>
              <w:spacing w:after="0"/>
              <w:rPr>
                <w:rFonts w:cs="Arial"/>
                <w:b/>
              </w:rPr>
            </w:pPr>
            <w:r w:rsidRPr="00571473">
              <w:rPr>
                <w:rFonts w:cs="Arial"/>
                <w:b/>
              </w:rPr>
              <w:t>Description</w:t>
            </w:r>
          </w:p>
        </w:tc>
        <w:tc>
          <w:tcPr>
            <w:tcW w:w="3842" w:type="dxa"/>
          </w:tcPr>
          <w:p w14:paraId="49CB6A48" w14:textId="77777777" w:rsidR="00582214" w:rsidRPr="00571473" w:rsidRDefault="00582214" w:rsidP="00CA070F">
            <w:pPr>
              <w:spacing w:after="0"/>
              <w:rPr>
                <w:rFonts w:cs="Arial"/>
                <w:b/>
              </w:rPr>
            </w:pPr>
            <w:r w:rsidRPr="00571473">
              <w:rPr>
                <w:rFonts w:cs="Arial"/>
                <w:b/>
              </w:rPr>
              <w:t xml:space="preserve">Test Procedure  </w:t>
            </w:r>
          </w:p>
        </w:tc>
        <w:tc>
          <w:tcPr>
            <w:tcW w:w="2278" w:type="dxa"/>
          </w:tcPr>
          <w:p w14:paraId="1BB91F67" w14:textId="77777777" w:rsidR="00582214" w:rsidRPr="00571473" w:rsidRDefault="00582214" w:rsidP="00CA070F">
            <w:pPr>
              <w:spacing w:after="0"/>
              <w:rPr>
                <w:rFonts w:cs="Arial"/>
                <w:b/>
              </w:rPr>
            </w:pPr>
            <w:r w:rsidRPr="00571473">
              <w:rPr>
                <w:rFonts w:cs="Arial"/>
                <w:b/>
              </w:rPr>
              <w:t>Expected Result</w:t>
            </w:r>
          </w:p>
        </w:tc>
        <w:tc>
          <w:tcPr>
            <w:tcW w:w="1170" w:type="dxa"/>
          </w:tcPr>
          <w:p w14:paraId="27F684B1" w14:textId="77777777" w:rsidR="00582214" w:rsidRPr="00571473" w:rsidRDefault="00582214" w:rsidP="00CA070F">
            <w:pPr>
              <w:spacing w:after="0"/>
              <w:rPr>
                <w:rFonts w:cs="Arial"/>
                <w:b/>
              </w:rPr>
            </w:pPr>
            <w:r w:rsidRPr="00571473">
              <w:rPr>
                <w:rFonts w:cs="Arial"/>
                <w:b/>
              </w:rPr>
              <w:t>Actual Results</w:t>
            </w:r>
          </w:p>
        </w:tc>
      </w:tr>
      <w:tr w:rsidR="00582214" w:rsidRPr="00571473" w14:paraId="4C42D396" w14:textId="77777777" w:rsidTr="00CA070F">
        <w:trPr>
          <w:trHeight w:val="1290"/>
        </w:trPr>
        <w:tc>
          <w:tcPr>
            <w:tcW w:w="810" w:type="dxa"/>
          </w:tcPr>
          <w:p w14:paraId="296B9FBD" w14:textId="77777777" w:rsidR="00582214" w:rsidRPr="00571473" w:rsidRDefault="00582214" w:rsidP="00CA070F">
            <w:pPr>
              <w:spacing w:after="0"/>
              <w:rPr>
                <w:rFonts w:cs="Arial"/>
              </w:rPr>
            </w:pPr>
            <w:r w:rsidRPr="00571473">
              <w:rPr>
                <w:rFonts w:cs="Arial"/>
              </w:rPr>
              <w:t>13.3</w:t>
            </w:r>
          </w:p>
        </w:tc>
        <w:tc>
          <w:tcPr>
            <w:tcW w:w="2970" w:type="dxa"/>
          </w:tcPr>
          <w:p w14:paraId="20DBE469" w14:textId="77777777" w:rsidR="00582214" w:rsidRPr="00571473" w:rsidRDefault="00582214" w:rsidP="00CA070F">
            <w:pPr>
              <w:spacing w:after="0"/>
              <w:rPr>
                <w:rFonts w:cs="Arial"/>
              </w:rPr>
            </w:pPr>
            <w:r w:rsidRPr="00571473">
              <w:rPr>
                <w:rFonts w:cs="Arial"/>
              </w:rPr>
              <w:t>Testing if alert is shown when “Phone Number” Text box is not filled with data.</w:t>
            </w:r>
          </w:p>
        </w:tc>
        <w:tc>
          <w:tcPr>
            <w:tcW w:w="3842" w:type="dxa"/>
          </w:tcPr>
          <w:p w14:paraId="2ED66650" w14:textId="77777777" w:rsidR="00582214" w:rsidRPr="00571473" w:rsidRDefault="00582214" w:rsidP="00CA070F">
            <w:pPr>
              <w:spacing w:after="0"/>
              <w:rPr>
                <w:rFonts w:cs="Arial"/>
              </w:rPr>
            </w:pPr>
            <w:r w:rsidRPr="00571473">
              <w:rPr>
                <w:rFonts w:cs="Arial"/>
              </w:rPr>
              <w:t>Clicked “Continue to Checkout” button and “Phone Number” Text box is not filled with data.</w:t>
            </w:r>
          </w:p>
        </w:tc>
        <w:tc>
          <w:tcPr>
            <w:tcW w:w="2278" w:type="dxa"/>
          </w:tcPr>
          <w:p w14:paraId="721FE08E" w14:textId="77777777" w:rsidR="00582214" w:rsidRPr="00571473" w:rsidRDefault="00582214" w:rsidP="00CA070F">
            <w:pPr>
              <w:spacing w:after="0"/>
              <w:rPr>
                <w:rFonts w:cs="Arial"/>
              </w:rPr>
            </w:pPr>
            <w:r w:rsidRPr="00571473">
              <w:rPr>
                <w:rFonts w:cs="Arial"/>
              </w:rPr>
              <w:t xml:space="preserve">“Please Fill out of this field” alert is shown. </w:t>
            </w:r>
          </w:p>
        </w:tc>
        <w:tc>
          <w:tcPr>
            <w:tcW w:w="1170" w:type="dxa"/>
          </w:tcPr>
          <w:p w14:paraId="4BF68B17" w14:textId="77777777" w:rsidR="00582214" w:rsidRPr="00571473" w:rsidRDefault="00582214" w:rsidP="00CA070F">
            <w:pPr>
              <w:spacing w:after="0"/>
              <w:rPr>
                <w:rFonts w:cs="Arial"/>
              </w:rPr>
            </w:pPr>
            <w:r w:rsidRPr="00571473">
              <w:rPr>
                <w:rFonts w:cs="Arial"/>
              </w:rPr>
              <w:t xml:space="preserve">See Fig.13.3.2 </w:t>
            </w:r>
          </w:p>
        </w:tc>
      </w:tr>
    </w:tbl>
    <w:p w14:paraId="3ABC005A" w14:textId="77777777" w:rsidR="00582214" w:rsidRPr="00571473" w:rsidRDefault="00582214" w:rsidP="00582214">
      <w:pPr>
        <w:rPr>
          <w:rFonts w:cs="Arial"/>
        </w:rPr>
      </w:pPr>
      <w:r w:rsidRPr="00571473">
        <w:rPr>
          <w:rFonts w:cs="Arial"/>
        </w:rPr>
        <w:tab/>
      </w:r>
    </w:p>
    <w:p w14:paraId="596654E2" w14:textId="77777777" w:rsidR="00582214" w:rsidRPr="00571473" w:rsidRDefault="00582214" w:rsidP="00582214">
      <w:pPr>
        <w:rPr>
          <w:rFonts w:cs="Arial"/>
          <w:u w:val="single"/>
        </w:rPr>
      </w:pPr>
      <w:r w:rsidRPr="00571473">
        <w:rPr>
          <w:rFonts w:cs="Arial"/>
          <w:u w:val="single"/>
        </w:rPr>
        <w:t>Before Testing</w:t>
      </w:r>
    </w:p>
    <w:p w14:paraId="45D35A49"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73088" behindDoc="0" locked="0" layoutInCell="1" allowOverlap="1" wp14:anchorId="7E490E38" wp14:editId="6AD18FC8">
                <wp:simplePos x="0" y="0"/>
                <wp:positionH relativeFrom="column">
                  <wp:posOffset>2540914</wp:posOffset>
                </wp:positionH>
                <wp:positionV relativeFrom="paragraph">
                  <wp:posOffset>2368855</wp:posOffset>
                </wp:positionV>
                <wp:extent cx="177490" cy="212942"/>
                <wp:effectExtent l="38100" t="19050" r="32385" b="53975"/>
                <wp:wrapNone/>
                <wp:docPr id="128" name="Straight Arrow Connector 128"/>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683203" id="Straight Arrow Connector 128" o:spid="_x0000_s1026" type="#_x0000_t32" style="position:absolute;margin-left:200.05pt;margin-top:186.5pt;width:14pt;height:16.75pt;flip:x;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72064" behindDoc="0" locked="0" layoutInCell="1" allowOverlap="1" wp14:anchorId="295408E2" wp14:editId="0485DBE7">
                <wp:simplePos x="0" y="0"/>
                <wp:positionH relativeFrom="column">
                  <wp:posOffset>127102</wp:posOffset>
                </wp:positionH>
                <wp:positionV relativeFrom="paragraph">
                  <wp:posOffset>1395832</wp:posOffset>
                </wp:positionV>
                <wp:extent cx="1806854" cy="248716"/>
                <wp:effectExtent l="0" t="0" r="22225" b="18415"/>
                <wp:wrapNone/>
                <wp:docPr id="351" name="Rectangle 351"/>
                <wp:cNvGraphicFramePr/>
                <a:graphic xmlns:a="http://schemas.openxmlformats.org/drawingml/2006/main">
                  <a:graphicData uri="http://schemas.microsoft.com/office/word/2010/wordprocessingShape">
                    <wps:wsp>
                      <wps:cNvSpPr/>
                      <wps:spPr>
                        <a:xfrm>
                          <a:off x="0" y="0"/>
                          <a:ext cx="1806854" cy="2487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2AC5F" id="Rectangle 351" o:spid="_x0000_s1026" style="position:absolute;margin-left:10pt;margin-top:109.9pt;width:142.25pt;height:19.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5A2B0C4A" wp14:editId="1E51E44B">
            <wp:extent cx="3913632" cy="2768958"/>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937729" cy="2786007"/>
                    </a:xfrm>
                    <a:prstGeom prst="rect">
                      <a:avLst/>
                    </a:prstGeom>
                  </pic:spPr>
                </pic:pic>
              </a:graphicData>
            </a:graphic>
          </wp:inline>
        </w:drawing>
      </w:r>
    </w:p>
    <w:p w14:paraId="583B89D8" w14:textId="77777777" w:rsidR="00582214" w:rsidRPr="00571473" w:rsidRDefault="00582214" w:rsidP="00582214">
      <w:pPr>
        <w:rPr>
          <w:rFonts w:cs="Arial"/>
        </w:rPr>
      </w:pPr>
      <w:r w:rsidRPr="00571473">
        <w:rPr>
          <w:rFonts w:cs="Arial"/>
        </w:rPr>
        <w:t>Fig.13.3.1</w:t>
      </w:r>
    </w:p>
    <w:p w14:paraId="7F240FD0" w14:textId="77777777" w:rsidR="00582214" w:rsidRPr="00571473" w:rsidRDefault="00582214" w:rsidP="00582214">
      <w:pPr>
        <w:rPr>
          <w:rFonts w:cs="Arial"/>
        </w:rPr>
      </w:pPr>
    </w:p>
    <w:p w14:paraId="257F916E" w14:textId="77777777" w:rsidR="00582214" w:rsidRPr="00571473" w:rsidRDefault="00582214" w:rsidP="00582214">
      <w:pPr>
        <w:rPr>
          <w:rFonts w:cs="Arial"/>
          <w:u w:val="single"/>
        </w:rPr>
      </w:pPr>
      <w:r w:rsidRPr="00571473">
        <w:rPr>
          <w:rFonts w:cs="Arial"/>
          <w:u w:val="single"/>
        </w:rPr>
        <w:t xml:space="preserve">After Testing </w:t>
      </w:r>
    </w:p>
    <w:p w14:paraId="29FAEDF9"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4768" behindDoc="0" locked="0" layoutInCell="1" allowOverlap="1" wp14:anchorId="0967F845" wp14:editId="46AFCDA3">
                <wp:simplePos x="0" y="0"/>
                <wp:positionH relativeFrom="column">
                  <wp:posOffset>1195121</wp:posOffset>
                </wp:positionH>
                <wp:positionV relativeFrom="paragraph">
                  <wp:posOffset>633119</wp:posOffset>
                </wp:positionV>
                <wp:extent cx="1506931" cy="489509"/>
                <wp:effectExtent l="0" t="0" r="17145" b="25400"/>
                <wp:wrapNone/>
                <wp:docPr id="131" name="Rectangle 131"/>
                <wp:cNvGraphicFramePr/>
                <a:graphic xmlns:a="http://schemas.openxmlformats.org/drawingml/2006/main">
                  <a:graphicData uri="http://schemas.microsoft.com/office/word/2010/wordprocessingShape">
                    <wps:wsp>
                      <wps:cNvSpPr/>
                      <wps:spPr>
                        <a:xfrm>
                          <a:off x="0" y="0"/>
                          <a:ext cx="1506931" cy="4895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B5D7D7" id="Rectangle 131" o:spid="_x0000_s1026" style="position:absolute;margin-left:94.1pt;margin-top:49.85pt;width:118.65pt;height:38.5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" filled="f" strokecolor="red" strokeweight="1.5pt">
                <v:stroke endcap="round"/>
              </v:rect>
            </w:pict>
          </mc:Fallback>
        </mc:AlternateContent>
      </w:r>
      <w:r w:rsidRPr="00571473">
        <w:rPr>
          <w:rFonts w:cs="Arial"/>
          <w:noProof/>
        </w:rPr>
        <w:drawing>
          <wp:inline distT="0" distB="0" distL="0" distR="0" wp14:anchorId="09D8AA21" wp14:editId="6170CF7D">
            <wp:extent cx="3819525" cy="10858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819525" cy="1085850"/>
                    </a:xfrm>
                    <a:prstGeom prst="rect">
                      <a:avLst/>
                    </a:prstGeom>
                  </pic:spPr>
                </pic:pic>
              </a:graphicData>
            </a:graphic>
          </wp:inline>
        </w:drawing>
      </w:r>
    </w:p>
    <w:p w14:paraId="1A88281A" w14:textId="77777777" w:rsidR="00582214" w:rsidRPr="00571473" w:rsidRDefault="00582214" w:rsidP="00582214">
      <w:pPr>
        <w:rPr>
          <w:rFonts w:cs="Arial"/>
        </w:rPr>
      </w:pPr>
      <w:r w:rsidRPr="00571473">
        <w:rPr>
          <w:rFonts w:cs="Arial"/>
        </w:rPr>
        <w:lastRenderedPageBreak/>
        <w:t>Fig.13.3.2</w:t>
      </w:r>
    </w:p>
    <w:p w14:paraId="74771B39" w14:textId="77777777" w:rsidR="00582214" w:rsidRPr="00571473" w:rsidRDefault="00582214" w:rsidP="00582214">
      <w:pPr>
        <w:rPr>
          <w:rFonts w:cs="Arial"/>
        </w:rPr>
      </w:pPr>
    </w:p>
    <w:p w14:paraId="185C593D" w14:textId="77777777" w:rsidR="00582214" w:rsidRPr="00571473" w:rsidRDefault="00582214" w:rsidP="00582214">
      <w:pPr>
        <w:rPr>
          <w:rFonts w:cs="Arial"/>
        </w:rPr>
      </w:pPr>
      <w:r w:rsidRPr="00571473">
        <w:rPr>
          <w:rFonts w:cs="Arial"/>
          <w:color w:val="000000" w:themeColor="text1"/>
        </w:rPr>
        <w:t xml:space="preserve">Test Script (4)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00778302" w14:textId="77777777" w:rsidTr="00CA070F">
        <w:trPr>
          <w:trHeight w:val="519"/>
        </w:trPr>
        <w:tc>
          <w:tcPr>
            <w:tcW w:w="3780" w:type="dxa"/>
            <w:gridSpan w:val="2"/>
          </w:tcPr>
          <w:p w14:paraId="29D832A2" w14:textId="77777777" w:rsidR="00582214" w:rsidRPr="00571473" w:rsidRDefault="00582214" w:rsidP="00CA070F">
            <w:pPr>
              <w:spacing w:after="0"/>
              <w:rPr>
                <w:rFonts w:cs="Arial"/>
                <w:b/>
              </w:rPr>
            </w:pPr>
            <w:r w:rsidRPr="00571473">
              <w:rPr>
                <w:rFonts w:cs="Arial"/>
                <w:b/>
              </w:rPr>
              <w:t>Unit Test 4</w:t>
            </w:r>
          </w:p>
        </w:tc>
        <w:tc>
          <w:tcPr>
            <w:tcW w:w="3842" w:type="dxa"/>
          </w:tcPr>
          <w:p w14:paraId="661B308A"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3C22071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1913BC4" w14:textId="77777777" w:rsidTr="00CA070F">
        <w:trPr>
          <w:trHeight w:val="503"/>
        </w:trPr>
        <w:tc>
          <w:tcPr>
            <w:tcW w:w="3780" w:type="dxa"/>
            <w:gridSpan w:val="2"/>
          </w:tcPr>
          <w:p w14:paraId="03E9A24C"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3503E46D" w14:textId="77777777" w:rsidR="00582214" w:rsidRPr="00571473" w:rsidRDefault="00582214" w:rsidP="00CA070F">
            <w:pPr>
              <w:spacing w:after="0"/>
              <w:rPr>
                <w:rFonts w:cs="Arial"/>
              </w:rPr>
            </w:pPr>
            <w:r w:rsidRPr="00571473">
              <w:rPr>
                <w:rFonts w:cs="Arial"/>
                <w:b/>
                <w:bCs/>
              </w:rPr>
              <w:t>Objective</w:t>
            </w:r>
            <w:r w:rsidRPr="00571473">
              <w:rPr>
                <w:rFonts w:cs="Arial"/>
              </w:rPr>
              <w:t>: Test “Address” Text box.</w:t>
            </w:r>
          </w:p>
        </w:tc>
        <w:tc>
          <w:tcPr>
            <w:tcW w:w="3448" w:type="dxa"/>
            <w:gridSpan w:val="2"/>
          </w:tcPr>
          <w:p w14:paraId="715EEC04"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096B1BE" w14:textId="77777777" w:rsidTr="00CA070F">
        <w:trPr>
          <w:trHeight w:val="519"/>
        </w:trPr>
        <w:tc>
          <w:tcPr>
            <w:tcW w:w="810" w:type="dxa"/>
          </w:tcPr>
          <w:p w14:paraId="1BAEBC6D" w14:textId="77777777" w:rsidR="00582214" w:rsidRPr="00571473" w:rsidRDefault="00582214" w:rsidP="00CA070F">
            <w:pPr>
              <w:spacing w:after="0"/>
              <w:rPr>
                <w:rFonts w:cs="Arial"/>
                <w:b/>
                <w:bCs/>
              </w:rPr>
            </w:pPr>
            <w:r w:rsidRPr="00571473">
              <w:rPr>
                <w:rFonts w:cs="Arial"/>
                <w:b/>
                <w:bCs/>
              </w:rPr>
              <w:t>Test Case</w:t>
            </w:r>
          </w:p>
        </w:tc>
        <w:tc>
          <w:tcPr>
            <w:tcW w:w="2970" w:type="dxa"/>
          </w:tcPr>
          <w:p w14:paraId="197F5C7E" w14:textId="77777777" w:rsidR="00582214" w:rsidRPr="00571473" w:rsidRDefault="00582214" w:rsidP="00CA070F">
            <w:pPr>
              <w:spacing w:after="0"/>
              <w:rPr>
                <w:rFonts w:cs="Arial"/>
                <w:b/>
              </w:rPr>
            </w:pPr>
            <w:r w:rsidRPr="00571473">
              <w:rPr>
                <w:rFonts w:cs="Arial"/>
                <w:b/>
              </w:rPr>
              <w:t>Description</w:t>
            </w:r>
          </w:p>
        </w:tc>
        <w:tc>
          <w:tcPr>
            <w:tcW w:w="3842" w:type="dxa"/>
          </w:tcPr>
          <w:p w14:paraId="460C1EC5" w14:textId="77777777" w:rsidR="00582214" w:rsidRPr="00571473" w:rsidRDefault="00582214" w:rsidP="00CA070F">
            <w:pPr>
              <w:spacing w:after="0"/>
              <w:rPr>
                <w:rFonts w:cs="Arial"/>
                <w:b/>
              </w:rPr>
            </w:pPr>
            <w:r w:rsidRPr="00571473">
              <w:rPr>
                <w:rFonts w:cs="Arial"/>
                <w:b/>
              </w:rPr>
              <w:t>Test Procedure</w:t>
            </w:r>
          </w:p>
        </w:tc>
        <w:tc>
          <w:tcPr>
            <w:tcW w:w="2278" w:type="dxa"/>
          </w:tcPr>
          <w:p w14:paraId="5A0552F7" w14:textId="77777777" w:rsidR="00582214" w:rsidRPr="00571473" w:rsidRDefault="00582214" w:rsidP="00CA070F">
            <w:pPr>
              <w:spacing w:after="0"/>
              <w:rPr>
                <w:rFonts w:cs="Arial"/>
                <w:b/>
              </w:rPr>
            </w:pPr>
            <w:r w:rsidRPr="00571473">
              <w:rPr>
                <w:rFonts w:cs="Arial"/>
                <w:b/>
              </w:rPr>
              <w:t>Expected Result</w:t>
            </w:r>
          </w:p>
        </w:tc>
        <w:tc>
          <w:tcPr>
            <w:tcW w:w="1170" w:type="dxa"/>
          </w:tcPr>
          <w:p w14:paraId="194CC10C" w14:textId="77777777" w:rsidR="00582214" w:rsidRPr="00571473" w:rsidRDefault="00582214" w:rsidP="00CA070F">
            <w:pPr>
              <w:spacing w:after="0"/>
              <w:rPr>
                <w:rFonts w:cs="Arial"/>
                <w:b/>
              </w:rPr>
            </w:pPr>
            <w:r w:rsidRPr="00571473">
              <w:rPr>
                <w:rFonts w:cs="Arial"/>
                <w:b/>
              </w:rPr>
              <w:t>Actual Results</w:t>
            </w:r>
          </w:p>
        </w:tc>
      </w:tr>
      <w:tr w:rsidR="00582214" w:rsidRPr="00571473" w14:paraId="70C1A43C" w14:textId="77777777" w:rsidTr="00CA070F">
        <w:trPr>
          <w:trHeight w:val="1290"/>
        </w:trPr>
        <w:tc>
          <w:tcPr>
            <w:tcW w:w="810" w:type="dxa"/>
          </w:tcPr>
          <w:p w14:paraId="202D8B56" w14:textId="77777777" w:rsidR="00582214" w:rsidRPr="00571473" w:rsidRDefault="00582214" w:rsidP="00CA070F">
            <w:pPr>
              <w:spacing w:after="0"/>
              <w:rPr>
                <w:rFonts w:cs="Arial"/>
              </w:rPr>
            </w:pPr>
            <w:r w:rsidRPr="00571473">
              <w:rPr>
                <w:rFonts w:cs="Arial"/>
              </w:rPr>
              <w:t>13.4</w:t>
            </w:r>
          </w:p>
        </w:tc>
        <w:tc>
          <w:tcPr>
            <w:tcW w:w="2970" w:type="dxa"/>
          </w:tcPr>
          <w:p w14:paraId="0E471665" w14:textId="77777777" w:rsidR="00582214" w:rsidRPr="00571473" w:rsidRDefault="00582214" w:rsidP="00CA070F">
            <w:pPr>
              <w:spacing w:after="0"/>
              <w:rPr>
                <w:rFonts w:cs="Arial"/>
              </w:rPr>
            </w:pPr>
            <w:r w:rsidRPr="00571473">
              <w:rPr>
                <w:rFonts w:cs="Arial"/>
              </w:rPr>
              <w:t>Testing if alert is shown when “Address” Text box is not filled with data.</w:t>
            </w:r>
          </w:p>
        </w:tc>
        <w:tc>
          <w:tcPr>
            <w:tcW w:w="3842" w:type="dxa"/>
          </w:tcPr>
          <w:p w14:paraId="5832E45A" w14:textId="77777777" w:rsidR="00582214" w:rsidRPr="00571473" w:rsidRDefault="00582214" w:rsidP="00CA070F">
            <w:pPr>
              <w:spacing w:after="0"/>
              <w:rPr>
                <w:rFonts w:cs="Arial"/>
              </w:rPr>
            </w:pPr>
            <w:r w:rsidRPr="00571473">
              <w:rPr>
                <w:rFonts w:cs="Arial"/>
              </w:rPr>
              <w:t>Clicked “Continue to Checkout” button and “Address” Text box is not filled with data.</w:t>
            </w:r>
          </w:p>
        </w:tc>
        <w:tc>
          <w:tcPr>
            <w:tcW w:w="2278" w:type="dxa"/>
          </w:tcPr>
          <w:p w14:paraId="336F2B5C" w14:textId="77777777" w:rsidR="00582214" w:rsidRPr="00571473" w:rsidRDefault="00582214" w:rsidP="00CA070F">
            <w:pPr>
              <w:spacing w:after="0"/>
              <w:rPr>
                <w:rFonts w:cs="Arial"/>
              </w:rPr>
            </w:pPr>
            <w:r w:rsidRPr="00571473">
              <w:rPr>
                <w:rFonts w:cs="Arial"/>
              </w:rPr>
              <w:t xml:space="preserve">“Please Fill out of this field” alert is shown. </w:t>
            </w:r>
          </w:p>
        </w:tc>
        <w:tc>
          <w:tcPr>
            <w:tcW w:w="1170" w:type="dxa"/>
          </w:tcPr>
          <w:p w14:paraId="4ADF3A05" w14:textId="77777777" w:rsidR="00582214" w:rsidRPr="00571473" w:rsidRDefault="00582214" w:rsidP="00CA070F">
            <w:pPr>
              <w:spacing w:after="0"/>
              <w:rPr>
                <w:rFonts w:cs="Arial"/>
              </w:rPr>
            </w:pPr>
            <w:r w:rsidRPr="00571473">
              <w:rPr>
                <w:rFonts w:cs="Arial"/>
              </w:rPr>
              <w:t xml:space="preserve">See Fig.13.4.2 </w:t>
            </w:r>
          </w:p>
        </w:tc>
      </w:tr>
    </w:tbl>
    <w:p w14:paraId="4FC68A81" w14:textId="77777777" w:rsidR="00582214" w:rsidRPr="00571473" w:rsidRDefault="00582214" w:rsidP="00582214">
      <w:pPr>
        <w:rPr>
          <w:rFonts w:cs="Arial"/>
        </w:rPr>
      </w:pPr>
      <w:r w:rsidRPr="00571473">
        <w:rPr>
          <w:rFonts w:cs="Arial"/>
        </w:rPr>
        <w:tab/>
      </w:r>
    </w:p>
    <w:p w14:paraId="0EBC68AF" w14:textId="77777777" w:rsidR="00582214" w:rsidRPr="00571473" w:rsidRDefault="00582214" w:rsidP="00582214">
      <w:pPr>
        <w:rPr>
          <w:rFonts w:cs="Arial"/>
        </w:rPr>
      </w:pPr>
    </w:p>
    <w:p w14:paraId="6D08B1AD" w14:textId="77777777" w:rsidR="00582214" w:rsidRPr="00571473" w:rsidRDefault="00582214" w:rsidP="00582214">
      <w:pPr>
        <w:rPr>
          <w:rFonts w:cs="Arial"/>
        </w:rPr>
      </w:pPr>
    </w:p>
    <w:p w14:paraId="01952B38" w14:textId="77777777" w:rsidR="00582214" w:rsidRPr="00571473" w:rsidRDefault="00582214" w:rsidP="00582214">
      <w:pPr>
        <w:rPr>
          <w:rFonts w:cs="Arial"/>
        </w:rPr>
      </w:pPr>
    </w:p>
    <w:p w14:paraId="52A7B013" w14:textId="77777777" w:rsidR="00582214" w:rsidRPr="00571473" w:rsidRDefault="00582214" w:rsidP="00582214">
      <w:pPr>
        <w:rPr>
          <w:rFonts w:cs="Arial"/>
        </w:rPr>
      </w:pPr>
    </w:p>
    <w:p w14:paraId="061AB39B" w14:textId="77777777" w:rsidR="00582214" w:rsidRPr="00571473" w:rsidRDefault="00582214" w:rsidP="00582214">
      <w:pPr>
        <w:rPr>
          <w:rFonts w:cs="Arial"/>
        </w:rPr>
      </w:pPr>
    </w:p>
    <w:p w14:paraId="4968F310" w14:textId="77777777" w:rsidR="00582214" w:rsidRPr="00571473" w:rsidRDefault="00582214" w:rsidP="00582214">
      <w:pPr>
        <w:rPr>
          <w:rFonts w:cs="Arial"/>
        </w:rPr>
      </w:pPr>
    </w:p>
    <w:p w14:paraId="5A4177AA" w14:textId="45D39FA3" w:rsidR="00582214" w:rsidRDefault="00582214" w:rsidP="00582214">
      <w:pPr>
        <w:rPr>
          <w:rFonts w:cs="Arial"/>
        </w:rPr>
      </w:pPr>
    </w:p>
    <w:p w14:paraId="62A0118B" w14:textId="0681B227" w:rsidR="00F404D3" w:rsidRDefault="00F404D3" w:rsidP="00582214">
      <w:pPr>
        <w:rPr>
          <w:rFonts w:cs="Arial"/>
        </w:rPr>
      </w:pPr>
    </w:p>
    <w:p w14:paraId="389C4707" w14:textId="5E5DAE9C" w:rsidR="00F404D3" w:rsidRDefault="00F404D3" w:rsidP="00582214">
      <w:pPr>
        <w:rPr>
          <w:rFonts w:cs="Arial"/>
        </w:rPr>
      </w:pPr>
    </w:p>
    <w:p w14:paraId="4B00730F" w14:textId="6B4ADEDD" w:rsidR="00F404D3" w:rsidRDefault="00F404D3" w:rsidP="00582214">
      <w:pPr>
        <w:rPr>
          <w:rFonts w:cs="Arial"/>
        </w:rPr>
      </w:pPr>
    </w:p>
    <w:p w14:paraId="3254AB03" w14:textId="75316D20" w:rsidR="00F404D3" w:rsidRDefault="00F404D3" w:rsidP="00582214">
      <w:pPr>
        <w:rPr>
          <w:rFonts w:cs="Arial"/>
        </w:rPr>
      </w:pPr>
    </w:p>
    <w:p w14:paraId="04345911" w14:textId="67499F24" w:rsidR="00F404D3" w:rsidRDefault="00F404D3" w:rsidP="00582214">
      <w:pPr>
        <w:rPr>
          <w:rFonts w:cs="Arial"/>
        </w:rPr>
      </w:pPr>
    </w:p>
    <w:p w14:paraId="0E6B0A3D" w14:textId="77777777" w:rsidR="00F404D3" w:rsidRPr="00571473" w:rsidRDefault="00F404D3" w:rsidP="00582214">
      <w:pPr>
        <w:rPr>
          <w:rFonts w:cs="Arial"/>
        </w:rPr>
      </w:pPr>
    </w:p>
    <w:p w14:paraId="1C98A035" w14:textId="77777777" w:rsidR="00582214" w:rsidRPr="00571473" w:rsidRDefault="00582214" w:rsidP="00582214">
      <w:pPr>
        <w:rPr>
          <w:rFonts w:cs="Arial"/>
        </w:rPr>
      </w:pPr>
    </w:p>
    <w:p w14:paraId="2646D6DD" w14:textId="77777777" w:rsidR="00582214" w:rsidRPr="00571473" w:rsidRDefault="00582214" w:rsidP="00582214">
      <w:pPr>
        <w:rPr>
          <w:rFonts w:cs="Arial"/>
          <w:u w:val="single"/>
        </w:rPr>
      </w:pPr>
      <w:r w:rsidRPr="00571473">
        <w:rPr>
          <w:rFonts w:cs="Arial"/>
          <w:u w:val="single"/>
        </w:rPr>
        <w:lastRenderedPageBreak/>
        <w:t>Before Testing</w:t>
      </w:r>
    </w:p>
    <w:p w14:paraId="06ADAC50"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76160" behindDoc="0" locked="0" layoutInCell="1" allowOverlap="1" wp14:anchorId="17264093" wp14:editId="3FD4D01E">
                <wp:simplePos x="0" y="0"/>
                <wp:positionH relativeFrom="column">
                  <wp:posOffset>3089555</wp:posOffset>
                </wp:positionH>
                <wp:positionV relativeFrom="paragraph">
                  <wp:posOffset>2561590</wp:posOffset>
                </wp:positionV>
                <wp:extent cx="177490" cy="212942"/>
                <wp:effectExtent l="38100" t="19050" r="32385" b="53975"/>
                <wp:wrapNone/>
                <wp:docPr id="142" name="Straight Arrow Connector 142"/>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ACAF6" id="Straight Arrow Connector 142" o:spid="_x0000_s1026" type="#_x0000_t32" style="position:absolute;margin-left:243.25pt;margin-top:201.7pt;width:14pt;height:16.75pt;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74112" behindDoc="0" locked="0" layoutInCell="1" allowOverlap="1" wp14:anchorId="4C1A3418" wp14:editId="6240E357">
                <wp:simplePos x="0" y="0"/>
                <wp:positionH relativeFrom="column">
                  <wp:posOffset>134417</wp:posOffset>
                </wp:positionH>
                <wp:positionV relativeFrom="paragraph">
                  <wp:posOffset>1896186</wp:posOffset>
                </wp:positionV>
                <wp:extent cx="1938528" cy="256032"/>
                <wp:effectExtent l="0" t="0" r="24130" b="10795"/>
                <wp:wrapNone/>
                <wp:docPr id="134" name="Rectangle 134"/>
                <wp:cNvGraphicFramePr/>
                <a:graphic xmlns:a="http://schemas.openxmlformats.org/drawingml/2006/main">
                  <a:graphicData uri="http://schemas.microsoft.com/office/word/2010/wordprocessingShape">
                    <wps:wsp>
                      <wps:cNvSpPr/>
                      <wps:spPr>
                        <a:xfrm>
                          <a:off x="0" y="0"/>
                          <a:ext cx="1938528" cy="2560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8D3C41" id="Rectangle 134" o:spid="_x0000_s1026" style="position:absolute;margin-left:10.6pt;margin-top:149.3pt;width:152.65pt;height:20.1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47E727A3" wp14:editId="6E5E75A4">
            <wp:extent cx="4210089" cy="2962656"/>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233605" cy="2979204"/>
                    </a:xfrm>
                    <a:prstGeom prst="rect">
                      <a:avLst/>
                    </a:prstGeom>
                  </pic:spPr>
                </pic:pic>
              </a:graphicData>
            </a:graphic>
          </wp:inline>
        </w:drawing>
      </w:r>
    </w:p>
    <w:p w14:paraId="4FB82C3D" w14:textId="77777777" w:rsidR="00582214" w:rsidRPr="00571473" w:rsidRDefault="00582214" w:rsidP="00582214">
      <w:pPr>
        <w:rPr>
          <w:rFonts w:cs="Arial"/>
        </w:rPr>
      </w:pPr>
      <w:r w:rsidRPr="00571473">
        <w:rPr>
          <w:rFonts w:cs="Arial"/>
        </w:rPr>
        <w:t>Fig.13.4.1</w:t>
      </w:r>
    </w:p>
    <w:p w14:paraId="6785FC52" w14:textId="77777777" w:rsidR="00582214" w:rsidRPr="00571473" w:rsidRDefault="00582214" w:rsidP="00582214">
      <w:pPr>
        <w:rPr>
          <w:rFonts w:cs="Arial"/>
        </w:rPr>
      </w:pPr>
    </w:p>
    <w:p w14:paraId="1A2DBFAA" w14:textId="77777777" w:rsidR="00582214" w:rsidRPr="00571473" w:rsidRDefault="00582214" w:rsidP="00582214">
      <w:pPr>
        <w:rPr>
          <w:rFonts w:cs="Arial"/>
          <w:u w:val="single"/>
        </w:rPr>
      </w:pPr>
      <w:r w:rsidRPr="00571473">
        <w:rPr>
          <w:rFonts w:cs="Arial"/>
          <w:u w:val="single"/>
        </w:rPr>
        <w:t xml:space="preserve">After Testing </w:t>
      </w:r>
    </w:p>
    <w:p w14:paraId="681EA97B"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5792" behindDoc="0" locked="0" layoutInCell="1" allowOverlap="1" wp14:anchorId="33D9E6DD" wp14:editId="38D40A24">
                <wp:simplePos x="0" y="0"/>
                <wp:positionH relativeFrom="column">
                  <wp:posOffset>1056132</wp:posOffset>
                </wp:positionH>
                <wp:positionV relativeFrom="paragraph">
                  <wp:posOffset>538378</wp:posOffset>
                </wp:positionV>
                <wp:extent cx="1353312" cy="416967"/>
                <wp:effectExtent l="0" t="0" r="18415" b="21590"/>
                <wp:wrapNone/>
                <wp:docPr id="136" name="Rectangle 136"/>
                <wp:cNvGraphicFramePr/>
                <a:graphic xmlns:a="http://schemas.openxmlformats.org/drawingml/2006/main">
                  <a:graphicData uri="http://schemas.microsoft.com/office/word/2010/wordprocessingShape">
                    <wps:wsp>
                      <wps:cNvSpPr/>
                      <wps:spPr>
                        <a:xfrm>
                          <a:off x="0" y="0"/>
                          <a:ext cx="1353312" cy="4169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C3556B" id="Rectangle 136" o:spid="_x0000_s1026" style="position:absolute;margin-left:83.15pt;margin-top:42.4pt;width:106.55pt;height:32.8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" filled="f" strokecolor="red" strokeweight="1.5pt">
                <v:stroke endcap="round"/>
              </v:rect>
            </w:pict>
          </mc:Fallback>
        </mc:AlternateContent>
      </w:r>
      <w:r w:rsidRPr="00571473">
        <w:rPr>
          <w:rFonts w:cs="Arial"/>
          <w:noProof/>
        </w:rPr>
        <w:drawing>
          <wp:inline distT="0" distB="0" distL="0" distR="0" wp14:anchorId="7CA0897C" wp14:editId="3995E0C5">
            <wp:extent cx="3408883" cy="928118"/>
            <wp:effectExtent l="0" t="0" r="1270" b="571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3424216" cy="932293"/>
                    </a:xfrm>
                    <a:prstGeom prst="rect">
                      <a:avLst/>
                    </a:prstGeom>
                  </pic:spPr>
                </pic:pic>
              </a:graphicData>
            </a:graphic>
          </wp:inline>
        </w:drawing>
      </w:r>
    </w:p>
    <w:p w14:paraId="7B58D3E2" w14:textId="77777777" w:rsidR="00582214" w:rsidRPr="00571473" w:rsidRDefault="00582214" w:rsidP="00582214">
      <w:pPr>
        <w:rPr>
          <w:rFonts w:cs="Arial"/>
        </w:rPr>
      </w:pPr>
      <w:r w:rsidRPr="00571473">
        <w:rPr>
          <w:rFonts w:cs="Arial"/>
        </w:rPr>
        <w:t>Fig.13.4.2</w:t>
      </w:r>
    </w:p>
    <w:p w14:paraId="19C57D24" w14:textId="77777777" w:rsidR="00582214" w:rsidRPr="00571473" w:rsidRDefault="00582214" w:rsidP="00582214">
      <w:pPr>
        <w:rPr>
          <w:rFonts w:cs="Arial"/>
        </w:rPr>
      </w:pPr>
    </w:p>
    <w:p w14:paraId="485E8141" w14:textId="77777777" w:rsidR="00582214" w:rsidRPr="00571473" w:rsidRDefault="00582214" w:rsidP="00582214">
      <w:pPr>
        <w:rPr>
          <w:rFonts w:cs="Arial"/>
        </w:rPr>
      </w:pPr>
    </w:p>
    <w:p w14:paraId="6C9176C6" w14:textId="77777777" w:rsidR="00582214" w:rsidRPr="00571473" w:rsidRDefault="00582214" w:rsidP="00582214">
      <w:pPr>
        <w:rPr>
          <w:rFonts w:cs="Arial"/>
        </w:rPr>
      </w:pPr>
    </w:p>
    <w:p w14:paraId="238673CE" w14:textId="77777777" w:rsidR="00582214" w:rsidRPr="00571473" w:rsidRDefault="00582214" w:rsidP="00582214">
      <w:pPr>
        <w:rPr>
          <w:rFonts w:cs="Arial"/>
        </w:rPr>
      </w:pPr>
    </w:p>
    <w:p w14:paraId="781572A2" w14:textId="77777777" w:rsidR="00582214" w:rsidRPr="00571473" w:rsidRDefault="00582214" w:rsidP="00582214">
      <w:pPr>
        <w:rPr>
          <w:rFonts w:cs="Arial"/>
        </w:rPr>
      </w:pPr>
    </w:p>
    <w:p w14:paraId="69DBB805" w14:textId="77777777" w:rsidR="00582214" w:rsidRPr="00571473" w:rsidRDefault="00582214" w:rsidP="00582214">
      <w:pPr>
        <w:rPr>
          <w:rFonts w:cs="Arial"/>
        </w:rPr>
      </w:pPr>
    </w:p>
    <w:p w14:paraId="2D2F8BBB" w14:textId="77777777" w:rsidR="00582214" w:rsidRPr="00571473" w:rsidRDefault="00582214" w:rsidP="00582214">
      <w:pPr>
        <w:rPr>
          <w:rFonts w:cs="Arial"/>
        </w:rPr>
      </w:pPr>
    </w:p>
    <w:p w14:paraId="14105EB3" w14:textId="77777777" w:rsidR="00582214" w:rsidRPr="00571473" w:rsidRDefault="00582214" w:rsidP="00582214">
      <w:pPr>
        <w:rPr>
          <w:rFonts w:cs="Arial"/>
        </w:rPr>
      </w:pPr>
      <w:r w:rsidRPr="00571473">
        <w:rPr>
          <w:rFonts w:cs="Arial"/>
          <w:color w:val="000000" w:themeColor="text1"/>
        </w:rPr>
        <w:t xml:space="preserve">Test Script (5)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5CF280FA" w14:textId="77777777" w:rsidTr="00CA070F">
        <w:trPr>
          <w:trHeight w:val="519"/>
        </w:trPr>
        <w:tc>
          <w:tcPr>
            <w:tcW w:w="3780" w:type="dxa"/>
            <w:gridSpan w:val="2"/>
          </w:tcPr>
          <w:p w14:paraId="530DC3BB" w14:textId="77777777" w:rsidR="00582214" w:rsidRPr="00571473" w:rsidRDefault="00582214" w:rsidP="00CA070F">
            <w:pPr>
              <w:spacing w:after="0"/>
              <w:rPr>
                <w:rFonts w:cs="Arial"/>
                <w:b/>
              </w:rPr>
            </w:pPr>
            <w:r w:rsidRPr="00571473">
              <w:rPr>
                <w:rFonts w:cs="Arial"/>
                <w:b/>
              </w:rPr>
              <w:t>Unit Test 5</w:t>
            </w:r>
          </w:p>
        </w:tc>
        <w:tc>
          <w:tcPr>
            <w:tcW w:w="3842" w:type="dxa"/>
          </w:tcPr>
          <w:p w14:paraId="521ABA71"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666F7543"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30C6893A" w14:textId="77777777" w:rsidTr="00CA070F">
        <w:trPr>
          <w:trHeight w:val="503"/>
        </w:trPr>
        <w:tc>
          <w:tcPr>
            <w:tcW w:w="3780" w:type="dxa"/>
            <w:gridSpan w:val="2"/>
          </w:tcPr>
          <w:p w14:paraId="5E4AD767"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7836696D"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Security Code” Text box.  </w:t>
            </w:r>
          </w:p>
        </w:tc>
        <w:tc>
          <w:tcPr>
            <w:tcW w:w="3448" w:type="dxa"/>
            <w:gridSpan w:val="2"/>
          </w:tcPr>
          <w:p w14:paraId="5A7760B9"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1E83249" w14:textId="77777777" w:rsidTr="00CA070F">
        <w:trPr>
          <w:trHeight w:val="519"/>
        </w:trPr>
        <w:tc>
          <w:tcPr>
            <w:tcW w:w="810" w:type="dxa"/>
          </w:tcPr>
          <w:p w14:paraId="4B8B3EC0" w14:textId="77777777" w:rsidR="00582214" w:rsidRPr="00571473" w:rsidRDefault="00582214" w:rsidP="00CA070F">
            <w:pPr>
              <w:spacing w:after="0"/>
              <w:rPr>
                <w:rFonts w:cs="Arial"/>
                <w:b/>
                <w:bCs/>
              </w:rPr>
            </w:pPr>
            <w:r w:rsidRPr="00571473">
              <w:rPr>
                <w:rFonts w:cs="Arial"/>
                <w:b/>
                <w:bCs/>
              </w:rPr>
              <w:t>Test Case</w:t>
            </w:r>
          </w:p>
        </w:tc>
        <w:tc>
          <w:tcPr>
            <w:tcW w:w="2970" w:type="dxa"/>
          </w:tcPr>
          <w:p w14:paraId="37F32CEF" w14:textId="77777777" w:rsidR="00582214" w:rsidRPr="00571473" w:rsidRDefault="00582214" w:rsidP="00CA070F">
            <w:pPr>
              <w:spacing w:after="0"/>
              <w:rPr>
                <w:rFonts w:cs="Arial"/>
                <w:b/>
              </w:rPr>
            </w:pPr>
            <w:r w:rsidRPr="00571473">
              <w:rPr>
                <w:rFonts w:cs="Arial"/>
                <w:b/>
              </w:rPr>
              <w:t>Description</w:t>
            </w:r>
          </w:p>
        </w:tc>
        <w:tc>
          <w:tcPr>
            <w:tcW w:w="3842" w:type="dxa"/>
          </w:tcPr>
          <w:p w14:paraId="070F96DB" w14:textId="77777777" w:rsidR="00582214" w:rsidRPr="00571473" w:rsidRDefault="00582214" w:rsidP="00CA070F">
            <w:pPr>
              <w:spacing w:after="0"/>
              <w:rPr>
                <w:rFonts w:cs="Arial"/>
                <w:b/>
              </w:rPr>
            </w:pPr>
            <w:r w:rsidRPr="00571473">
              <w:rPr>
                <w:rFonts w:cs="Arial"/>
                <w:b/>
              </w:rPr>
              <w:t>Test Procedure</w:t>
            </w:r>
          </w:p>
        </w:tc>
        <w:tc>
          <w:tcPr>
            <w:tcW w:w="2278" w:type="dxa"/>
          </w:tcPr>
          <w:p w14:paraId="7C1B14B7" w14:textId="77777777" w:rsidR="00582214" w:rsidRPr="00571473" w:rsidRDefault="00582214" w:rsidP="00CA070F">
            <w:pPr>
              <w:spacing w:after="0"/>
              <w:rPr>
                <w:rFonts w:cs="Arial"/>
                <w:b/>
              </w:rPr>
            </w:pPr>
            <w:r w:rsidRPr="00571473">
              <w:rPr>
                <w:rFonts w:cs="Arial"/>
                <w:b/>
              </w:rPr>
              <w:t>Expected Result</w:t>
            </w:r>
          </w:p>
        </w:tc>
        <w:tc>
          <w:tcPr>
            <w:tcW w:w="1170" w:type="dxa"/>
          </w:tcPr>
          <w:p w14:paraId="35F6A36C" w14:textId="77777777" w:rsidR="00582214" w:rsidRPr="00571473" w:rsidRDefault="00582214" w:rsidP="00CA070F">
            <w:pPr>
              <w:spacing w:after="0"/>
              <w:rPr>
                <w:rFonts w:cs="Arial"/>
                <w:b/>
              </w:rPr>
            </w:pPr>
            <w:r w:rsidRPr="00571473">
              <w:rPr>
                <w:rFonts w:cs="Arial"/>
                <w:b/>
              </w:rPr>
              <w:t>Actual Results</w:t>
            </w:r>
          </w:p>
        </w:tc>
      </w:tr>
      <w:tr w:rsidR="00582214" w:rsidRPr="00571473" w14:paraId="56859DAE" w14:textId="77777777" w:rsidTr="00CA070F">
        <w:trPr>
          <w:trHeight w:val="1290"/>
        </w:trPr>
        <w:tc>
          <w:tcPr>
            <w:tcW w:w="810" w:type="dxa"/>
          </w:tcPr>
          <w:p w14:paraId="53DE025F" w14:textId="77777777" w:rsidR="00582214" w:rsidRPr="00571473" w:rsidRDefault="00582214" w:rsidP="00CA070F">
            <w:pPr>
              <w:spacing w:after="0"/>
              <w:rPr>
                <w:rFonts w:cs="Arial"/>
              </w:rPr>
            </w:pPr>
            <w:r w:rsidRPr="00571473">
              <w:rPr>
                <w:rFonts w:cs="Arial"/>
              </w:rPr>
              <w:t>13.5</w:t>
            </w:r>
          </w:p>
        </w:tc>
        <w:tc>
          <w:tcPr>
            <w:tcW w:w="2970" w:type="dxa"/>
          </w:tcPr>
          <w:p w14:paraId="070DC6EA" w14:textId="77777777" w:rsidR="00582214" w:rsidRPr="00571473" w:rsidRDefault="00582214" w:rsidP="00CA070F">
            <w:pPr>
              <w:spacing w:after="0"/>
              <w:rPr>
                <w:rFonts w:cs="Arial"/>
              </w:rPr>
            </w:pPr>
            <w:r w:rsidRPr="00571473">
              <w:rPr>
                <w:rFonts w:cs="Arial"/>
              </w:rPr>
              <w:t>Testing if alert is shown when “Security Code” Text box is not filled with data.</w:t>
            </w:r>
          </w:p>
        </w:tc>
        <w:tc>
          <w:tcPr>
            <w:tcW w:w="3842" w:type="dxa"/>
          </w:tcPr>
          <w:p w14:paraId="3694AEAA" w14:textId="77777777" w:rsidR="00582214" w:rsidRPr="00571473" w:rsidRDefault="00582214" w:rsidP="00CA070F">
            <w:pPr>
              <w:spacing w:after="0"/>
              <w:rPr>
                <w:rFonts w:cs="Arial"/>
              </w:rPr>
            </w:pPr>
            <w:r w:rsidRPr="00571473">
              <w:rPr>
                <w:rFonts w:cs="Arial"/>
              </w:rPr>
              <w:t>Clicked “Continue to Checkout” button and “Security Code” Text box is not filled with data.</w:t>
            </w:r>
          </w:p>
        </w:tc>
        <w:tc>
          <w:tcPr>
            <w:tcW w:w="2278" w:type="dxa"/>
          </w:tcPr>
          <w:p w14:paraId="00FD7752" w14:textId="77777777" w:rsidR="00582214" w:rsidRPr="00571473" w:rsidRDefault="00582214" w:rsidP="00CA070F">
            <w:pPr>
              <w:spacing w:after="0"/>
              <w:rPr>
                <w:rFonts w:cs="Arial"/>
              </w:rPr>
            </w:pPr>
            <w:r w:rsidRPr="00571473">
              <w:rPr>
                <w:rFonts w:cs="Arial"/>
              </w:rPr>
              <w:t xml:space="preserve">“Please Fill out of this field” alert is shown. </w:t>
            </w:r>
          </w:p>
        </w:tc>
        <w:tc>
          <w:tcPr>
            <w:tcW w:w="1170" w:type="dxa"/>
          </w:tcPr>
          <w:p w14:paraId="16D723D0" w14:textId="77777777" w:rsidR="00582214" w:rsidRPr="00571473" w:rsidRDefault="00582214" w:rsidP="00CA070F">
            <w:pPr>
              <w:spacing w:after="0"/>
              <w:rPr>
                <w:rFonts w:cs="Arial"/>
              </w:rPr>
            </w:pPr>
            <w:r w:rsidRPr="00571473">
              <w:rPr>
                <w:rFonts w:cs="Arial"/>
              </w:rPr>
              <w:t xml:space="preserve">See Fig.13.5.2 </w:t>
            </w:r>
          </w:p>
        </w:tc>
      </w:tr>
    </w:tbl>
    <w:p w14:paraId="5EFF0D9D" w14:textId="77777777" w:rsidR="00582214" w:rsidRPr="00571473" w:rsidRDefault="00582214" w:rsidP="00582214">
      <w:pPr>
        <w:rPr>
          <w:rFonts w:cs="Arial"/>
        </w:rPr>
      </w:pPr>
      <w:r w:rsidRPr="00571473">
        <w:rPr>
          <w:rFonts w:cs="Arial"/>
        </w:rPr>
        <w:tab/>
      </w:r>
    </w:p>
    <w:p w14:paraId="79BA29AE" w14:textId="77777777" w:rsidR="00582214" w:rsidRPr="00571473" w:rsidRDefault="00582214" w:rsidP="00582214">
      <w:pPr>
        <w:rPr>
          <w:rFonts w:cs="Arial"/>
          <w:u w:val="single"/>
        </w:rPr>
      </w:pPr>
      <w:r w:rsidRPr="00571473">
        <w:rPr>
          <w:rFonts w:cs="Arial"/>
          <w:u w:val="single"/>
        </w:rPr>
        <w:t>Before Testing</w:t>
      </w:r>
    </w:p>
    <w:p w14:paraId="75DDFCC2"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77184" behindDoc="0" locked="0" layoutInCell="1" allowOverlap="1" wp14:anchorId="38E73D24" wp14:editId="45DCA94D">
                <wp:simplePos x="0" y="0"/>
                <wp:positionH relativeFrom="column">
                  <wp:posOffset>3857193</wp:posOffset>
                </wp:positionH>
                <wp:positionV relativeFrom="paragraph">
                  <wp:posOffset>3147695</wp:posOffset>
                </wp:positionV>
                <wp:extent cx="177490" cy="212942"/>
                <wp:effectExtent l="38100" t="19050" r="32385" b="53975"/>
                <wp:wrapNone/>
                <wp:docPr id="143" name="Straight Arrow Connector 143"/>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3BFC8" id="Straight Arrow Connector 143" o:spid="_x0000_s1026" type="#_x0000_t32" style="position:absolute;margin-left:303.7pt;margin-top:247.85pt;width:14pt;height:16.7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75136" behindDoc="0" locked="0" layoutInCell="1" allowOverlap="1" wp14:anchorId="0BE7B337" wp14:editId="3D57D09B">
                <wp:simplePos x="0" y="0"/>
                <wp:positionH relativeFrom="column">
                  <wp:posOffset>273406</wp:posOffset>
                </wp:positionH>
                <wp:positionV relativeFrom="paragraph">
                  <wp:posOffset>2702281</wp:posOffset>
                </wp:positionV>
                <wp:extent cx="2618841" cy="358444"/>
                <wp:effectExtent l="0" t="0" r="10160" b="22860"/>
                <wp:wrapNone/>
                <wp:docPr id="140" name="Rectangle 140"/>
                <wp:cNvGraphicFramePr/>
                <a:graphic xmlns:a="http://schemas.openxmlformats.org/drawingml/2006/main">
                  <a:graphicData uri="http://schemas.microsoft.com/office/word/2010/wordprocessingShape">
                    <wps:wsp>
                      <wps:cNvSpPr/>
                      <wps:spPr>
                        <a:xfrm>
                          <a:off x="0" y="0"/>
                          <a:ext cx="2618841" cy="3584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73134D" id="Rectangle 140" o:spid="_x0000_s1026" style="position:absolute;margin-left:21.55pt;margin-top:212.8pt;width:206.2pt;height:28.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" filled="f" strokecolor="red" strokeweight="1.5pt">
                <v:stroke endcap="round"/>
              </v:rect>
            </w:pict>
          </mc:Fallback>
        </mc:AlternateContent>
      </w:r>
      <w:r w:rsidRPr="00571473">
        <w:rPr>
          <w:rFonts w:cs="Arial"/>
          <w:noProof/>
        </w:rPr>
        <w:drawing>
          <wp:inline distT="0" distB="0" distL="0" distR="0" wp14:anchorId="01DD5A54" wp14:editId="6CEA97C8">
            <wp:extent cx="5829300" cy="360426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829300" cy="3604260"/>
                    </a:xfrm>
                    <a:prstGeom prst="rect">
                      <a:avLst/>
                    </a:prstGeom>
                  </pic:spPr>
                </pic:pic>
              </a:graphicData>
            </a:graphic>
          </wp:inline>
        </w:drawing>
      </w:r>
    </w:p>
    <w:p w14:paraId="603684C1" w14:textId="77777777" w:rsidR="00582214" w:rsidRPr="00571473" w:rsidRDefault="00582214" w:rsidP="00582214">
      <w:pPr>
        <w:rPr>
          <w:rFonts w:cs="Arial"/>
        </w:rPr>
      </w:pPr>
      <w:r w:rsidRPr="00571473">
        <w:rPr>
          <w:rFonts w:cs="Arial"/>
        </w:rPr>
        <w:t>Fig.13.5.1</w:t>
      </w:r>
    </w:p>
    <w:p w14:paraId="268FB7B5" w14:textId="77777777" w:rsidR="00582214" w:rsidRPr="00571473" w:rsidRDefault="00582214" w:rsidP="00582214">
      <w:pPr>
        <w:rPr>
          <w:rFonts w:cs="Arial"/>
          <w:b/>
          <w:bCs/>
        </w:rPr>
      </w:pPr>
    </w:p>
    <w:p w14:paraId="72875B31" w14:textId="77777777" w:rsidR="00582214" w:rsidRPr="00571473" w:rsidRDefault="00582214" w:rsidP="00582214">
      <w:pPr>
        <w:rPr>
          <w:rFonts w:cs="Arial"/>
        </w:rPr>
      </w:pPr>
    </w:p>
    <w:p w14:paraId="4DC248BB" w14:textId="77777777" w:rsidR="00582214" w:rsidRPr="00571473" w:rsidRDefault="00582214" w:rsidP="00582214">
      <w:pPr>
        <w:rPr>
          <w:rFonts w:cs="Arial"/>
        </w:rPr>
      </w:pPr>
    </w:p>
    <w:p w14:paraId="316D175C" w14:textId="77777777" w:rsidR="00582214" w:rsidRPr="00571473" w:rsidRDefault="00582214" w:rsidP="00582214">
      <w:pPr>
        <w:rPr>
          <w:rFonts w:cs="Arial"/>
          <w:u w:val="single"/>
        </w:rPr>
      </w:pPr>
      <w:r w:rsidRPr="00571473">
        <w:rPr>
          <w:rFonts w:cs="Arial"/>
          <w:u w:val="single"/>
        </w:rPr>
        <w:t>After testing</w:t>
      </w:r>
    </w:p>
    <w:p w14:paraId="4125EDB4"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6816" behindDoc="0" locked="0" layoutInCell="1" allowOverlap="1" wp14:anchorId="3B0EC11D" wp14:editId="7ECDCCD0">
                <wp:simplePos x="0" y="0"/>
                <wp:positionH relativeFrom="column">
                  <wp:posOffset>1100023</wp:posOffset>
                </wp:positionH>
                <wp:positionV relativeFrom="paragraph">
                  <wp:posOffset>630657</wp:posOffset>
                </wp:positionV>
                <wp:extent cx="1441095" cy="395020"/>
                <wp:effectExtent l="0" t="0" r="26035" b="24130"/>
                <wp:wrapNone/>
                <wp:docPr id="146" name="Rectangle 146"/>
                <wp:cNvGraphicFramePr/>
                <a:graphic xmlns:a="http://schemas.openxmlformats.org/drawingml/2006/main">
                  <a:graphicData uri="http://schemas.microsoft.com/office/word/2010/wordprocessingShape">
                    <wps:wsp>
                      <wps:cNvSpPr/>
                      <wps:spPr>
                        <a:xfrm>
                          <a:off x="0" y="0"/>
                          <a:ext cx="1441095" cy="3950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98FFDE" id="Rectangle 146" o:spid="_x0000_s1026" style="position:absolute;margin-left:86.6pt;margin-top:49.65pt;width:113.45pt;height:31.1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" filled="f" strokecolor="red" strokeweight="1.5pt">
                <v:stroke endcap="round"/>
              </v:rect>
            </w:pict>
          </mc:Fallback>
        </mc:AlternateContent>
      </w:r>
      <w:r w:rsidRPr="00571473">
        <w:rPr>
          <w:rFonts w:cs="Arial"/>
          <w:noProof/>
        </w:rPr>
        <w:drawing>
          <wp:inline distT="0" distB="0" distL="0" distR="0" wp14:anchorId="3FEFE683" wp14:editId="38373CD3">
            <wp:extent cx="3686861" cy="1033438"/>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3877819" cy="1086964"/>
                    </a:xfrm>
                    <a:prstGeom prst="rect">
                      <a:avLst/>
                    </a:prstGeom>
                  </pic:spPr>
                </pic:pic>
              </a:graphicData>
            </a:graphic>
          </wp:inline>
        </w:drawing>
      </w:r>
    </w:p>
    <w:p w14:paraId="671CDE97" w14:textId="77777777" w:rsidR="00582214" w:rsidRPr="00571473" w:rsidRDefault="00582214" w:rsidP="00582214">
      <w:pPr>
        <w:rPr>
          <w:rFonts w:cs="Arial"/>
        </w:rPr>
      </w:pPr>
      <w:r w:rsidRPr="00571473">
        <w:rPr>
          <w:rFonts w:cs="Arial"/>
        </w:rPr>
        <w:t>Fig.13.5.2</w:t>
      </w:r>
    </w:p>
    <w:p w14:paraId="59943CA4" w14:textId="77777777" w:rsidR="00582214" w:rsidRPr="00571473" w:rsidRDefault="00582214" w:rsidP="00582214">
      <w:pPr>
        <w:rPr>
          <w:rFonts w:cs="Arial"/>
        </w:rPr>
      </w:pPr>
    </w:p>
    <w:p w14:paraId="26E74E19" w14:textId="77777777" w:rsidR="00582214" w:rsidRPr="00571473" w:rsidRDefault="00582214" w:rsidP="00582214">
      <w:pPr>
        <w:rPr>
          <w:rFonts w:cs="Arial"/>
        </w:rPr>
      </w:pPr>
      <w:r w:rsidRPr="00571473">
        <w:rPr>
          <w:rFonts w:cs="Arial"/>
          <w:color w:val="000000" w:themeColor="text1"/>
        </w:rPr>
        <w:t xml:space="preserve">Test Script (6)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7B7C6DE5" w14:textId="77777777" w:rsidTr="00CA070F">
        <w:trPr>
          <w:trHeight w:val="519"/>
        </w:trPr>
        <w:tc>
          <w:tcPr>
            <w:tcW w:w="3780" w:type="dxa"/>
            <w:gridSpan w:val="2"/>
          </w:tcPr>
          <w:p w14:paraId="12ABEBDA" w14:textId="77777777" w:rsidR="00582214" w:rsidRPr="00571473" w:rsidRDefault="00582214" w:rsidP="00CA070F">
            <w:pPr>
              <w:spacing w:after="0"/>
              <w:rPr>
                <w:rFonts w:cs="Arial"/>
                <w:b/>
              </w:rPr>
            </w:pPr>
            <w:r w:rsidRPr="00571473">
              <w:rPr>
                <w:rFonts w:cs="Arial"/>
                <w:b/>
              </w:rPr>
              <w:t>Unit Test 6</w:t>
            </w:r>
          </w:p>
        </w:tc>
        <w:tc>
          <w:tcPr>
            <w:tcW w:w="3842" w:type="dxa"/>
          </w:tcPr>
          <w:p w14:paraId="6883CAB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23046AA8"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9D29C93" w14:textId="77777777" w:rsidTr="00CA070F">
        <w:trPr>
          <w:trHeight w:val="503"/>
        </w:trPr>
        <w:tc>
          <w:tcPr>
            <w:tcW w:w="3780" w:type="dxa"/>
            <w:gridSpan w:val="2"/>
          </w:tcPr>
          <w:p w14:paraId="6F90D33D"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2204BE7A"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Payment” radio button. </w:t>
            </w:r>
          </w:p>
        </w:tc>
        <w:tc>
          <w:tcPr>
            <w:tcW w:w="3448" w:type="dxa"/>
            <w:gridSpan w:val="2"/>
          </w:tcPr>
          <w:p w14:paraId="2B0C16C7"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419F699C" w14:textId="77777777" w:rsidTr="00CA070F">
        <w:trPr>
          <w:trHeight w:val="519"/>
        </w:trPr>
        <w:tc>
          <w:tcPr>
            <w:tcW w:w="810" w:type="dxa"/>
          </w:tcPr>
          <w:p w14:paraId="6FCD636E" w14:textId="77777777" w:rsidR="00582214" w:rsidRPr="00571473" w:rsidRDefault="00582214" w:rsidP="00CA070F">
            <w:pPr>
              <w:spacing w:after="0"/>
              <w:rPr>
                <w:rFonts w:cs="Arial"/>
                <w:b/>
                <w:bCs/>
              </w:rPr>
            </w:pPr>
            <w:r w:rsidRPr="00571473">
              <w:rPr>
                <w:rFonts w:cs="Arial"/>
                <w:b/>
                <w:bCs/>
              </w:rPr>
              <w:t>Test Case</w:t>
            </w:r>
          </w:p>
        </w:tc>
        <w:tc>
          <w:tcPr>
            <w:tcW w:w="2970" w:type="dxa"/>
          </w:tcPr>
          <w:p w14:paraId="356C5D5C" w14:textId="77777777" w:rsidR="00582214" w:rsidRPr="00571473" w:rsidRDefault="00582214" w:rsidP="00CA070F">
            <w:pPr>
              <w:spacing w:after="0"/>
              <w:rPr>
                <w:rFonts w:cs="Arial"/>
                <w:b/>
              </w:rPr>
            </w:pPr>
            <w:r w:rsidRPr="00571473">
              <w:rPr>
                <w:rFonts w:cs="Arial"/>
                <w:b/>
              </w:rPr>
              <w:t>Description</w:t>
            </w:r>
          </w:p>
        </w:tc>
        <w:tc>
          <w:tcPr>
            <w:tcW w:w="3842" w:type="dxa"/>
          </w:tcPr>
          <w:p w14:paraId="19466991" w14:textId="77777777" w:rsidR="00582214" w:rsidRPr="00571473" w:rsidRDefault="00582214" w:rsidP="00CA070F">
            <w:pPr>
              <w:spacing w:after="0"/>
              <w:rPr>
                <w:rFonts w:cs="Arial"/>
                <w:b/>
              </w:rPr>
            </w:pPr>
            <w:r w:rsidRPr="00571473">
              <w:rPr>
                <w:rFonts w:cs="Arial"/>
                <w:b/>
              </w:rPr>
              <w:t>Test Procedure</w:t>
            </w:r>
          </w:p>
        </w:tc>
        <w:tc>
          <w:tcPr>
            <w:tcW w:w="2278" w:type="dxa"/>
          </w:tcPr>
          <w:p w14:paraId="3D4C9CAB" w14:textId="77777777" w:rsidR="00582214" w:rsidRPr="00571473" w:rsidRDefault="00582214" w:rsidP="00CA070F">
            <w:pPr>
              <w:spacing w:after="0"/>
              <w:rPr>
                <w:rFonts w:cs="Arial"/>
                <w:b/>
              </w:rPr>
            </w:pPr>
            <w:r w:rsidRPr="00571473">
              <w:rPr>
                <w:rFonts w:cs="Arial"/>
                <w:b/>
              </w:rPr>
              <w:t>Expected Result</w:t>
            </w:r>
          </w:p>
        </w:tc>
        <w:tc>
          <w:tcPr>
            <w:tcW w:w="1170" w:type="dxa"/>
          </w:tcPr>
          <w:p w14:paraId="3F23206A" w14:textId="77777777" w:rsidR="00582214" w:rsidRPr="00571473" w:rsidRDefault="00582214" w:rsidP="00CA070F">
            <w:pPr>
              <w:spacing w:after="0"/>
              <w:rPr>
                <w:rFonts w:cs="Arial"/>
                <w:b/>
              </w:rPr>
            </w:pPr>
            <w:r w:rsidRPr="00571473">
              <w:rPr>
                <w:rFonts w:cs="Arial"/>
                <w:b/>
              </w:rPr>
              <w:t>Actual Results</w:t>
            </w:r>
          </w:p>
        </w:tc>
      </w:tr>
      <w:tr w:rsidR="00582214" w:rsidRPr="00571473" w14:paraId="0F01385B" w14:textId="77777777" w:rsidTr="00CA070F">
        <w:trPr>
          <w:trHeight w:val="1290"/>
        </w:trPr>
        <w:tc>
          <w:tcPr>
            <w:tcW w:w="810" w:type="dxa"/>
          </w:tcPr>
          <w:p w14:paraId="1BA35D1E" w14:textId="77777777" w:rsidR="00582214" w:rsidRPr="00571473" w:rsidRDefault="00582214" w:rsidP="00CA070F">
            <w:pPr>
              <w:spacing w:after="0"/>
              <w:rPr>
                <w:rFonts w:cs="Arial"/>
              </w:rPr>
            </w:pPr>
            <w:r w:rsidRPr="00571473">
              <w:rPr>
                <w:rFonts w:cs="Arial"/>
              </w:rPr>
              <w:t>13.6</w:t>
            </w:r>
          </w:p>
        </w:tc>
        <w:tc>
          <w:tcPr>
            <w:tcW w:w="2970" w:type="dxa"/>
          </w:tcPr>
          <w:p w14:paraId="6537FA66" w14:textId="77777777" w:rsidR="00582214" w:rsidRPr="00571473" w:rsidRDefault="00582214" w:rsidP="00CA070F">
            <w:pPr>
              <w:spacing w:after="0"/>
              <w:rPr>
                <w:rFonts w:cs="Arial"/>
              </w:rPr>
            </w:pPr>
            <w:r w:rsidRPr="00571473">
              <w:rPr>
                <w:rFonts w:cs="Arial"/>
              </w:rPr>
              <w:t>Testing if alert is shown when “Payment” Radio button is not selected.</w:t>
            </w:r>
          </w:p>
        </w:tc>
        <w:tc>
          <w:tcPr>
            <w:tcW w:w="3842" w:type="dxa"/>
          </w:tcPr>
          <w:p w14:paraId="2F8E053B" w14:textId="77777777" w:rsidR="00582214" w:rsidRPr="00571473" w:rsidRDefault="00582214" w:rsidP="00CA070F">
            <w:pPr>
              <w:spacing w:after="0"/>
              <w:rPr>
                <w:rFonts w:cs="Arial"/>
              </w:rPr>
            </w:pPr>
            <w:r w:rsidRPr="00571473">
              <w:rPr>
                <w:rFonts w:cs="Arial"/>
              </w:rPr>
              <w:t>Clicked “Continue to Checkout” button and “Payment” Radio button is not selected.</w:t>
            </w:r>
          </w:p>
        </w:tc>
        <w:tc>
          <w:tcPr>
            <w:tcW w:w="2278" w:type="dxa"/>
          </w:tcPr>
          <w:p w14:paraId="766B6AAB" w14:textId="77777777" w:rsidR="00582214" w:rsidRPr="00571473" w:rsidRDefault="00582214" w:rsidP="00CA070F">
            <w:pPr>
              <w:spacing w:after="0"/>
              <w:rPr>
                <w:rFonts w:cs="Arial"/>
              </w:rPr>
            </w:pPr>
            <w:r w:rsidRPr="00571473">
              <w:rPr>
                <w:rFonts w:cs="Arial"/>
              </w:rPr>
              <w:t xml:space="preserve">“Please Select One of These Option” alert is shown. </w:t>
            </w:r>
          </w:p>
        </w:tc>
        <w:tc>
          <w:tcPr>
            <w:tcW w:w="1170" w:type="dxa"/>
          </w:tcPr>
          <w:p w14:paraId="11E811D8" w14:textId="77777777" w:rsidR="00582214" w:rsidRPr="00571473" w:rsidRDefault="00582214" w:rsidP="00CA070F">
            <w:pPr>
              <w:spacing w:after="0"/>
              <w:rPr>
                <w:rFonts w:cs="Arial"/>
              </w:rPr>
            </w:pPr>
            <w:r w:rsidRPr="00571473">
              <w:rPr>
                <w:rFonts w:cs="Arial"/>
              </w:rPr>
              <w:t xml:space="preserve">See Fig.13.6.2 </w:t>
            </w:r>
          </w:p>
        </w:tc>
      </w:tr>
    </w:tbl>
    <w:p w14:paraId="3CDBA6F8" w14:textId="77777777" w:rsidR="00582214" w:rsidRPr="00571473" w:rsidRDefault="00582214" w:rsidP="00582214">
      <w:pPr>
        <w:rPr>
          <w:rFonts w:cs="Arial"/>
        </w:rPr>
      </w:pPr>
      <w:r w:rsidRPr="00571473">
        <w:rPr>
          <w:rFonts w:cs="Arial"/>
        </w:rPr>
        <w:tab/>
      </w:r>
    </w:p>
    <w:p w14:paraId="51A13C81" w14:textId="77777777" w:rsidR="00582214" w:rsidRPr="00571473" w:rsidRDefault="00582214" w:rsidP="00582214">
      <w:pPr>
        <w:rPr>
          <w:rFonts w:cs="Arial"/>
          <w:u w:val="single"/>
        </w:rPr>
      </w:pPr>
      <w:r w:rsidRPr="00571473">
        <w:rPr>
          <w:rFonts w:cs="Arial"/>
          <w:u w:val="single"/>
        </w:rPr>
        <w:t>Before Testing</w:t>
      </w:r>
    </w:p>
    <w:p w14:paraId="319AF47C" w14:textId="77777777" w:rsidR="00582214" w:rsidRPr="00571473" w:rsidRDefault="00582214" w:rsidP="00582214">
      <w:pPr>
        <w:rPr>
          <w:rFonts w:cs="Arial"/>
          <w:u w:val="single"/>
        </w:rPr>
      </w:pPr>
      <w:r w:rsidRPr="00571473">
        <w:rPr>
          <w:rFonts w:cs="Arial"/>
          <w:noProof/>
        </w:rPr>
        <w:lastRenderedPageBreak/>
        <mc:AlternateContent>
          <mc:Choice Requires="wps">
            <w:drawing>
              <wp:anchor distT="0" distB="0" distL="114300" distR="114300" simplePos="0" relativeHeight="251680256" behindDoc="0" locked="0" layoutInCell="1" allowOverlap="1" wp14:anchorId="33134A19" wp14:editId="3A254ED5">
                <wp:simplePos x="0" y="0"/>
                <wp:positionH relativeFrom="column">
                  <wp:posOffset>3111500</wp:posOffset>
                </wp:positionH>
                <wp:positionV relativeFrom="paragraph">
                  <wp:posOffset>2339594</wp:posOffset>
                </wp:positionV>
                <wp:extent cx="177490" cy="212942"/>
                <wp:effectExtent l="38100" t="19050" r="32385" b="53975"/>
                <wp:wrapNone/>
                <wp:docPr id="150" name="Straight Arrow Connector 150"/>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18E5F5" id="Straight Arrow Connector 150" o:spid="_x0000_s1026" type="#_x0000_t32" style="position:absolute;margin-left:245pt;margin-top:184.2pt;width:14pt;height:16.75pt;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79232" behindDoc="0" locked="0" layoutInCell="1" allowOverlap="1" wp14:anchorId="73F90821" wp14:editId="444E1599">
                <wp:simplePos x="0" y="0"/>
                <wp:positionH relativeFrom="column">
                  <wp:posOffset>2299716</wp:posOffset>
                </wp:positionH>
                <wp:positionV relativeFrom="paragraph">
                  <wp:posOffset>42494</wp:posOffset>
                </wp:positionV>
                <wp:extent cx="1528877" cy="395020"/>
                <wp:effectExtent l="0" t="0" r="14605" b="24130"/>
                <wp:wrapNone/>
                <wp:docPr id="148" name="Rectangle 148"/>
                <wp:cNvGraphicFramePr/>
                <a:graphic xmlns:a="http://schemas.openxmlformats.org/drawingml/2006/main">
                  <a:graphicData uri="http://schemas.microsoft.com/office/word/2010/wordprocessingShape">
                    <wps:wsp>
                      <wps:cNvSpPr/>
                      <wps:spPr>
                        <a:xfrm>
                          <a:off x="0" y="0"/>
                          <a:ext cx="1528877" cy="3950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18B599" id="Rectangle 148" o:spid="_x0000_s1026" style="position:absolute;margin-left:181.1pt;margin-top:3.35pt;width:120.4pt;height:31.1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" filled="f" strokecolor="red" strokeweight="1.5pt">
                <v:stroke endcap="round"/>
              </v:rect>
            </w:pict>
          </mc:Fallback>
        </mc:AlternateContent>
      </w:r>
      <w:r w:rsidRPr="00571473">
        <w:rPr>
          <w:rFonts w:cs="Arial"/>
          <w:noProof/>
        </w:rPr>
        <w:drawing>
          <wp:inline distT="0" distB="0" distL="0" distR="0" wp14:anchorId="7981B7BD" wp14:editId="029F6EB8">
            <wp:extent cx="4603763" cy="2743200"/>
            <wp:effectExtent l="0" t="0" r="635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656450" cy="2774594"/>
                    </a:xfrm>
                    <a:prstGeom prst="rect">
                      <a:avLst/>
                    </a:prstGeom>
                  </pic:spPr>
                </pic:pic>
              </a:graphicData>
            </a:graphic>
          </wp:inline>
        </w:drawing>
      </w:r>
    </w:p>
    <w:p w14:paraId="20A207CC" w14:textId="77777777" w:rsidR="00582214" w:rsidRPr="00571473" w:rsidRDefault="00582214" w:rsidP="00582214">
      <w:pPr>
        <w:rPr>
          <w:rFonts w:cs="Arial"/>
        </w:rPr>
      </w:pPr>
      <w:r w:rsidRPr="00571473">
        <w:rPr>
          <w:rFonts w:cs="Arial"/>
        </w:rPr>
        <w:t>Fig.13.6.1</w:t>
      </w:r>
    </w:p>
    <w:p w14:paraId="0311F348" w14:textId="77777777" w:rsidR="00582214" w:rsidRPr="00571473" w:rsidRDefault="00582214" w:rsidP="00582214">
      <w:pPr>
        <w:rPr>
          <w:rFonts w:cs="Arial"/>
        </w:rPr>
      </w:pPr>
    </w:p>
    <w:p w14:paraId="62AEC049" w14:textId="77777777" w:rsidR="00582214" w:rsidRPr="00571473" w:rsidRDefault="00582214" w:rsidP="00582214">
      <w:pPr>
        <w:rPr>
          <w:rFonts w:cs="Arial"/>
          <w:u w:val="single"/>
        </w:rPr>
      </w:pPr>
      <w:r w:rsidRPr="00571473">
        <w:rPr>
          <w:rFonts w:cs="Arial"/>
          <w:u w:val="single"/>
        </w:rPr>
        <w:t xml:space="preserve">After testing </w:t>
      </w:r>
    </w:p>
    <w:p w14:paraId="65139406"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47840" behindDoc="0" locked="0" layoutInCell="1" allowOverlap="1" wp14:anchorId="4CF1E43F" wp14:editId="39673E0B">
                <wp:simplePos x="0" y="0"/>
                <wp:positionH relativeFrom="column">
                  <wp:posOffset>75895</wp:posOffset>
                </wp:positionH>
                <wp:positionV relativeFrom="paragraph">
                  <wp:posOffset>413664</wp:posOffset>
                </wp:positionV>
                <wp:extent cx="1945843" cy="373076"/>
                <wp:effectExtent l="0" t="0" r="16510" b="27305"/>
                <wp:wrapNone/>
                <wp:docPr id="152" name="Rectangle 152"/>
                <wp:cNvGraphicFramePr/>
                <a:graphic xmlns:a="http://schemas.openxmlformats.org/drawingml/2006/main">
                  <a:graphicData uri="http://schemas.microsoft.com/office/word/2010/wordprocessingShape">
                    <wps:wsp>
                      <wps:cNvSpPr/>
                      <wps:spPr>
                        <a:xfrm>
                          <a:off x="0" y="0"/>
                          <a:ext cx="1945843" cy="37307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3650D1" id="Rectangle 152" o:spid="_x0000_s1026" style="position:absolute;margin-left:6pt;margin-top:32.55pt;width:153.2pt;height:29.4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" filled="f" strokecolor="red" strokeweight="1.5pt">
                <v:stroke endcap="round"/>
              </v:rect>
            </w:pict>
          </mc:Fallback>
        </mc:AlternateContent>
      </w:r>
      <w:r w:rsidRPr="00571473">
        <w:rPr>
          <w:rFonts w:cs="Arial"/>
          <w:noProof/>
        </w:rPr>
        <w:drawing>
          <wp:inline distT="0" distB="0" distL="0" distR="0" wp14:anchorId="5A80D998" wp14:editId="48C4047D">
            <wp:extent cx="3476625" cy="8667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476625" cy="866775"/>
                    </a:xfrm>
                    <a:prstGeom prst="rect">
                      <a:avLst/>
                    </a:prstGeom>
                  </pic:spPr>
                </pic:pic>
              </a:graphicData>
            </a:graphic>
          </wp:inline>
        </w:drawing>
      </w:r>
    </w:p>
    <w:p w14:paraId="3B22A36A" w14:textId="77777777" w:rsidR="00582214" w:rsidRPr="00571473" w:rsidRDefault="00582214" w:rsidP="00582214">
      <w:pPr>
        <w:rPr>
          <w:rFonts w:cs="Arial"/>
        </w:rPr>
      </w:pPr>
      <w:r w:rsidRPr="00571473">
        <w:rPr>
          <w:rFonts w:cs="Arial"/>
        </w:rPr>
        <w:t>Fig.13.6.2</w:t>
      </w:r>
    </w:p>
    <w:p w14:paraId="3AE3EF4D" w14:textId="77777777" w:rsidR="00582214" w:rsidRPr="00571473" w:rsidRDefault="00582214" w:rsidP="00582214">
      <w:pPr>
        <w:rPr>
          <w:rFonts w:cs="Arial"/>
          <w:u w:val="single"/>
        </w:rPr>
      </w:pPr>
    </w:p>
    <w:p w14:paraId="556035FD" w14:textId="77777777" w:rsidR="00582214" w:rsidRPr="00571473" w:rsidRDefault="00582214" w:rsidP="00582214">
      <w:pPr>
        <w:rPr>
          <w:rFonts w:cs="Arial"/>
        </w:rPr>
      </w:pPr>
    </w:p>
    <w:p w14:paraId="6703FCA8" w14:textId="77777777" w:rsidR="00582214" w:rsidRPr="00571473" w:rsidRDefault="00582214" w:rsidP="00582214">
      <w:pPr>
        <w:rPr>
          <w:rFonts w:cs="Arial"/>
        </w:rPr>
      </w:pPr>
      <w:r w:rsidRPr="00571473">
        <w:rPr>
          <w:rFonts w:cs="Arial"/>
          <w:color w:val="000000" w:themeColor="text1"/>
        </w:rPr>
        <w:t xml:space="preserve">Test Script (7)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04AA939A" w14:textId="77777777" w:rsidTr="00CA070F">
        <w:trPr>
          <w:trHeight w:val="519"/>
        </w:trPr>
        <w:tc>
          <w:tcPr>
            <w:tcW w:w="3780" w:type="dxa"/>
            <w:gridSpan w:val="2"/>
          </w:tcPr>
          <w:p w14:paraId="1F009964" w14:textId="77777777" w:rsidR="00582214" w:rsidRPr="00571473" w:rsidRDefault="00582214" w:rsidP="00CA070F">
            <w:pPr>
              <w:spacing w:after="0"/>
              <w:rPr>
                <w:rFonts w:cs="Arial"/>
                <w:b/>
              </w:rPr>
            </w:pPr>
            <w:r w:rsidRPr="00571473">
              <w:rPr>
                <w:rFonts w:cs="Arial"/>
                <w:b/>
              </w:rPr>
              <w:t>Unit Test 7</w:t>
            </w:r>
          </w:p>
        </w:tc>
        <w:tc>
          <w:tcPr>
            <w:tcW w:w="3842" w:type="dxa"/>
          </w:tcPr>
          <w:p w14:paraId="75095B6E"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03057D75"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BCB5A30" w14:textId="77777777" w:rsidTr="00CA070F">
        <w:trPr>
          <w:trHeight w:val="503"/>
        </w:trPr>
        <w:tc>
          <w:tcPr>
            <w:tcW w:w="3780" w:type="dxa"/>
            <w:gridSpan w:val="2"/>
          </w:tcPr>
          <w:p w14:paraId="1EED20DD"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0A128550" w14:textId="77777777" w:rsidR="00582214" w:rsidRPr="00571473" w:rsidRDefault="00582214" w:rsidP="00CA070F">
            <w:pPr>
              <w:spacing w:after="0"/>
              <w:rPr>
                <w:rFonts w:cs="Arial"/>
              </w:rPr>
            </w:pPr>
            <w:r w:rsidRPr="00571473">
              <w:rPr>
                <w:rFonts w:cs="Arial"/>
                <w:b/>
                <w:bCs/>
              </w:rPr>
              <w:t>Objective</w:t>
            </w:r>
            <w:r w:rsidRPr="00571473">
              <w:rPr>
                <w:rFonts w:cs="Arial"/>
              </w:rPr>
              <w:t>: Test “Card Number” text box.</w:t>
            </w:r>
          </w:p>
        </w:tc>
        <w:tc>
          <w:tcPr>
            <w:tcW w:w="3448" w:type="dxa"/>
            <w:gridSpan w:val="2"/>
          </w:tcPr>
          <w:p w14:paraId="0390F9CA"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1153613" w14:textId="77777777" w:rsidTr="00CA070F">
        <w:trPr>
          <w:trHeight w:val="519"/>
        </w:trPr>
        <w:tc>
          <w:tcPr>
            <w:tcW w:w="810" w:type="dxa"/>
          </w:tcPr>
          <w:p w14:paraId="734FD48A" w14:textId="77777777" w:rsidR="00582214" w:rsidRPr="00571473" w:rsidRDefault="00582214" w:rsidP="00CA070F">
            <w:pPr>
              <w:spacing w:after="0"/>
              <w:rPr>
                <w:rFonts w:cs="Arial"/>
                <w:b/>
                <w:bCs/>
              </w:rPr>
            </w:pPr>
            <w:r w:rsidRPr="00571473">
              <w:rPr>
                <w:rFonts w:cs="Arial"/>
                <w:b/>
                <w:bCs/>
              </w:rPr>
              <w:t>Test Case</w:t>
            </w:r>
          </w:p>
        </w:tc>
        <w:tc>
          <w:tcPr>
            <w:tcW w:w="2970" w:type="dxa"/>
          </w:tcPr>
          <w:p w14:paraId="5899A658" w14:textId="77777777" w:rsidR="00582214" w:rsidRPr="00571473" w:rsidRDefault="00582214" w:rsidP="00CA070F">
            <w:pPr>
              <w:spacing w:after="0"/>
              <w:rPr>
                <w:rFonts w:cs="Arial"/>
                <w:b/>
              </w:rPr>
            </w:pPr>
            <w:r w:rsidRPr="00571473">
              <w:rPr>
                <w:rFonts w:cs="Arial"/>
                <w:b/>
              </w:rPr>
              <w:t>Description</w:t>
            </w:r>
          </w:p>
        </w:tc>
        <w:tc>
          <w:tcPr>
            <w:tcW w:w="3842" w:type="dxa"/>
          </w:tcPr>
          <w:p w14:paraId="198F73AF" w14:textId="77777777" w:rsidR="00582214" w:rsidRPr="00571473" w:rsidRDefault="00582214" w:rsidP="00CA070F">
            <w:pPr>
              <w:spacing w:after="0"/>
              <w:rPr>
                <w:rFonts w:cs="Arial"/>
                <w:b/>
              </w:rPr>
            </w:pPr>
            <w:r w:rsidRPr="00571473">
              <w:rPr>
                <w:rFonts w:cs="Arial"/>
                <w:b/>
              </w:rPr>
              <w:t>Test Procedure</w:t>
            </w:r>
          </w:p>
        </w:tc>
        <w:tc>
          <w:tcPr>
            <w:tcW w:w="2278" w:type="dxa"/>
          </w:tcPr>
          <w:p w14:paraId="2F55C1C3" w14:textId="77777777" w:rsidR="00582214" w:rsidRPr="00571473" w:rsidRDefault="00582214" w:rsidP="00CA070F">
            <w:pPr>
              <w:spacing w:after="0"/>
              <w:rPr>
                <w:rFonts w:cs="Arial"/>
                <w:b/>
              </w:rPr>
            </w:pPr>
            <w:r w:rsidRPr="00571473">
              <w:rPr>
                <w:rFonts w:cs="Arial"/>
                <w:b/>
              </w:rPr>
              <w:t>Expected Result</w:t>
            </w:r>
          </w:p>
        </w:tc>
        <w:tc>
          <w:tcPr>
            <w:tcW w:w="1170" w:type="dxa"/>
          </w:tcPr>
          <w:p w14:paraId="07F730BB" w14:textId="77777777" w:rsidR="00582214" w:rsidRPr="00571473" w:rsidRDefault="00582214" w:rsidP="00CA070F">
            <w:pPr>
              <w:spacing w:after="0"/>
              <w:rPr>
                <w:rFonts w:cs="Arial"/>
                <w:b/>
              </w:rPr>
            </w:pPr>
            <w:r w:rsidRPr="00571473">
              <w:rPr>
                <w:rFonts w:cs="Arial"/>
                <w:b/>
              </w:rPr>
              <w:t>Actual Results</w:t>
            </w:r>
          </w:p>
        </w:tc>
      </w:tr>
      <w:tr w:rsidR="00582214" w:rsidRPr="00571473" w14:paraId="18C93D9B" w14:textId="77777777" w:rsidTr="00CA070F">
        <w:trPr>
          <w:trHeight w:val="1290"/>
        </w:trPr>
        <w:tc>
          <w:tcPr>
            <w:tcW w:w="810" w:type="dxa"/>
          </w:tcPr>
          <w:p w14:paraId="15C83CF7" w14:textId="77777777" w:rsidR="00582214" w:rsidRPr="00571473" w:rsidRDefault="00582214" w:rsidP="00CA070F">
            <w:pPr>
              <w:spacing w:after="0"/>
              <w:rPr>
                <w:rFonts w:cs="Arial"/>
              </w:rPr>
            </w:pPr>
            <w:r w:rsidRPr="00571473">
              <w:rPr>
                <w:rFonts w:cs="Arial"/>
              </w:rPr>
              <w:lastRenderedPageBreak/>
              <w:t>13.7</w:t>
            </w:r>
          </w:p>
        </w:tc>
        <w:tc>
          <w:tcPr>
            <w:tcW w:w="2970" w:type="dxa"/>
          </w:tcPr>
          <w:p w14:paraId="3DD77CD6" w14:textId="77777777" w:rsidR="00582214" w:rsidRPr="00571473" w:rsidRDefault="00582214" w:rsidP="00CA070F">
            <w:pPr>
              <w:spacing w:after="0"/>
              <w:rPr>
                <w:rFonts w:cs="Arial"/>
              </w:rPr>
            </w:pPr>
            <w:r w:rsidRPr="00571473">
              <w:rPr>
                <w:rFonts w:cs="Arial"/>
              </w:rPr>
              <w:t>Testing if alert is shown when “Card Number” Radio button is not selected.</w:t>
            </w:r>
          </w:p>
        </w:tc>
        <w:tc>
          <w:tcPr>
            <w:tcW w:w="3842" w:type="dxa"/>
          </w:tcPr>
          <w:p w14:paraId="0EDD04EC" w14:textId="77777777" w:rsidR="00582214" w:rsidRPr="00571473" w:rsidRDefault="00582214" w:rsidP="00CA070F">
            <w:pPr>
              <w:spacing w:after="0"/>
              <w:rPr>
                <w:rFonts w:cs="Arial"/>
              </w:rPr>
            </w:pPr>
            <w:r w:rsidRPr="00571473">
              <w:rPr>
                <w:rFonts w:cs="Arial"/>
              </w:rPr>
              <w:t>Clicked “Continue to Checkout” button and “Card Number” Radio button is not selected.</w:t>
            </w:r>
          </w:p>
        </w:tc>
        <w:tc>
          <w:tcPr>
            <w:tcW w:w="2278" w:type="dxa"/>
          </w:tcPr>
          <w:p w14:paraId="501289C8" w14:textId="77777777" w:rsidR="00582214" w:rsidRPr="00571473" w:rsidRDefault="00582214" w:rsidP="00CA070F">
            <w:pPr>
              <w:spacing w:after="0"/>
              <w:rPr>
                <w:rFonts w:cs="Arial"/>
              </w:rPr>
            </w:pPr>
            <w:r w:rsidRPr="00571473">
              <w:rPr>
                <w:rFonts w:cs="Arial"/>
              </w:rPr>
              <w:t xml:space="preserve">“Please fill out this field” alert is shown. </w:t>
            </w:r>
          </w:p>
        </w:tc>
        <w:tc>
          <w:tcPr>
            <w:tcW w:w="1170" w:type="dxa"/>
          </w:tcPr>
          <w:p w14:paraId="723C9266" w14:textId="77777777" w:rsidR="00582214" w:rsidRPr="00571473" w:rsidRDefault="00582214" w:rsidP="00CA070F">
            <w:pPr>
              <w:spacing w:after="0"/>
              <w:rPr>
                <w:rFonts w:cs="Arial"/>
              </w:rPr>
            </w:pPr>
            <w:r w:rsidRPr="00571473">
              <w:rPr>
                <w:rFonts w:cs="Arial"/>
              </w:rPr>
              <w:t xml:space="preserve">See Fig.13.7.2 </w:t>
            </w:r>
          </w:p>
        </w:tc>
      </w:tr>
    </w:tbl>
    <w:p w14:paraId="7B4D222C" w14:textId="77777777" w:rsidR="00582214" w:rsidRPr="00571473" w:rsidRDefault="00582214" w:rsidP="00582214">
      <w:pPr>
        <w:rPr>
          <w:rFonts w:cs="Arial"/>
        </w:rPr>
      </w:pPr>
    </w:p>
    <w:p w14:paraId="5924DB08" w14:textId="77777777" w:rsidR="00582214" w:rsidRPr="00571473" w:rsidRDefault="00582214" w:rsidP="00582214">
      <w:pPr>
        <w:rPr>
          <w:rFonts w:cs="Arial"/>
        </w:rPr>
      </w:pPr>
    </w:p>
    <w:p w14:paraId="75F3B538" w14:textId="77777777" w:rsidR="00582214" w:rsidRPr="00571473" w:rsidRDefault="00582214" w:rsidP="00582214">
      <w:pPr>
        <w:rPr>
          <w:rFonts w:cs="Arial"/>
        </w:rPr>
      </w:pPr>
    </w:p>
    <w:p w14:paraId="217C1417" w14:textId="77777777" w:rsidR="00582214" w:rsidRPr="00571473" w:rsidRDefault="00582214" w:rsidP="00582214">
      <w:pPr>
        <w:rPr>
          <w:rFonts w:cs="Arial"/>
        </w:rPr>
      </w:pPr>
    </w:p>
    <w:p w14:paraId="301B7BD1" w14:textId="77777777" w:rsidR="00582214" w:rsidRPr="00571473" w:rsidRDefault="00582214" w:rsidP="00582214">
      <w:pPr>
        <w:rPr>
          <w:rFonts w:cs="Arial"/>
        </w:rPr>
      </w:pPr>
    </w:p>
    <w:p w14:paraId="2969C304" w14:textId="77777777" w:rsidR="00582214" w:rsidRPr="00571473" w:rsidRDefault="00582214" w:rsidP="00582214">
      <w:pPr>
        <w:rPr>
          <w:rFonts w:cs="Arial"/>
        </w:rPr>
      </w:pPr>
    </w:p>
    <w:p w14:paraId="596B2BDF" w14:textId="77777777" w:rsidR="00582214" w:rsidRPr="00571473" w:rsidRDefault="00582214" w:rsidP="00582214">
      <w:pPr>
        <w:rPr>
          <w:rFonts w:cs="Arial"/>
        </w:rPr>
      </w:pPr>
    </w:p>
    <w:p w14:paraId="7F7EE56C" w14:textId="77777777" w:rsidR="00582214" w:rsidRPr="00571473" w:rsidRDefault="00582214" w:rsidP="00582214">
      <w:pPr>
        <w:rPr>
          <w:rFonts w:cs="Arial"/>
        </w:rPr>
      </w:pPr>
      <w:r w:rsidRPr="00571473">
        <w:rPr>
          <w:rFonts w:cs="Arial"/>
        </w:rPr>
        <w:tab/>
      </w:r>
    </w:p>
    <w:p w14:paraId="42345127" w14:textId="77777777" w:rsidR="00582214" w:rsidRPr="00571473" w:rsidRDefault="00582214" w:rsidP="00582214">
      <w:pPr>
        <w:rPr>
          <w:rFonts w:cs="Arial"/>
          <w:u w:val="single"/>
        </w:rPr>
      </w:pPr>
      <w:r w:rsidRPr="00571473">
        <w:rPr>
          <w:rFonts w:cs="Arial"/>
          <w:u w:val="single"/>
        </w:rPr>
        <w:t>After Testing</w:t>
      </w:r>
    </w:p>
    <w:p w14:paraId="6C1A14D0"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683328" behindDoc="0" locked="0" layoutInCell="1" allowOverlap="1" wp14:anchorId="5BDABA5B" wp14:editId="22ED0DBF">
                <wp:simplePos x="0" y="0"/>
                <wp:positionH relativeFrom="column">
                  <wp:posOffset>3382162</wp:posOffset>
                </wp:positionH>
                <wp:positionV relativeFrom="paragraph">
                  <wp:posOffset>2620112</wp:posOffset>
                </wp:positionV>
                <wp:extent cx="177490" cy="212942"/>
                <wp:effectExtent l="38100" t="19050" r="32385" b="53975"/>
                <wp:wrapNone/>
                <wp:docPr id="155" name="Straight Arrow Connector 155"/>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0BC06A" id="Straight Arrow Connector 155" o:spid="_x0000_s1026" type="#_x0000_t32" style="position:absolute;margin-left:266.3pt;margin-top:206.3pt;width:14pt;height:16.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682304" behindDoc="0" locked="0" layoutInCell="1" allowOverlap="1" wp14:anchorId="4330149F" wp14:editId="7B352629">
                <wp:simplePos x="0" y="0"/>
                <wp:positionH relativeFrom="column">
                  <wp:posOffset>2482596</wp:posOffset>
                </wp:positionH>
                <wp:positionV relativeFrom="paragraph">
                  <wp:posOffset>798906</wp:posOffset>
                </wp:positionV>
                <wp:extent cx="2231136" cy="299695"/>
                <wp:effectExtent l="0" t="0" r="17145" b="24765"/>
                <wp:wrapNone/>
                <wp:docPr id="154" name="Rectangle 154"/>
                <wp:cNvGraphicFramePr/>
                <a:graphic xmlns:a="http://schemas.openxmlformats.org/drawingml/2006/main">
                  <a:graphicData uri="http://schemas.microsoft.com/office/word/2010/wordprocessingShape">
                    <wps:wsp>
                      <wps:cNvSpPr/>
                      <wps:spPr>
                        <a:xfrm>
                          <a:off x="0" y="0"/>
                          <a:ext cx="2231136" cy="2996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1062C" id="Rectangle 154" o:spid="_x0000_s1026" style="position:absolute;margin-left:195.5pt;margin-top:62.9pt;width:175.7pt;height:2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" filled="f" strokecolor="red" strokeweight="1.5pt">
                <v:stroke endcap="round"/>
              </v:rect>
            </w:pict>
          </mc:Fallback>
        </mc:AlternateContent>
      </w:r>
      <w:r w:rsidRPr="00571473">
        <w:rPr>
          <w:rFonts w:cs="Arial"/>
          <w:noProof/>
        </w:rPr>
        <w:drawing>
          <wp:inline distT="0" distB="0" distL="0" distR="0" wp14:anchorId="15B0E6B9" wp14:editId="4105E190">
            <wp:extent cx="4893869" cy="2953381"/>
            <wp:effectExtent l="0" t="0" r="254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909846" cy="2963023"/>
                    </a:xfrm>
                    <a:prstGeom prst="rect">
                      <a:avLst/>
                    </a:prstGeom>
                  </pic:spPr>
                </pic:pic>
              </a:graphicData>
            </a:graphic>
          </wp:inline>
        </w:drawing>
      </w:r>
    </w:p>
    <w:p w14:paraId="3F9D72FD" w14:textId="77777777" w:rsidR="00582214" w:rsidRPr="00571473" w:rsidRDefault="00582214" w:rsidP="00582214">
      <w:pPr>
        <w:rPr>
          <w:rFonts w:cs="Arial"/>
        </w:rPr>
      </w:pPr>
      <w:r w:rsidRPr="00571473">
        <w:rPr>
          <w:rFonts w:cs="Arial"/>
        </w:rPr>
        <w:t>Fig.13.7.1</w:t>
      </w:r>
    </w:p>
    <w:p w14:paraId="16511E77" w14:textId="77777777" w:rsidR="00582214" w:rsidRPr="00571473" w:rsidRDefault="00582214" w:rsidP="00582214">
      <w:pPr>
        <w:rPr>
          <w:rFonts w:cs="Arial"/>
        </w:rPr>
      </w:pPr>
    </w:p>
    <w:p w14:paraId="410A8ACE" w14:textId="77777777" w:rsidR="00582214" w:rsidRPr="00571473" w:rsidRDefault="00582214" w:rsidP="00582214">
      <w:pPr>
        <w:rPr>
          <w:rFonts w:cs="Arial"/>
          <w:u w:val="single"/>
        </w:rPr>
      </w:pPr>
      <w:r w:rsidRPr="00571473">
        <w:rPr>
          <w:rFonts w:cs="Arial"/>
          <w:u w:val="single"/>
        </w:rPr>
        <w:t xml:space="preserve">After testing </w:t>
      </w:r>
    </w:p>
    <w:p w14:paraId="4C7BD6EE" w14:textId="77777777" w:rsidR="00582214" w:rsidRPr="00571473" w:rsidRDefault="00582214" w:rsidP="00582214">
      <w:pPr>
        <w:rPr>
          <w:rFonts w:cs="Arial"/>
          <w:u w:val="single"/>
        </w:rPr>
      </w:pPr>
      <w:r w:rsidRPr="00571473">
        <w:rPr>
          <w:rFonts w:cs="Arial"/>
          <w:noProof/>
        </w:rPr>
        <w:lastRenderedPageBreak/>
        <mc:AlternateContent>
          <mc:Choice Requires="wps">
            <w:drawing>
              <wp:anchor distT="0" distB="0" distL="114300" distR="114300" simplePos="0" relativeHeight="251748864" behindDoc="0" locked="0" layoutInCell="1" allowOverlap="1" wp14:anchorId="352C1643" wp14:editId="19AB3618">
                <wp:simplePos x="0" y="0"/>
                <wp:positionH relativeFrom="column">
                  <wp:posOffset>1092709</wp:posOffset>
                </wp:positionH>
                <wp:positionV relativeFrom="paragraph">
                  <wp:posOffset>659841</wp:posOffset>
                </wp:positionV>
                <wp:extent cx="1521562" cy="497434"/>
                <wp:effectExtent l="0" t="0" r="21590" b="17145"/>
                <wp:wrapNone/>
                <wp:docPr id="158" name="Rectangle 158"/>
                <wp:cNvGraphicFramePr/>
                <a:graphic xmlns:a="http://schemas.openxmlformats.org/drawingml/2006/main">
                  <a:graphicData uri="http://schemas.microsoft.com/office/word/2010/wordprocessingShape">
                    <wps:wsp>
                      <wps:cNvSpPr/>
                      <wps:spPr>
                        <a:xfrm>
                          <a:off x="0" y="0"/>
                          <a:ext cx="1521562" cy="4974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91884" id="Rectangle 158" o:spid="_x0000_s1026" style="position:absolute;margin-left:86.05pt;margin-top:51.95pt;width:119.8pt;height:39.1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0F2BC3F9" wp14:editId="5846F5F5">
            <wp:extent cx="3771900" cy="11906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771900" cy="1190625"/>
                    </a:xfrm>
                    <a:prstGeom prst="rect">
                      <a:avLst/>
                    </a:prstGeom>
                  </pic:spPr>
                </pic:pic>
              </a:graphicData>
            </a:graphic>
          </wp:inline>
        </w:drawing>
      </w:r>
    </w:p>
    <w:p w14:paraId="45F136FC" w14:textId="77777777" w:rsidR="00582214" w:rsidRPr="00571473" w:rsidRDefault="00582214" w:rsidP="00582214">
      <w:pPr>
        <w:rPr>
          <w:rFonts w:cs="Arial"/>
        </w:rPr>
      </w:pPr>
      <w:r w:rsidRPr="00571473">
        <w:rPr>
          <w:rFonts w:cs="Arial"/>
        </w:rPr>
        <w:t>Fig.13.7.2</w:t>
      </w:r>
    </w:p>
    <w:p w14:paraId="51D7492C" w14:textId="77777777" w:rsidR="00582214" w:rsidRPr="00571473" w:rsidRDefault="00582214" w:rsidP="00582214">
      <w:pPr>
        <w:rPr>
          <w:rFonts w:cs="Arial"/>
        </w:rPr>
      </w:pPr>
    </w:p>
    <w:p w14:paraId="4B1EFED7" w14:textId="77777777" w:rsidR="00582214" w:rsidRPr="00571473" w:rsidRDefault="00582214" w:rsidP="00582214">
      <w:pPr>
        <w:rPr>
          <w:rFonts w:cs="Arial"/>
        </w:rPr>
      </w:pPr>
    </w:p>
    <w:p w14:paraId="7F23607C" w14:textId="77777777" w:rsidR="00582214" w:rsidRPr="00571473" w:rsidRDefault="00582214" w:rsidP="00582214">
      <w:pPr>
        <w:rPr>
          <w:rFonts w:cs="Arial"/>
        </w:rPr>
      </w:pPr>
    </w:p>
    <w:p w14:paraId="0B3961D9" w14:textId="77777777" w:rsidR="00582214" w:rsidRPr="00571473" w:rsidRDefault="00582214" w:rsidP="00582214">
      <w:pPr>
        <w:rPr>
          <w:rFonts w:cs="Arial"/>
        </w:rPr>
      </w:pPr>
    </w:p>
    <w:p w14:paraId="336B6B6B" w14:textId="77777777" w:rsidR="00582214" w:rsidRPr="00571473" w:rsidRDefault="00582214" w:rsidP="00582214">
      <w:pPr>
        <w:rPr>
          <w:rFonts w:cs="Arial"/>
        </w:rPr>
      </w:pPr>
    </w:p>
    <w:p w14:paraId="3B04BA71" w14:textId="77777777" w:rsidR="00582214" w:rsidRPr="00571473" w:rsidRDefault="00582214" w:rsidP="00582214">
      <w:pPr>
        <w:rPr>
          <w:rFonts w:cs="Arial"/>
        </w:rPr>
      </w:pPr>
    </w:p>
    <w:p w14:paraId="3F716156" w14:textId="77777777" w:rsidR="00582214" w:rsidRPr="00571473" w:rsidRDefault="00582214" w:rsidP="00582214">
      <w:pPr>
        <w:rPr>
          <w:rFonts w:cs="Arial"/>
        </w:rPr>
      </w:pPr>
      <w:r w:rsidRPr="00571473">
        <w:rPr>
          <w:rFonts w:cs="Arial"/>
          <w:color w:val="000000" w:themeColor="text1"/>
        </w:rPr>
        <w:t xml:space="preserve">Test Script (8)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6FFC7871" w14:textId="77777777" w:rsidTr="00CA070F">
        <w:trPr>
          <w:trHeight w:val="519"/>
        </w:trPr>
        <w:tc>
          <w:tcPr>
            <w:tcW w:w="3780" w:type="dxa"/>
            <w:gridSpan w:val="2"/>
          </w:tcPr>
          <w:p w14:paraId="7BAFE360" w14:textId="77777777" w:rsidR="00582214" w:rsidRPr="00571473" w:rsidRDefault="00582214" w:rsidP="00CA070F">
            <w:pPr>
              <w:spacing w:after="0"/>
              <w:rPr>
                <w:rFonts w:cs="Arial"/>
                <w:b/>
              </w:rPr>
            </w:pPr>
            <w:r w:rsidRPr="00571473">
              <w:rPr>
                <w:rFonts w:cs="Arial"/>
                <w:b/>
              </w:rPr>
              <w:t>Unit Test 8</w:t>
            </w:r>
          </w:p>
        </w:tc>
        <w:tc>
          <w:tcPr>
            <w:tcW w:w="3842" w:type="dxa"/>
          </w:tcPr>
          <w:p w14:paraId="25B2D07D"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57F51391"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42B2D3A" w14:textId="77777777" w:rsidTr="00CA070F">
        <w:trPr>
          <w:trHeight w:val="503"/>
        </w:trPr>
        <w:tc>
          <w:tcPr>
            <w:tcW w:w="3780" w:type="dxa"/>
            <w:gridSpan w:val="2"/>
          </w:tcPr>
          <w:p w14:paraId="43A56DED"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3C770613" w14:textId="77777777" w:rsidR="00582214" w:rsidRPr="00571473" w:rsidRDefault="00582214" w:rsidP="00CA070F">
            <w:pPr>
              <w:spacing w:after="0"/>
              <w:rPr>
                <w:rFonts w:cs="Arial"/>
              </w:rPr>
            </w:pPr>
            <w:r w:rsidRPr="00571473">
              <w:rPr>
                <w:rFonts w:cs="Arial"/>
                <w:b/>
                <w:bCs/>
              </w:rPr>
              <w:t>Objective</w:t>
            </w:r>
            <w:r w:rsidRPr="00571473">
              <w:rPr>
                <w:rFonts w:cs="Arial"/>
              </w:rPr>
              <w:t>: Test “Back To cart” button.</w:t>
            </w:r>
          </w:p>
        </w:tc>
        <w:tc>
          <w:tcPr>
            <w:tcW w:w="3448" w:type="dxa"/>
            <w:gridSpan w:val="2"/>
          </w:tcPr>
          <w:p w14:paraId="3D30CCBC"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7F3E485" w14:textId="77777777" w:rsidTr="00CA070F">
        <w:trPr>
          <w:trHeight w:val="519"/>
        </w:trPr>
        <w:tc>
          <w:tcPr>
            <w:tcW w:w="810" w:type="dxa"/>
          </w:tcPr>
          <w:p w14:paraId="5772D73F" w14:textId="77777777" w:rsidR="00582214" w:rsidRPr="00571473" w:rsidRDefault="00582214" w:rsidP="00CA070F">
            <w:pPr>
              <w:spacing w:after="0"/>
              <w:rPr>
                <w:rFonts w:cs="Arial"/>
                <w:b/>
                <w:bCs/>
              </w:rPr>
            </w:pPr>
            <w:r w:rsidRPr="00571473">
              <w:rPr>
                <w:rFonts w:cs="Arial"/>
                <w:b/>
                <w:bCs/>
              </w:rPr>
              <w:t>Test Case</w:t>
            </w:r>
          </w:p>
        </w:tc>
        <w:tc>
          <w:tcPr>
            <w:tcW w:w="2970" w:type="dxa"/>
          </w:tcPr>
          <w:p w14:paraId="6BB8692C" w14:textId="77777777" w:rsidR="00582214" w:rsidRPr="00571473" w:rsidRDefault="00582214" w:rsidP="00CA070F">
            <w:pPr>
              <w:spacing w:after="0"/>
              <w:rPr>
                <w:rFonts w:cs="Arial"/>
                <w:b/>
              </w:rPr>
            </w:pPr>
            <w:r w:rsidRPr="00571473">
              <w:rPr>
                <w:rFonts w:cs="Arial"/>
                <w:b/>
              </w:rPr>
              <w:t>Description</w:t>
            </w:r>
          </w:p>
        </w:tc>
        <w:tc>
          <w:tcPr>
            <w:tcW w:w="3842" w:type="dxa"/>
          </w:tcPr>
          <w:p w14:paraId="1CA79C4C" w14:textId="77777777" w:rsidR="00582214" w:rsidRPr="00571473" w:rsidRDefault="00582214" w:rsidP="00CA070F">
            <w:pPr>
              <w:spacing w:after="0"/>
              <w:rPr>
                <w:rFonts w:cs="Arial"/>
                <w:b/>
              </w:rPr>
            </w:pPr>
            <w:r w:rsidRPr="00571473">
              <w:rPr>
                <w:rFonts w:cs="Arial"/>
                <w:b/>
              </w:rPr>
              <w:t>Test Procedure</w:t>
            </w:r>
          </w:p>
        </w:tc>
        <w:tc>
          <w:tcPr>
            <w:tcW w:w="2278" w:type="dxa"/>
          </w:tcPr>
          <w:p w14:paraId="6523C4E2" w14:textId="77777777" w:rsidR="00582214" w:rsidRPr="00571473" w:rsidRDefault="00582214" w:rsidP="00CA070F">
            <w:pPr>
              <w:spacing w:after="0"/>
              <w:rPr>
                <w:rFonts w:cs="Arial"/>
                <w:b/>
              </w:rPr>
            </w:pPr>
            <w:r w:rsidRPr="00571473">
              <w:rPr>
                <w:rFonts w:cs="Arial"/>
                <w:b/>
              </w:rPr>
              <w:t>Expected Result</w:t>
            </w:r>
          </w:p>
        </w:tc>
        <w:tc>
          <w:tcPr>
            <w:tcW w:w="1170" w:type="dxa"/>
          </w:tcPr>
          <w:p w14:paraId="2844F190" w14:textId="77777777" w:rsidR="00582214" w:rsidRPr="00571473" w:rsidRDefault="00582214" w:rsidP="00CA070F">
            <w:pPr>
              <w:spacing w:after="0"/>
              <w:rPr>
                <w:rFonts w:cs="Arial"/>
                <w:b/>
              </w:rPr>
            </w:pPr>
            <w:r w:rsidRPr="00571473">
              <w:rPr>
                <w:rFonts w:cs="Arial"/>
                <w:b/>
              </w:rPr>
              <w:t>Actual Results</w:t>
            </w:r>
          </w:p>
        </w:tc>
      </w:tr>
      <w:tr w:rsidR="00582214" w:rsidRPr="00571473" w14:paraId="7B7E9068" w14:textId="77777777" w:rsidTr="00CA070F">
        <w:trPr>
          <w:trHeight w:val="1290"/>
        </w:trPr>
        <w:tc>
          <w:tcPr>
            <w:tcW w:w="810" w:type="dxa"/>
          </w:tcPr>
          <w:p w14:paraId="6292BFE5" w14:textId="77777777" w:rsidR="00582214" w:rsidRPr="00571473" w:rsidRDefault="00582214" w:rsidP="00CA070F">
            <w:pPr>
              <w:spacing w:after="0"/>
              <w:rPr>
                <w:rFonts w:cs="Arial"/>
              </w:rPr>
            </w:pPr>
            <w:r w:rsidRPr="00571473">
              <w:rPr>
                <w:rFonts w:cs="Arial"/>
              </w:rPr>
              <w:t>13.8</w:t>
            </w:r>
          </w:p>
        </w:tc>
        <w:tc>
          <w:tcPr>
            <w:tcW w:w="2970" w:type="dxa"/>
          </w:tcPr>
          <w:p w14:paraId="32D89E84" w14:textId="77777777" w:rsidR="00582214" w:rsidRPr="00571473" w:rsidRDefault="00582214" w:rsidP="00CA070F">
            <w:pPr>
              <w:spacing w:after="0"/>
              <w:rPr>
                <w:rFonts w:cs="Arial"/>
              </w:rPr>
            </w:pPr>
            <w:r w:rsidRPr="00571473">
              <w:rPr>
                <w:rFonts w:cs="Arial"/>
              </w:rPr>
              <w:t xml:space="preserve">Testing if “Shopping Cart Page” is reached when “Back To cart” button is clicked. </w:t>
            </w:r>
          </w:p>
        </w:tc>
        <w:tc>
          <w:tcPr>
            <w:tcW w:w="3842" w:type="dxa"/>
          </w:tcPr>
          <w:p w14:paraId="3B45FE21" w14:textId="77777777" w:rsidR="00582214" w:rsidRPr="00571473" w:rsidRDefault="00582214" w:rsidP="00CA070F">
            <w:pPr>
              <w:spacing w:after="0"/>
              <w:rPr>
                <w:rFonts w:cs="Arial"/>
              </w:rPr>
            </w:pPr>
            <w:r w:rsidRPr="00571473">
              <w:rPr>
                <w:rFonts w:cs="Arial"/>
              </w:rPr>
              <w:t xml:space="preserve">Click “Back To cart” button. </w:t>
            </w:r>
          </w:p>
        </w:tc>
        <w:tc>
          <w:tcPr>
            <w:tcW w:w="2278" w:type="dxa"/>
          </w:tcPr>
          <w:p w14:paraId="0732F91B" w14:textId="77777777" w:rsidR="00582214" w:rsidRPr="00571473" w:rsidRDefault="00582214" w:rsidP="00CA070F">
            <w:pPr>
              <w:spacing w:after="0"/>
              <w:rPr>
                <w:rFonts w:cs="Arial"/>
              </w:rPr>
            </w:pPr>
            <w:r w:rsidRPr="00571473">
              <w:rPr>
                <w:rFonts w:cs="Arial"/>
              </w:rPr>
              <w:t xml:space="preserve">Shopping cart page is reached. </w:t>
            </w:r>
          </w:p>
        </w:tc>
        <w:tc>
          <w:tcPr>
            <w:tcW w:w="1170" w:type="dxa"/>
          </w:tcPr>
          <w:p w14:paraId="498B2E5D" w14:textId="77777777" w:rsidR="00582214" w:rsidRPr="00571473" w:rsidRDefault="00582214" w:rsidP="00CA070F">
            <w:pPr>
              <w:spacing w:after="0"/>
              <w:rPr>
                <w:rFonts w:cs="Arial"/>
              </w:rPr>
            </w:pPr>
            <w:r w:rsidRPr="00571473">
              <w:rPr>
                <w:rFonts w:cs="Arial"/>
              </w:rPr>
              <w:t xml:space="preserve">See Fig.13.8.2 </w:t>
            </w:r>
          </w:p>
        </w:tc>
      </w:tr>
    </w:tbl>
    <w:p w14:paraId="4176D1D4" w14:textId="77777777" w:rsidR="00582214" w:rsidRPr="00571473" w:rsidRDefault="00582214" w:rsidP="00582214">
      <w:pPr>
        <w:rPr>
          <w:rFonts w:cs="Arial"/>
        </w:rPr>
      </w:pPr>
    </w:p>
    <w:p w14:paraId="065C8929" w14:textId="77777777" w:rsidR="00582214" w:rsidRPr="00571473" w:rsidRDefault="00582214" w:rsidP="00582214">
      <w:pPr>
        <w:rPr>
          <w:rFonts w:cs="Arial"/>
          <w:u w:val="single"/>
        </w:rPr>
      </w:pPr>
      <w:r w:rsidRPr="00571473">
        <w:rPr>
          <w:rFonts w:cs="Arial"/>
          <w:u w:val="single"/>
        </w:rPr>
        <w:t>Before testing</w:t>
      </w:r>
    </w:p>
    <w:p w14:paraId="2706A6E3" w14:textId="77777777" w:rsidR="00582214" w:rsidRPr="00571473" w:rsidRDefault="00582214" w:rsidP="00582214">
      <w:pPr>
        <w:rPr>
          <w:rFonts w:cs="Arial"/>
          <w:u w:val="single"/>
        </w:rPr>
      </w:pPr>
      <w:r w:rsidRPr="00571473">
        <w:rPr>
          <w:rFonts w:cs="Arial"/>
          <w:noProof/>
        </w:rPr>
        <w:lastRenderedPageBreak/>
        <mc:AlternateContent>
          <mc:Choice Requires="wps">
            <w:drawing>
              <wp:anchor distT="0" distB="0" distL="114300" distR="114300" simplePos="0" relativeHeight="251749888" behindDoc="0" locked="0" layoutInCell="1" allowOverlap="1" wp14:anchorId="1C4969B5" wp14:editId="35569D88">
                <wp:simplePos x="0" y="0"/>
                <wp:positionH relativeFrom="column">
                  <wp:posOffset>1209117</wp:posOffset>
                </wp:positionH>
                <wp:positionV relativeFrom="paragraph">
                  <wp:posOffset>2271980</wp:posOffset>
                </wp:positionV>
                <wp:extent cx="177490" cy="212942"/>
                <wp:effectExtent l="38100" t="19050" r="32385" b="53975"/>
                <wp:wrapNone/>
                <wp:docPr id="352" name="Straight Arrow Connector 352"/>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75E4C1" id="Straight Arrow Connector 352" o:spid="_x0000_s1026" type="#_x0000_t32" style="position:absolute;margin-left:95.2pt;margin-top:178.9pt;width:14pt;height:16.75pt;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2482D904" wp14:editId="56E648F7">
            <wp:extent cx="3482035" cy="2852883"/>
            <wp:effectExtent l="0" t="0" r="4445" b="508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3525250" cy="2888290"/>
                    </a:xfrm>
                    <a:prstGeom prst="rect">
                      <a:avLst/>
                    </a:prstGeom>
                  </pic:spPr>
                </pic:pic>
              </a:graphicData>
            </a:graphic>
          </wp:inline>
        </w:drawing>
      </w:r>
    </w:p>
    <w:p w14:paraId="453D26C2" w14:textId="77777777" w:rsidR="00582214" w:rsidRPr="00571473" w:rsidRDefault="00582214" w:rsidP="00582214">
      <w:pPr>
        <w:rPr>
          <w:rFonts w:cs="Arial"/>
        </w:rPr>
      </w:pPr>
      <w:r w:rsidRPr="00571473">
        <w:rPr>
          <w:rFonts w:cs="Arial"/>
        </w:rPr>
        <w:t>Fig.13.8.1</w:t>
      </w:r>
    </w:p>
    <w:p w14:paraId="5604C794" w14:textId="77777777" w:rsidR="00582214" w:rsidRPr="00571473" w:rsidRDefault="00582214" w:rsidP="00582214">
      <w:pPr>
        <w:rPr>
          <w:rFonts w:cs="Arial"/>
        </w:rPr>
      </w:pPr>
    </w:p>
    <w:p w14:paraId="10695036" w14:textId="77777777" w:rsidR="00582214" w:rsidRPr="00571473" w:rsidRDefault="00582214" w:rsidP="00582214">
      <w:pPr>
        <w:rPr>
          <w:rFonts w:cs="Arial"/>
        </w:rPr>
      </w:pPr>
    </w:p>
    <w:p w14:paraId="3336DA1F" w14:textId="77777777" w:rsidR="00582214" w:rsidRPr="00571473" w:rsidRDefault="00582214" w:rsidP="00582214">
      <w:pPr>
        <w:rPr>
          <w:rFonts w:cs="Arial"/>
        </w:rPr>
      </w:pPr>
    </w:p>
    <w:p w14:paraId="5A5A9B12" w14:textId="77777777" w:rsidR="00582214" w:rsidRPr="00571473" w:rsidRDefault="00582214" w:rsidP="00582214">
      <w:pPr>
        <w:rPr>
          <w:rFonts w:cs="Arial"/>
        </w:rPr>
      </w:pPr>
    </w:p>
    <w:p w14:paraId="60FBEA23" w14:textId="77777777" w:rsidR="00582214" w:rsidRPr="00571473" w:rsidRDefault="00582214" w:rsidP="00582214">
      <w:pPr>
        <w:rPr>
          <w:rFonts w:cs="Arial"/>
        </w:rPr>
      </w:pPr>
    </w:p>
    <w:p w14:paraId="3B52306F" w14:textId="77777777" w:rsidR="00582214" w:rsidRPr="00571473" w:rsidRDefault="00582214" w:rsidP="00582214">
      <w:pPr>
        <w:rPr>
          <w:rFonts w:cs="Arial"/>
          <w:u w:val="single"/>
        </w:rPr>
      </w:pPr>
      <w:r w:rsidRPr="00571473">
        <w:rPr>
          <w:rFonts w:cs="Arial"/>
          <w:u w:val="single"/>
        </w:rPr>
        <w:t>After Testing</w:t>
      </w:r>
    </w:p>
    <w:p w14:paraId="5B18E57E" w14:textId="77777777" w:rsidR="00582214" w:rsidRPr="00571473" w:rsidRDefault="00582214" w:rsidP="00582214">
      <w:pPr>
        <w:rPr>
          <w:rFonts w:cs="Arial"/>
          <w:u w:val="single"/>
        </w:rPr>
      </w:pPr>
      <w:r w:rsidRPr="00571473">
        <w:rPr>
          <w:rFonts w:cs="Arial"/>
          <w:noProof/>
        </w:rPr>
        <w:lastRenderedPageBreak/>
        <w:drawing>
          <wp:inline distT="0" distB="0" distL="0" distR="0" wp14:anchorId="18324B9D" wp14:editId="5B8A0E69">
            <wp:extent cx="5829300" cy="2856230"/>
            <wp:effectExtent l="0" t="0" r="0" b="127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829300" cy="2856230"/>
                    </a:xfrm>
                    <a:prstGeom prst="rect">
                      <a:avLst/>
                    </a:prstGeom>
                  </pic:spPr>
                </pic:pic>
              </a:graphicData>
            </a:graphic>
          </wp:inline>
        </w:drawing>
      </w:r>
    </w:p>
    <w:p w14:paraId="65290470" w14:textId="77777777" w:rsidR="00582214" w:rsidRPr="00571473" w:rsidRDefault="00582214" w:rsidP="00582214">
      <w:pPr>
        <w:rPr>
          <w:rFonts w:cs="Arial"/>
        </w:rPr>
      </w:pPr>
      <w:r w:rsidRPr="00571473">
        <w:rPr>
          <w:rFonts w:cs="Arial"/>
        </w:rPr>
        <w:t>Fig.13.8.2</w:t>
      </w:r>
    </w:p>
    <w:p w14:paraId="719C2B94" w14:textId="77777777" w:rsidR="00582214" w:rsidRPr="00571473" w:rsidRDefault="00582214" w:rsidP="00582214">
      <w:pPr>
        <w:rPr>
          <w:rFonts w:cs="Arial"/>
        </w:rPr>
      </w:pPr>
    </w:p>
    <w:p w14:paraId="0F40C661" w14:textId="77777777" w:rsidR="00582214" w:rsidRPr="00571473" w:rsidRDefault="00582214" w:rsidP="00582214">
      <w:pPr>
        <w:rPr>
          <w:rFonts w:cs="Arial"/>
        </w:rPr>
      </w:pPr>
    </w:p>
    <w:p w14:paraId="43072339" w14:textId="77777777" w:rsidR="00582214" w:rsidRPr="00571473" w:rsidRDefault="00582214" w:rsidP="00582214">
      <w:pPr>
        <w:rPr>
          <w:rFonts w:cs="Arial"/>
        </w:rPr>
      </w:pPr>
      <w:r w:rsidRPr="00571473">
        <w:rPr>
          <w:rFonts w:cs="Arial"/>
          <w:color w:val="000000" w:themeColor="text1"/>
        </w:rPr>
        <w:t xml:space="preserve">Test Script (9)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7EE9AE32" w14:textId="77777777" w:rsidTr="00CA070F">
        <w:trPr>
          <w:trHeight w:val="519"/>
        </w:trPr>
        <w:tc>
          <w:tcPr>
            <w:tcW w:w="3780" w:type="dxa"/>
            <w:gridSpan w:val="2"/>
          </w:tcPr>
          <w:p w14:paraId="03DF0D17" w14:textId="77777777" w:rsidR="00582214" w:rsidRPr="00571473" w:rsidRDefault="00582214" w:rsidP="00CA070F">
            <w:pPr>
              <w:spacing w:after="0"/>
              <w:rPr>
                <w:rFonts w:cs="Arial"/>
                <w:b/>
              </w:rPr>
            </w:pPr>
            <w:r w:rsidRPr="00571473">
              <w:rPr>
                <w:rFonts w:cs="Arial"/>
                <w:b/>
              </w:rPr>
              <w:t>Unit Test 9</w:t>
            </w:r>
          </w:p>
        </w:tc>
        <w:tc>
          <w:tcPr>
            <w:tcW w:w="3842" w:type="dxa"/>
          </w:tcPr>
          <w:p w14:paraId="1F05D47E"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3DB5B4E6"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7C7919A9" w14:textId="77777777" w:rsidTr="00CA070F">
        <w:trPr>
          <w:trHeight w:val="503"/>
        </w:trPr>
        <w:tc>
          <w:tcPr>
            <w:tcW w:w="3780" w:type="dxa"/>
            <w:gridSpan w:val="2"/>
          </w:tcPr>
          <w:p w14:paraId="65CCC1C7"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7B32D4D1" w14:textId="77777777" w:rsidR="00582214" w:rsidRPr="00571473" w:rsidRDefault="00582214" w:rsidP="00CA070F">
            <w:pPr>
              <w:spacing w:after="0"/>
              <w:rPr>
                <w:rFonts w:cs="Arial"/>
              </w:rPr>
            </w:pPr>
            <w:r w:rsidRPr="00571473">
              <w:rPr>
                <w:rFonts w:cs="Arial"/>
                <w:b/>
                <w:bCs/>
              </w:rPr>
              <w:t>Objective</w:t>
            </w:r>
            <w:r w:rsidRPr="00571473">
              <w:rPr>
                <w:rFonts w:cs="Arial"/>
              </w:rPr>
              <w:t>: Test “Check Out” button.</w:t>
            </w:r>
          </w:p>
        </w:tc>
        <w:tc>
          <w:tcPr>
            <w:tcW w:w="3448" w:type="dxa"/>
            <w:gridSpan w:val="2"/>
          </w:tcPr>
          <w:p w14:paraId="681B5AD9"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0615FE40" w14:textId="77777777" w:rsidTr="00CA070F">
        <w:trPr>
          <w:trHeight w:val="519"/>
        </w:trPr>
        <w:tc>
          <w:tcPr>
            <w:tcW w:w="810" w:type="dxa"/>
          </w:tcPr>
          <w:p w14:paraId="4CDA58A3" w14:textId="77777777" w:rsidR="00582214" w:rsidRPr="00571473" w:rsidRDefault="00582214" w:rsidP="00CA070F">
            <w:pPr>
              <w:spacing w:after="0"/>
              <w:rPr>
                <w:rFonts w:cs="Arial"/>
                <w:b/>
                <w:bCs/>
              </w:rPr>
            </w:pPr>
            <w:r w:rsidRPr="00571473">
              <w:rPr>
                <w:rFonts w:cs="Arial"/>
                <w:b/>
                <w:bCs/>
              </w:rPr>
              <w:t>Test Case</w:t>
            </w:r>
          </w:p>
        </w:tc>
        <w:tc>
          <w:tcPr>
            <w:tcW w:w="2970" w:type="dxa"/>
          </w:tcPr>
          <w:p w14:paraId="6F8742F3" w14:textId="77777777" w:rsidR="00582214" w:rsidRPr="00571473" w:rsidRDefault="00582214" w:rsidP="00CA070F">
            <w:pPr>
              <w:spacing w:after="0"/>
              <w:rPr>
                <w:rFonts w:cs="Arial"/>
                <w:b/>
              </w:rPr>
            </w:pPr>
            <w:r w:rsidRPr="00571473">
              <w:rPr>
                <w:rFonts w:cs="Arial"/>
                <w:b/>
              </w:rPr>
              <w:t>Description</w:t>
            </w:r>
          </w:p>
        </w:tc>
        <w:tc>
          <w:tcPr>
            <w:tcW w:w="3842" w:type="dxa"/>
          </w:tcPr>
          <w:p w14:paraId="33204709" w14:textId="77777777" w:rsidR="00582214" w:rsidRPr="00571473" w:rsidRDefault="00582214" w:rsidP="00CA070F">
            <w:pPr>
              <w:spacing w:after="0"/>
              <w:rPr>
                <w:rFonts w:cs="Arial"/>
                <w:b/>
              </w:rPr>
            </w:pPr>
            <w:r w:rsidRPr="00571473">
              <w:rPr>
                <w:rFonts w:cs="Arial"/>
                <w:b/>
              </w:rPr>
              <w:t>Test Procedure</w:t>
            </w:r>
          </w:p>
        </w:tc>
        <w:tc>
          <w:tcPr>
            <w:tcW w:w="2278" w:type="dxa"/>
          </w:tcPr>
          <w:p w14:paraId="7851E754" w14:textId="77777777" w:rsidR="00582214" w:rsidRPr="00571473" w:rsidRDefault="00582214" w:rsidP="00CA070F">
            <w:pPr>
              <w:spacing w:after="0"/>
              <w:rPr>
                <w:rFonts w:cs="Arial"/>
                <w:b/>
              </w:rPr>
            </w:pPr>
            <w:r w:rsidRPr="00571473">
              <w:rPr>
                <w:rFonts w:cs="Arial"/>
                <w:b/>
              </w:rPr>
              <w:t>Expected Result</w:t>
            </w:r>
          </w:p>
        </w:tc>
        <w:tc>
          <w:tcPr>
            <w:tcW w:w="1170" w:type="dxa"/>
          </w:tcPr>
          <w:p w14:paraId="79247128" w14:textId="77777777" w:rsidR="00582214" w:rsidRPr="00571473" w:rsidRDefault="00582214" w:rsidP="00CA070F">
            <w:pPr>
              <w:spacing w:after="0"/>
              <w:rPr>
                <w:rFonts w:cs="Arial"/>
                <w:b/>
              </w:rPr>
            </w:pPr>
            <w:r w:rsidRPr="00571473">
              <w:rPr>
                <w:rFonts w:cs="Arial"/>
                <w:b/>
              </w:rPr>
              <w:t>Actual Results</w:t>
            </w:r>
          </w:p>
        </w:tc>
      </w:tr>
      <w:tr w:rsidR="00582214" w:rsidRPr="00571473" w14:paraId="53FE14B5" w14:textId="77777777" w:rsidTr="00CA070F">
        <w:trPr>
          <w:trHeight w:val="1290"/>
        </w:trPr>
        <w:tc>
          <w:tcPr>
            <w:tcW w:w="810" w:type="dxa"/>
          </w:tcPr>
          <w:p w14:paraId="14C79453" w14:textId="77777777" w:rsidR="00582214" w:rsidRPr="00571473" w:rsidRDefault="00582214" w:rsidP="00CA070F">
            <w:pPr>
              <w:spacing w:after="0"/>
              <w:rPr>
                <w:rFonts w:cs="Arial"/>
              </w:rPr>
            </w:pPr>
            <w:r w:rsidRPr="00571473">
              <w:rPr>
                <w:rFonts w:cs="Arial"/>
              </w:rPr>
              <w:t>13.9</w:t>
            </w:r>
          </w:p>
        </w:tc>
        <w:tc>
          <w:tcPr>
            <w:tcW w:w="2970" w:type="dxa"/>
          </w:tcPr>
          <w:p w14:paraId="4791FB09" w14:textId="77777777" w:rsidR="00582214" w:rsidRPr="00571473" w:rsidRDefault="00582214" w:rsidP="00CA070F">
            <w:pPr>
              <w:spacing w:after="0"/>
              <w:rPr>
                <w:rFonts w:cs="Arial"/>
              </w:rPr>
            </w:pPr>
            <w:r w:rsidRPr="00571473">
              <w:rPr>
                <w:rFonts w:cs="Arial"/>
              </w:rPr>
              <w:t xml:space="preserve">Testing if “Message box” is shown and home page is reached when “Check out” button is clicked. </w:t>
            </w:r>
          </w:p>
        </w:tc>
        <w:tc>
          <w:tcPr>
            <w:tcW w:w="3842" w:type="dxa"/>
          </w:tcPr>
          <w:p w14:paraId="46585BAA" w14:textId="77777777" w:rsidR="00582214" w:rsidRPr="00571473" w:rsidRDefault="00582214" w:rsidP="00CA070F">
            <w:pPr>
              <w:spacing w:after="0"/>
              <w:rPr>
                <w:rFonts w:cs="Arial"/>
              </w:rPr>
            </w:pPr>
            <w:r w:rsidRPr="00571473">
              <w:rPr>
                <w:rFonts w:cs="Arial"/>
              </w:rPr>
              <w:t xml:space="preserve">Click “Check Out” button. </w:t>
            </w:r>
          </w:p>
        </w:tc>
        <w:tc>
          <w:tcPr>
            <w:tcW w:w="2278" w:type="dxa"/>
          </w:tcPr>
          <w:p w14:paraId="46C168F7" w14:textId="77777777" w:rsidR="00582214" w:rsidRPr="00571473" w:rsidRDefault="00582214" w:rsidP="00CA070F">
            <w:pPr>
              <w:spacing w:after="0"/>
              <w:rPr>
                <w:rFonts w:cs="Arial"/>
              </w:rPr>
            </w:pPr>
            <w:r w:rsidRPr="00571473">
              <w:rPr>
                <w:rFonts w:cs="Arial"/>
              </w:rPr>
              <w:t xml:space="preserve">Message box is shown and Home page is reached. </w:t>
            </w:r>
          </w:p>
        </w:tc>
        <w:tc>
          <w:tcPr>
            <w:tcW w:w="1170" w:type="dxa"/>
          </w:tcPr>
          <w:p w14:paraId="04E4AE44" w14:textId="77777777" w:rsidR="00582214" w:rsidRPr="00571473" w:rsidRDefault="00582214" w:rsidP="00CA070F">
            <w:pPr>
              <w:spacing w:after="0"/>
              <w:rPr>
                <w:rFonts w:cs="Arial"/>
              </w:rPr>
            </w:pPr>
            <w:r w:rsidRPr="00571473">
              <w:rPr>
                <w:rFonts w:cs="Arial"/>
              </w:rPr>
              <w:t xml:space="preserve">See Fig.13.9.2 &amp; Fig.13.9.3 </w:t>
            </w:r>
          </w:p>
        </w:tc>
      </w:tr>
    </w:tbl>
    <w:p w14:paraId="556D51D3" w14:textId="77777777" w:rsidR="00582214" w:rsidRPr="00571473" w:rsidRDefault="00582214" w:rsidP="00582214">
      <w:pPr>
        <w:rPr>
          <w:rFonts w:cs="Arial"/>
        </w:rPr>
      </w:pPr>
    </w:p>
    <w:p w14:paraId="5DE8DEF9" w14:textId="77777777" w:rsidR="00582214" w:rsidRPr="00571473" w:rsidRDefault="00582214" w:rsidP="00582214">
      <w:pPr>
        <w:rPr>
          <w:rFonts w:cs="Arial"/>
        </w:rPr>
      </w:pPr>
    </w:p>
    <w:p w14:paraId="49BECFB2" w14:textId="77777777" w:rsidR="00582214" w:rsidRPr="00571473" w:rsidRDefault="00582214" w:rsidP="00582214">
      <w:pPr>
        <w:rPr>
          <w:rFonts w:cs="Arial"/>
        </w:rPr>
      </w:pPr>
    </w:p>
    <w:p w14:paraId="3832C651" w14:textId="77777777" w:rsidR="00582214" w:rsidRPr="00571473" w:rsidRDefault="00582214" w:rsidP="00582214">
      <w:pPr>
        <w:rPr>
          <w:rFonts w:cs="Arial"/>
        </w:rPr>
      </w:pPr>
    </w:p>
    <w:p w14:paraId="0EEEE56C" w14:textId="77777777" w:rsidR="00582214" w:rsidRPr="00571473" w:rsidRDefault="00582214" w:rsidP="00582214">
      <w:pPr>
        <w:rPr>
          <w:rFonts w:cs="Arial"/>
          <w:u w:val="single"/>
        </w:rPr>
      </w:pPr>
      <w:r w:rsidRPr="00571473">
        <w:rPr>
          <w:rFonts w:cs="Arial"/>
          <w:u w:val="single"/>
        </w:rPr>
        <w:lastRenderedPageBreak/>
        <w:t xml:space="preserve">Before Testing </w:t>
      </w:r>
    </w:p>
    <w:p w14:paraId="7DE42B75" w14:textId="77777777" w:rsidR="00582214" w:rsidRPr="00571473" w:rsidRDefault="00582214" w:rsidP="00582214">
      <w:pPr>
        <w:rPr>
          <w:rFonts w:cs="Arial"/>
          <w:u w:val="single"/>
        </w:rPr>
      </w:pPr>
      <w:r w:rsidRPr="00571473">
        <w:rPr>
          <w:rFonts w:cs="Arial"/>
          <w:noProof/>
        </w:rPr>
        <mc:AlternateContent>
          <mc:Choice Requires="wps">
            <w:drawing>
              <wp:anchor distT="0" distB="0" distL="114300" distR="114300" simplePos="0" relativeHeight="251751936" behindDoc="0" locked="0" layoutInCell="1" allowOverlap="1" wp14:anchorId="6EC41C9F" wp14:editId="5A57B473">
                <wp:simplePos x="0" y="0"/>
                <wp:positionH relativeFrom="column">
                  <wp:posOffset>3177981</wp:posOffset>
                </wp:positionH>
                <wp:positionV relativeFrom="paragraph">
                  <wp:posOffset>2838615</wp:posOffset>
                </wp:positionV>
                <wp:extent cx="177490" cy="212942"/>
                <wp:effectExtent l="38100" t="19050" r="32385" b="53975"/>
                <wp:wrapNone/>
                <wp:docPr id="355" name="Straight Arrow Connector 355"/>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3CDC81" id="Straight Arrow Connector 355" o:spid="_x0000_s1026" type="#_x0000_t32" style="position:absolute;margin-left:250.25pt;margin-top:223.5pt;width:14pt;height:16.75pt;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" strokecolor="red" strokeweight="3pt">
                <v:stroke endarrow="block" endcap="round"/>
              </v:shape>
            </w:pict>
          </mc:Fallback>
        </mc:AlternateContent>
      </w:r>
      <w:r w:rsidRPr="00571473">
        <w:rPr>
          <w:rFonts w:cs="Arial"/>
          <w:noProof/>
        </w:rPr>
        <w:drawing>
          <wp:inline distT="0" distB="0" distL="0" distR="0" wp14:anchorId="0FA2257C" wp14:editId="71B2859A">
            <wp:extent cx="4699221" cy="3282288"/>
            <wp:effectExtent l="0" t="0" r="635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709351" cy="3289363"/>
                    </a:xfrm>
                    <a:prstGeom prst="rect">
                      <a:avLst/>
                    </a:prstGeom>
                  </pic:spPr>
                </pic:pic>
              </a:graphicData>
            </a:graphic>
          </wp:inline>
        </w:drawing>
      </w:r>
    </w:p>
    <w:p w14:paraId="356435CB" w14:textId="77777777" w:rsidR="00582214" w:rsidRPr="00571473" w:rsidRDefault="00582214" w:rsidP="00582214">
      <w:pPr>
        <w:rPr>
          <w:rFonts w:cs="Arial"/>
        </w:rPr>
      </w:pPr>
      <w:r w:rsidRPr="00571473">
        <w:rPr>
          <w:rFonts w:cs="Arial"/>
        </w:rPr>
        <w:t>Fig.13.9.1</w:t>
      </w:r>
    </w:p>
    <w:p w14:paraId="60708430" w14:textId="77777777" w:rsidR="00582214" w:rsidRPr="00571473" w:rsidRDefault="00582214" w:rsidP="00582214">
      <w:pPr>
        <w:rPr>
          <w:rFonts w:cs="Arial"/>
        </w:rPr>
      </w:pPr>
    </w:p>
    <w:p w14:paraId="578BFE4D" w14:textId="77777777" w:rsidR="00582214" w:rsidRPr="00571473" w:rsidRDefault="00582214" w:rsidP="00582214">
      <w:pPr>
        <w:rPr>
          <w:rFonts w:cs="Arial"/>
          <w:u w:val="single"/>
        </w:rPr>
      </w:pPr>
      <w:r w:rsidRPr="00571473">
        <w:rPr>
          <w:rFonts w:cs="Arial"/>
          <w:u w:val="single"/>
        </w:rPr>
        <w:t xml:space="preserve">After Testing </w:t>
      </w:r>
    </w:p>
    <w:p w14:paraId="30A7BA26"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52960" behindDoc="0" locked="0" layoutInCell="1" allowOverlap="1" wp14:anchorId="33FE76A0" wp14:editId="68BC5F60">
                <wp:simplePos x="0" y="0"/>
                <wp:positionH relativeFrom="column">
                  <wp:posOffset>4052625</wp:posOffset>
                </wp:positionH>
                <wp:positionV relativeFrom="paragraph">
                  <wp:posOffset>883230</wp:posOffset>
                </wp:positionV>
                <wp:extent cx="177490" cy="212942"/>
                <wp:effectExtent l="38100" t="19050" r="32385" b="53975"/>
                <wp:wrapNone/>
                <wp:docPr id="361" name="Straight Arrow Connector 361"/>
                <wp:cNvGraphicFramePr/>
                <a:graphic xmlns:a="http://schemas.openxmlformats.org/drawingml/2006/main">
                  <a:graphicData uri="http://schemas.microsoft.com/office/word/2010/wordprocessingShape">
                    <wps:wsp>
                      <wps:cNvCnPr/>
                      <wps:spPr>
                        <a:xfrm flipH="1">
                          <a:off x="0" y="0"/>
                          <a:ext cx="177490" cy="21294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16E16B" id="Straight Arrow Connector 361" o:spid="_x0000_s1026" type="#_x0000_t32" style="position:absolute;margin-left:319.1pt;margin-top:69.55pt;width:14pt;height:16.75pt;flip:x;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" strokecolor="red" strokeweight="3pt">
                <v:stroke endarrow="block" endcap="round"/>
              </v:shape>
            </w:pict>
          </mc:Fallback>
        </mc:AlternateContent>
      </w:r>
      <w:r w:rsidRPr="00571473">
        <w:rPr>
          <w:rFonts w:cs="Arial"/>
          <w:noProof/>
        </w:rPr>
        <w:drawing>
          <wp:inline distT="0" distB="0" distL="0" distR="0" wp14:anchorId="25D084CE" wp14:editId="1DA3DE96">
            <wp:extent cx="4343400" cy="148590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343400" cy="1485900"/>
                    </a:xfrm>
                    <a:prstGeom prst="rect">
                      <a:avLst/>
                    </a:prstGeom>
                  </pic:spPr>
                </pic:pic>
              </a:graphicData>
            </a:graphic>
          </wp:inline>
        </w:drawing>
      </w:r>
    </w:p>
    <w:p w14:paraId="2D9D060B" w14:textId="77777777" w:rsidR="00582214" w:rsidRPr="00571473" w:rsidRDefault="00582214" w:rsidP="00582214">
      <w:pPr>
        <w:rPr>
          <w:rFonts w:cs="Arial"/>
        </w:rPr>
      </w:pPr>
      <w:r w:rsidRPr="00571473">
        <w:rPr>
          <w:rFonts w:cs="Arial"/>
        </w:rPr>
        <w:t>Fig.13.9.2</w:t>
      </w:r>
    </w:p>
    <w:p w14:paraId="7BFD9D59" w14:textId="77777777" w:rsidR="00582214" w:rsidRPr="00571473" w:rsidRDefault="00582214" w:rsidP="00582214">
      <w:pPr>
        <w:rPr>
          <w:rFonts w:cs="Arial"/>
        </w:rPr>
      </w:pPr>
    </w:p>
    <w:p w14:paraId="4B8A58DE" w14:textId="77777777" w:rsidR="00582214" w:rsidRPr="00571473" w:rsidRDefault="00582214" w:rsidP="00582214">
      <w:pPr>
        <w:rPr>
          <w:rFonts w:cs="Arial"/>
        </w:rPr>
      </w:pPr>
    </w:p>
    <w:p w14:paraId="1580081B" w14:textId="77777777" w:rsidR="00582214" w:rsidRPr="00571473" w:rsidRDefault="00582214" w:rsidP="00582214">
      <w:pPr>
        <w:rPr>
          <w:rFonts w:cs="Arial"/>
        </w:rPr>
      </w:pPr>
    </w:p>
    <w:p w14:paraId="6BC3A3E9" w14:textId="77777777" w:rsidR="00582214" w:rsidRPr="00571473" w:rsidRDefault="00582214" w:rsidP="00582214">
      <w:pPr>
        <w:rPr>
          <w:rFonts w:cs="Arial"/>
        </w:rPr>
      </w:pPr>
    </w:p>
    <w:p w14:paraId="4B741303" w14:textId="77777777" w:rsidR="00582214" w:rsidRPr="00571473" w:rsidRDefault="00582214" w:rsidP="00582214">
      <w:pPr>
        <w:rPr>
          <w:rFonts w:cs="Arial"/>
        </w:rPr>
      </w:pPr>
      <w:r w:rsidRPr="00571473">
        <w:rPr>
          <w:rFonts w:cs="Arial"/>
          <w:noProof/>
        </w:rPr>
        <w:drawing>
          <wp:inline distT="0" distB="0" distL="0" distR="0" wp14:anchorId="1300577E" wp14:editId="329EEBDF">
            <wp:extent cx="4317559" cy="2118802"/>
            <wp:effectExtent l="0" t="0" r="698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323553" cy="2121744"/>
                    </a:xfrm>
                    <a:prstGeom prst="rect">
                      <a:avLst/>
                    </a:prstGeom>
                  </pic:spPr>
                </pic:pic>
              </a:graphicData>
            </a:graphic>
          </wp:inline>
        </w:drawing>
      </w:r>
    </w:p>
    <w:p w14:paraId="3F0A2D30" w14:textId="77777777" w:rsidR="00582214" w:rsidRPr="00571473" w:rsidRDefault="00582214" w:rsidP="00582214">
      <w:pPr>
        <w:rPr>
          <w:rFonts w:cs="Arial"/>
        </w:rPr>
      </w:pPr>
      <w:r w:rsidRPr="00571473">
        <w:rPr>
          <w:rFonts w:cs="Arial"/>
        </w:rPr>
        <w:t>Fig.13.9.3</w:t>
      </w:r>
    </w:p>
    <w:p w14:paraId="04744EC7" w14:textId="77777777" w:rsidR="00582214" w:rsidRPr="00571473" w:rsidRDefault="00582214" w:rsidP="00582214">
      <w:pPr>
        <w:rPr>
          <w:rFonts w:cs="Arial"/>
        </w:rPr>
      </w:pPr>
    </w:p>
    <w:p w14:paraId="7CFECE94" w14:textId="77777777" w:rsidR="00582214" w:rsidRPr="00571473" w:rsidRDefault="00582214" w:rsidP="00582214">
      <w:pPr>
        <w:rPr>
          <w:rFonts w:cs="Arial"/>
        </w:rPr>
      </w:pPr>
      <w:r w:rsidRPr="00571473">
        <w:rPr>
          <w:rFonts w:cs="Arial"/>
          <w:color w:val="000000" w:themeColor="text1"/>
        </w:rPr>
        <w:t xml:space="preserve">Test Script (10)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57EAC05E" w14:textId="77777777" w:rsidTr="00CA070F">
        <w:trPr>
          <w:trHeight w:val="519"/>
        </w:trPr>
        <w:tc>
          <w:tcPr>
            <w:tcW w:w="3780" w:type="dxa"/>
            <w:gridSpan w:val="2"/>
          </w:tcPr>
          <w:p w14:paraId="5647FD00" w14:textId="77777777" w:rsidR="00582214" w:rsidRPr="00571473" w:rsidRDefault="00582214" w:rsidP="00CA070F">
            <w:pPr>
              <w:spacing w:after="0"/>
              <w:rPr>
                <w:rFonts w:cs="Arial"/>
                <w:b/>
              </w:rPr>
            </w:pPr>
            <w:r w:rsidRPr="00571473">
              <w:rPr>
                <w:rFonts w:cs="Arial"/>
                <w:b/>
              </w:rPr>
              <w:t>Unit Test 10</w:t>
            </w:r>
          </w:p>
        </w:tc>
        <w:tc>
          <w:tcPr>
            <w:tcW w:w="3842" w:type="dxa"/>
          </w:tcPr>
          <w:p w14:paraId="22C1BEF2"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Shopping Cart Function</w:t>
            </w:r>
          </w:p>
        </w:tc>
        <w:tc>
          <w:tcPr>
            <w:tcW w:w="3448" w:type="dxa"/>
            <w:gridSpan w:val="2"/>
          </w:tcPr>
          <w:p w14:paraId="7DC70A80"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0FD6076A" w14:textId="77777777" w:rsidTr="00CA070F">
        <w:trPr>
          <w:trHeight w:val="503"/>
        </w:trPr>
        <w:tc>
          <w:tcPr>
            <w:tcW w:w="3780" w:type="dxa"/>
            <w:gridSpan w:val="2"/>
          </w:tcPr>
          <w:p w14:paraId="63E2B754"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CheckOutForm Page</w:t>
            </w:r>
          </w:p>
        </w:tc>
        <w:tc>
          <w:tcPr>
            <w:tcW w:w="3842" w:type="dxa"/>
          </w:tcPr>
          <w:p w14:paraId="0BA001E9" w14:textId="77777777" w:rsidR="00582214" w:rsidRPr="00571473" w:rsidRDefault="00582214" w:rsidP="00CA070F">
            <w:pPr>
              <w:spacing w:after="0"/>
              <w:rPr>
                <w:rFonts w:cs="Arial"/>
              </w:rPr>
            </w:pPr>
            <w:r w:rsidRPr="00571473">
              <w:rPr>
                <w:rFonts w:cs="Arial"/>
                <w:b/>
                <w:bCs/>
              </w:rPr>
              <w:t>Objective</w:t>
            </w:r>
            <w:r w:rsidRPr="00571473">
              <w:rPr>
                <w:rFonts w:cs="Arial"/>
              </w:rPr>
              <w:t>: Test if data are saved into database.</w:t>
            </w:r>
          </w:p>
        </w:tc>
        <w:tc>
          <w:tcPr>
            <w:tcW w:w="3448" w:type="dxa"/>
            <w:gridSpan w:val="2"/>
          </w:tcPr>
          <w:p w14:paraId="14760CCE"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290FC1CE" w14:textId="77777777" w:rsidTr="00CA070F">
        <w:trPr>
          <w:trHeight w:val="519"/>
        </w:trPr>
        <w:tc>
          <w:tcPr>
            <w:tcW w:w="810" w:type="dxa"/>
          </w:tcPr>
          <w:p w14:paraId="20E7396A" w14:textId="77777777" w:rsidR="00582214" w:rsidRPr="00571473" w:rsidRDefault="00582214" w:rsidP="00CA070F">
            <w:pPr>
              <w:spacing w:after="0"/>
              <w:rPr>
                <w:rFonts w:cs="Arial"/>
                <w:b/>
                <w:bCs/>
              </w:rPr>
            </w:pPr>
            <w:r w:rsidRPr="00571473">
              <w:rPr>
                <w:rFonts w:cs="Arial"/>
                <w:b/>
                <w:bCs/>
              </w:rPr>
              <w:t>Test Case</w:t>
            </w:r>
          </w:p>
        </w:tc>
        <w:tc>
          <w:tcPr>
            <w:tcW w:w="2970" w:type="dxa"/>
          </w:tcPr>
          <w:p w14:paraId="61924B0F" w14:textId="77777777" w:rsidR="00582214" w:rsidRPr="00571473" w:rsidRDefault="00582214" w:rsidP="00CA070F">
            <w:pPr>
              <w:spacing w:after="0"/>
              <w:rPr>
                <w:rFonts w:cs="Arial"/>
                <w:b/>
              </w:rPr>
            </w:pPr>
            <w:r w:rsidRPr="00571473">
              <w:rPr>
                <w:rFonts w:cs="Arial"/>
                <w:b/>
              </w:rPr>
              <w:t>Description</w:t>
            </w:r>
          </w:p>
        </w:tc>
        <w:tc>
          <w:tcPr>
            <w:tcW w:w="3842" w:type="dxa"/>
          </w:tcPr>
          <w:p w14:paraId="44565717" w14:textId="77777777" w:rsidR="00582214" w:rsidRPr="00571473" w:rsidRDefault="00582214" w:rsidP="00CA070F">
            <w:pPr>
              <w:spacing w:after="0"/>
              <w:rPr>
                <w:rFonts w:cs="Arial"/>
                <w:b/>
              </w:rPr>
            </w:pPr>
            <w:r w:rsidRPr="00571473">
              <w:rPr>
                <w:rFonts w:cs="Arial"/>
                <w:b/>
              </w:rPr>
              <w:t>Test Procedure</w:t>
            </w:r>
          </w:p>
        </w:tc>
        <w:tc>
          <w:tcPr>
            <w:tcW w:w="2278" w:type="dxa"/>
          </w:tcPr>
          <w:p w14:paraId="3F57E2A0" w14:textId="77777777" w:rsidR="00582214" w:rsidRPr="00571473" w:rsidRDefault="00582214" w:rsidP="00CA070F">
            <w:pPr>
              <w:spacing w:after="0"/>
              <w:rPr>
                <w:rFonts w:cs="Arial"/>
                <w:b/>
              </w:rPr>
            </w:pPr>
            <w:r w:rsidRPr="00571473">
              <w:rPr>
                <w:rFonts w:cs="Arial"/>
                <w:b/>
              </w:rPr>
              <w:t>Expected Result</w:t>
            </w:r>
          </w:p>
        </w:tc>
        <w:tc>
          <w:tcPr>
            <w:tcW w:w="1170" w:type="dxa"/>
          </w:tcPr>
          <w:p w14:paraId="299DE2BA" w14:textId="77777777" w:rsidR="00582214" w:rsidRPr="00571473" w:rsidRDefault="00582214" w:rsidP="00CA070F">
            <w:pPr>
              <w:spacing w:after="0"/>
              <w:rPr>
                <w:rFonts w:cs="Arial"/>
                <w:b/>
              </w:rPr>
            </w:pPr>
            <w:r w:rsidRPr="00571473">
              <w:rPr>
                <w:rFonts w:cs="Arial"/>
                <w:b/>
              </w:rPr>
              <w:t>Actual Results</w:t>
            </w:r>
          </w:p>
        </w:tc>
      </w:tr>
      <w:tr w:rsidR="00582214" w:rsidRPr="00571473" w14:paraId="0FA49935" w14:textId="77777777" w:rsidTr="00CA070F">
        <w:trPr>
          <w:trHeight w:val="1290"/>
        </w:trPr>
        <w:tc>
          <w:tcPr>
            <w:tcW w:w="810" w:type="dxa"/>
          </w:tcPr>
          <w:p w14:paraId="5C8AB335" w14:textId="77777777" w:rsidR="00582214" w:rsidRPr="00571473" w:rsidRDefault="00582214" w:rsidP="00CA070F">
            <w:pPr>
              <w:spacing w:after="0"/>
              <w:rPr>
                <w:rFonts w:cs="Arial"/>
              </w:rPr>
            </w:pPr>
            <w:r w:rsidRPr="00571473">
              <w:rPr>
                <w:rFonts w:cs="Arial"/>
              </w:rPr>
              <w:t>13.10</w:t>
            </w:r>
          </w:p>
        </w:tc>
        <w:tc>
          <w:tcPr>
            <w:tcW w:w="2970" w:type="dxa"/>
          </w:tcPr>
          <w:p w14:paraId="5009DB02" w14:textId="77777777" w:rsidR="00582214" w:rsidRPr="00571473" w:rsidRDefault="00582214" w:rsidP="00CA070F">
            <w:pPr>
              <w:spacing w:after="0"/>
              <w:rPr>
                <w:rFonts w:cs="Arial"/>
              </w:rPr>
            </w:pPr>
            <w:r w:rsidRPr="00571473">
              <w:rPr>
                <w:rFonts w:cs="Arial"/>
              </w:rPr>
              <w:t xml:space="preserve">Testing if data are saved into database after “Check Out” button is clicked. </w:t>
            </w:r>
          </w:p>
        </w:tc>
        <w:tc>
          <w:tcPr>
            <w:tcW w:w="3842" w:type="dxa"/>
          </w:tcPr>
          <w:p w14:paraId="2523C501" w14:textId="77777777" w:rsidR="00582214" w:rsidRPr="00571473" w:rsidRDefault="00582214" w:rsidP="00CA070F">
            <w:pPr>
              <w:spacing w:after="0"/>
              <w:rPr>
                <w:rFonts w:cs="Arial"/>
              </w:rPr>
            </w:pPr>
            <w:r w:rsidRPr="00571473">
              <w:rPr>
                <w:rFonts w:cs="Arial"/>
              </w:rPr>
              <w:t xml:space="preserve">Click “Check Out” button and check database. </w:t>
            </w:r>
          </w:p>
        </w:tc>
        <w:tc>
          <w:tcPr>
            <w:tcW w:w="2278" w:type="dxa"/>
          </w:tcPr>
          <w:p w14:paraId="684972B4" w14:textId="77777777" w:rsidR="00582214" w:rsidRPr="00571473" w:rsidRDefault="00582214" w:rsidP="00CA070F">
            <w:pPr>
              <w:spacing w:after="0"/>
              <w:rPr>
                <w:rFonts w:cs="Arial"/>
              </w:rPr>
            </w:pPr>
            <w:r w:rsidRPr="00571473">
              <w:rPr>
                <w:rFonts w:cs="Arial"/>
              </w:rPr>
              <w:t xml:space="preserve">Data are successfully saved into database.  </w:t>
            </w:r>
          </w:p>
        </w:tc>
        <w:tc>
          <w:tcPr>
            <w:tcW w:w="1170" w:type="dxa"/>
          </w:tcPr>
          <w:p w14:paraId="64C25E32" w14:textId="77777777" w:rsidR="00582214" w:rsidRPr="00571473" w:rsidRDefault="00582214" w:rsidP="00CA070F">
            <w:pPr>
              <w:spacing w:after="0"/>
              <w:rPr>
                <w:rFonts w:cs="Arial"/>
              </w:rPr>
            </w:pPr>
            <w:r w:rsidRPr="00571473">
              <w:rPr>
                <w:rFonts w:cs="Arial"/>
              </w:rPr>
              <w:t>See Fig.13.10.1 &amp; Fig.13.10.2</w:t>
            </w:r>
          </w:p>
        </w:tc>
      </w:tr>
    </w:tbl>
    <w:p w14:paraId="38962F17" w14:textId="77777777" w:rsidR="00582214" w:rsidRPr="00571473" w:rsidRDefault="00582214" w:rsidP="00582214">
      <w:pPr>
        <w:rPr>
          <w:rFonts w:cs="Arial"/>
        </w:rPr>
      </w:pPr>
    </w:p>
    <w:p w14:paraId="74995EF8" w14:textId="77777777" w:rsidR="00582214" w:rsidRPr="00571473" w:rsidRDefault="00582214" w:rsidP="00582214">
      <w:pPr>
        <w:rPr>
          <w:rFonts w:cs="Arial"/>
        </w:rPr>
      </w:pPr>
      <w:r w:rsidRPr="00571473">
        <w:rPr>
          <w:rFonts w:cs="Arial"/>
          <w:noProof/>
        </w:rPr>
        <w:drawing>
          <wp:inline distT="0" distB="0" distL="0" distR="0" wp14:anchorId="3A77958F" wp14:editId="15CB9983">
            <wp:extent cx="5829300" cy="544195"/>
            <wp:effectExtent l="0" t="0" r="0" b="825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829300" cy="544195"/>
                    </a:xfrm>
                    <a:prstGeom prst="rect">
                      <a:avLst/>
                    </a:prstGeom>
                  </pic:spPr>
                </pic:pic>
              </a:graphicData>
            </a:graphic>
          </wp:inline>
        </w:drawing>
      </w:r>
    </w:p>
    <w:p w14:paraId="3ADD3339" w14:textId="77777777" w:rsidR="00582214" w:rsidRPr="00571473" w:rsidRDefault="00582214" w:rsidP="00582214">
      <w:pPr>
        <w:rPr>
          <w:rFonts w:cs="Arial"/>
        </w:rPr>
      </w:pPr>
      <w:r w:rsidRPr="00571473">
        <w:rPr>
          <w:rFonts w:cs="Arial"/>
        </w:rPr>
        <w:t>Fig.13.10.1</w:t>
      </w:r>
    </w:p>
    <w:p w14:paraId="5302F789" w14:textId="77777777" w:rsidR="00582214" w:rsidRPr="00571473" w:rsidRDefault="00582214" w:rsidP="00582214">
      <w:pPr>
        <w:rPr>
          <w:rFonts w:cs="Arial"/>
        </w:rPr>
      </w:pPr>
      <w:r w:rsidRPr="00571473">
        <w:rPr>
          <w:rFonts w:cs="Arial"/>
          <w:noProof/>
        </w:rPr>
        <w:lastRenderedPageBreak/>
        <w:drawing>
          <wp:inline distT="0" distB="0" distL="0" distR="0" wp14:anchorId="6A2D521F" wp14:editId="3ECD05B7">
            <wp:extent cx="2362200" cy="676275"/>
            <wp:effectExtent l="0" t="0" r="0"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362200" cy="676275"/>
                    </a:xfrm>
                    <a:prstGeom prst="rect">
                      <a:avLst/>
                    </a:prstGeom>
                  </pic:spPr>
                </pic:pic>
              </a:graphicData>
            </a:graphic>
          </wp:inline>
        </w:drawing>
      </w:r>
    </w:p>
    <w:p w14:paraId="33DF16D7" w14:textId="77777777" w:rsidR="00582214" w:rsidRPr="00571473" w:rsidRDefault="00582214" w:rsidP="00582214">
      <w:pPr>
        <w:rPr>
          <w:rFonts w:cs="Arial"/>
        </w:rPr>
      </w:pPr>
      <w:r w:rsidRPr="00571473">
        <w:rPr>
          <w:rFonts w:cs="Arial"/>
        </w:rPr>
        <w:t>Fig.13.10.2</w:t>
      </w:r>
    </w:p>
    <w:p w14:paraId="107C084E" w14:textId="77777777" w:rsidR="00582214" w:rsidRPr="00571473" w:rsidRDefault="00582214" w:rsidP="00582214">
      <w:pPr>
        <w:rPr>
          <w:rFonts w:cs="Arial"/>
        </w:rPr>
      </w:pPr>
    </w:p>
    <w:p w14:paraId="015755C8" w14:textId="77777777" w:rsidR="00582214" w:rsidRPr="00571473" w:rsidRDefault="00582214" w:rsidP="00582214">
      <w:pPr>
        <w:spacing w:after="0" w:line="276" w:lineRule="auto"/>
        <w:rPr>
          <w:rFonts w:cs="Arial"/>
          <w:b/>
          <w:u w:val="single"/>
        </w:rPr>
      </w:pPr>
      <w:r w:rsidRPr="00571473">
        <w:rPr>
          <w:rFonts w:cs="Arial"/>
          <w:b/>
          <w:u w:val="single"/>
        </w:rPr>
        <w:t>Module 14: Update account and Printing Voucher Process</w:t>
      </w:r>
    </w:p>
    <w:p w14:paraId="0E828B0A"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412FA72D" w14:textId="77777777" w:rsidTr="00CA070F">
        <w:tc>
          <w:tcPr>
            <w:tcW w:w="1525" w:type="dxa"/>
          </w:tcPr>
          <w:p w14:paraId="411CA6A5"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0331ED23"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2D6303C6"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4A949547"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60969450" w14:textId="77777777" w:rsidTr="00CA070F">
        <w:tc>
          <w:tcPr>
            <w:tcW w:w="1525" w:type="dxa"/>
          </w:tcPr>
          <w:p w14:paraId="5C2D2FC7" w14:textId="77777777" w:rsidR="00582214" w:rsidRPr="00571473" w:rsidRDefault="00582214" w:rsidP="00CA070F">
            <w:pPr>
              <w:spacing w:line="276" w:lineRule="auto"/>
              <w:jc w:val="center"/>
              <w:rPr>
                <w:rFonts w:cs="Arial"/>
              </w:rPr>
            </w:pPr>
            <w:r w:rsidRPr="00571473">
              <w:rPr>
                <w:rFonts w:cs="Arial"/>
              </w:rPr>
              <w:t>14.1</w:t>
            </w:r>
          </w:p>
        </w:tc>
        <w:tc>
          <w:tcPr>
            <w:tcW w:w="3149" w:type="dxa"/>
          </w:tcPr>
          <w:p w14:paraId="4C8EDB9B" w14:textId="77777777" w:rsidR="00582214" w:rsidRPr="00571473" w:rsidRDefault="00582214" w:rsidP="00CA070F">
            <w:pPr>
              <w:spacing w:line="276" w:lineRule="auto"/>
              <w:jc w:val="left"/>
              <w:rPr>
                <w:rFonts w:cs="Arial"/>
              </w:rPr>
            </w:pPr>
            <w:r w:rsidRPr="00571473">
              <w:rPr>
                <w:rFonts w:cs="Arial"/>
              </w:rPr>
              <w:t xml:space="preserve">Test “User Name” text box  </w:t>
            </w:r>
          </w:p>
        </w:tc>
        <w:tc>
          <w:tcPr>
            <w:tcW w:w="2431" w:type="dxa"/>
          </w:tcPr>
          <w:p w14:paraId="1F8B9BE2"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49E7E705"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3FCCC3FB" w14:textId="77777777" w:rsidTr="00CA070F">
        <w:tc>
          <w:tcPr>
            <w:tcW w:w="1525" w:type="dxa"/>
          </w:tcPr>
          <w:p w14:paraId="0BC4B7AD" w14:textId="77777777" w:rsidR="00582214" w:rsidRPr="00571473" w:rsidRDefault="00582214" w:rsidP="00CA070F">
            <w:pPr>
              <w:spacing w:line="276" w:lineRule="auto"/>
              <w:jc w:val="center"/>
              <w:rPr>
                <w:rFonts w:cs="Arial"/>
              </w:rPr>
            </w:pPr>
            <w:r w:rsidRPr="00571473">
              <w:rPr>
                <w:rFonts w:cs="Arial"/>
              </w:rPr>
              <w:t>14.2</w:t>
            </w:r>
          </w:p>
        </w:tc>
        <w:tc>
          <w:tcPr>
            <w:tcW w:w="3149" w:type="dxa"/>
          </w:tcPr>
          <w:p w14:paraId="14C72FEE" w14:textId="77777777" w:rsidR="00582214" w:rsidRPr="00571473" w:rsidRDefault="00582214" w:rsidP="00CA070F">
            <w:pPr>
              <w:spacing w:line="276" w:lineRule="auto"/>
              <w:jc w:val="left"/>
              <w:rPr>
                <w:rFonts w:cs="Arial"/>
              </w:rPr>
            </w:pPr>
            <w:r w:rsidRPr="00571473">
              <w:rPr>
                <w:rFonts w:cs="Arial"/>
              </w:rPr>
              <w:t xml:space="preserve">Test “Email” Text box.  </w:t>
            </w:r>
          </w:p>
        </w:tc>
        <w:tc>
          <w:tcPr>
            <w:tcW w:w="2431" w:type="dxa"/>
          </w:tcPr>
          <w:p w14:paraId="38868D43"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1CE607FA"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36F6D607" w14:textId="77777777" w:rsidTr="00CA070F">
        <w:tc>
          <w:tcPr>
            <w:tcW w:w="1525" w:type="dxa"/>
          </w:tcPr>
          <w:p w14:paraId="2D875CEF" w14:textId="77777777" w:rsidR="00582214" w:rsidRPr="00571473" w:rsidRDefault="00582214" w:rsidP="00CA070F">
            <w:pPr>
              <w:spacing w:line="276" w:lineRule="auto"/>
              <w:jc w:val="center"/>
              <w:rPr>
                <w:rFonts w:cs="Arial"/>
              </w:rPr>
            </w:pPr>
            <w:r w:rsidRPr="00571473">
              <w:rPr>
                <w:rFonts w:cs="Arial"/>
              </w:rPr>
              <w:t>14.3</w:t>
            </w:r>
          </w:p>
        </w:tc>
        <w:tc>
          <w:tcPr>
            <w:tcW w:w="3149" w:type="dxa"/>
          </w:tcPr>
          <w:p w14:paraId="3D05141E" w14:textId="77777777" w:rsidR="00582214" w:rsidRPr="00571473" w:rsidRDefault="00582214" w:rsidP="00CA070F">
            <w:pPr>
              <w:spacing w:line="276" w:lineRule="auto"/>
              <w:rPr>
                <w:rFonts w:cs="Arial"/>
              </w:rPr>
            </w:pPr>
            <w:r w:rsidRPr="00571473">
              <w:rPr>
                <w:rFonts w:cs="Arial"/>
              </w:rPr>
              <w:t>Test “Phone Number” Text box.</w:t>
            </w:r>
          </w:p>
        </w:tc>
        <w:tc>
          <w:tcPr>
            <w:tcW w:w="2431" w:type="dxa"/>
          </w:tcPr>
          <w:p w14:paraId="06E18DD5"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160ACA12"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420F036" w14:textId="77777777" w:rsidTr="00CA070F">
        <w:tc>
          <w:tcPr>
            <w:tcW w:w="1525" w:type="dxa"/>
          </w:tcPr>
          <w:p w14:paraId="367D9AF1" w14:textId="77777777" w:rsidR="00582214" w:rsidRPr="00571473" w:rsidRDefault="00582214" w:rsidP="00CA070F">
            <w:pPr>
              <w:spacing w:line="276" w:lineRule="auto"/>
              <w:jc w:val="center"/>
              <w:rPr>
                <w:rFonts w:cs="Arial"/>
              </w:rPr>
            </w:pPr>
            <w:r w:rsidRPr="00571473">
              <w:rPr>
                <w:rFonts w:cs="Arial"/>
              </w:rPr>
              <w:t>14.4</w:t>
            </w:r>
          </w:p>
        </w:tc>
        <w:tc>
          <w:tcPr>
            <w:tcW w:w="3149" w:type="dxa"/>
          </w:tcPr>
          <w:p w14:paraId="0BADE592" w14:textId="77777777" w:rsidR="00582214" w:rsidRPr="00571473" w:rsidRDefault="00582214" w:rsidP="00CA070F">
            <w:pPr>
              <w:spacing w:line="276" w:lineRule="auto"/>
              <w:rPr>
                <w:rFonts w:cs="Arial"/>
              </w:rPr>
            </w:pPr>
            <w:r w:rsidRPr="00571473">
              <w:rPr>
                <w:rFonts w:cs="Arial"/>
              </w:rPr>
              <w:t xml:space="preserve">Test “Address” Text box.  </w:t>
            </w:r>
          </w:p>
        </w:tc>
        <w:tc>
          <w:tcPr>
            <w:tcW w:w="2431" w:type="dxa"/>
          </w:tcPr>
          <w:p w14:paraId="294CD999"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044487F8"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689EE45D" w14:textId="77777777" w:rsidTr="00CA070F">
        <w:trPr>
          <w:trHeight w:val="485"/>
        </w:trPr>
        <w:tc>
          <w:tcPr>
            <w:tcW w:w="1525" w:type="dxa"/>
          </w:tcPr>
          <w:p w14:paraId="0EAC2D86" w14:textId="77777777" w:rsidR="00582214" w:rsidRPr="00571473" w:rsidRDefault="00582214" w:rsidP="00CA070F">
            <w:pPr>
              <w:spacing w:line="276" w:lineRule="auto"/>
              <w:jc w:val="center"/>
              <w:rPr>
                <w:rFonts w:cs="Arial"/>
              </w:rPr>
            </w:pPr>
            <w:r w:rsidRPr="00571473">
              <w:rPr>
                <w:rFonts w:cs="Arial"/>
              </w:rPr>
              <w:t>14.5</w:t>
            </w:r>
          </w:p>
        </w:tc>
        <w:tc>
          <w:tcPr>
            <w:tcW w:w="3149" w:type="dxa"/>
          </w:tcPr>
          <w:p w14:paraId="7E5B225A" w14:textId="77777777" w:rsidR="00582214" w:rsidRPr="00571473" w:rsidRDefault="00582214" w:rsidP="00CA070F">
            <w:pPr>
              <w:spacing w:line="276" w:lineRule="auto"/>
              <w:rPr>
                <w:rFonts w:cs="Arial"/>
              </w:rPr>
            </w:pPr>
            <w:r w:rsidRPr="00571473">
              <w:rPr>
                <w:rFonts w:cs="Arial"/>
              </w:rPr>
              <w:t xml:space="preserve">Test “Update” button.  </w:t>
            </w:r>
          </w:p>
        </w:tc>
        <w:tc>
          <w:tcPr>
            <w:tcW w:w="2431" w:type="dxa"/>
          </w:tcPr>
          <w:p w14:paraId="0941CB23"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3C1ABBAE"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243452A9" w14:textId="77777777" w:rsidTr="00CA070F">
        <w:tc>
          <w:tcPr>
            <w:tcW w:w="1525" w:type="dxa"/>
          </w:tcPr>
          <w:p w14:paraId="32ABC20A" w14:textId="77777777" w:rsidR="00582214" w:rsidRPr="00571473" w:rsidRDefault="00582214" w:rsidP="00CA070F">
            <w:pPr>
              <w:spacing w:line="276" w:lineRule="auto"/>
              <w:jc w:val="center"/>
              <w:rPr>
                <w:rFonts w:cs="Arial"/>
              </w:rPr>
            </w:pPr>
            <w:r w:rsidRPr="00571473">
              <w:rPr>
                <w:rFonts w:cs="Arial"/>
              </w:rPr>
              <w:t>14.6</w:t>
            </w:r>
          </w:p>
        </w:tc>
        <w:tc>
          <w:tcPr>
            <w:tcW w:w="3149" w:type="dxa"/>
          </w:tcPr>
          <w:p w14:paraId="023FD5F3" w14:textId="77777777" w:rsidR="00582214" w:rsidRPr="00571473" w:rsidRDefault="00582214" w:rsidP="00CA070F">
            <w:pPr>
              <w:spacing w:line="276" w:lineRule="auto"/>
              <w:rPr>
                <w:rFonts w:cs="Arial"/>
              </w:rPr>
            </w:pPr>
            <w:r w:rsidRPr="00571473">
              <w:rPr>
                <w:rFonts w:cs="Arial"/>
              </w:rPr>
              <w:t xml:space="preserve"> Test “Show Voucher” button.  </w:t>
            </w:r>
          </w:p>
        </w:tc>
        <w:tc>
          <w:tcPr>
            <w:tcW w:w="2431" w:type="dxa"/>
          </w:tcPr>
          <w:p w14:paraId="65FF765C" w14:textId="77777777" w:rsidR="00582214" w:rsidRPr="00571473" w:rsidRDefault="00582214" w:rsidP="00CA070F">
            <w:pPr>
              <w:spacing w:line="276" w:lineRule="auto"/>
              <w:jc w:val="center"/>
              <w:rPr>
                <w:rFonts w:cs="Arial"/>
              </w:rPr>
            </w:pPr>
            <w:r w:rsidRPr="00571473">
              <w:rPr>
                <w:rFonts w:cs="Arial"/>
                <w:bCs/>
              </w:rPr>
              <w:t>April 30, 2020</w:t>
            </w:r>
          </w:p>
        </w:tc>
        <w:tc>
          <w:tcPr>
            <w:tcW w:w="2245" w:type="dxa"/>
          </w:tcPr>
          <w:p w14:paraId="146C9246" w14:textId="77777777" w:rsidR="00582214" w:rsidRPr="00571473" w:rsidRDefault="00582214" w:rsidP="00CA070F">
            <w:pPr>
              <w:spacing w:line="276" w:lineRule="auto"/>
              <w:jc w:val="center"/>
              <w:rPr>
                <w:rFonts w:cs="Arial"/>
              </w:rPr>
            </w:pPr>
            <w:r w:rsidRPr="00571473">
              <w:rPr>
                <w:rFonts w:cs="Arial"/>
              </w:rPr>
              <w:t>Pyae Thuta</w:t>
            </w:r>
          </w:p>
        </w:tc>
      </w:tr>
      <w:tr w:rsidR="00582214" w:rsidRPr="00571473" w14:paraId="5549B720" w14:textId="77777777" w:rsidTr="00CA070F">
        <w:tc>
          <w:tcPr>
            <w:tcW w:w="1525" w:type="dxa"/>
          </w:tcPr>
          <w:p w14:paraId="0653DEF6" w14:textId="77777777" w:rsidR="00582214" w:rsidRPr="00571473" w:rsidRDefault="00582214" w:rsidP="00CA070F">
            <w:pPr>
              <w:spacing w:line="276" w:lineRule="auto"/>
              <w:jc w:val="center"/>
              <w:rPr>
                <w:rFonts w:cs="Arial"/>
              </w:rPr>
            </w:pPr>
            <w:r w:rsidRPr="00571473">
              <w:rPr>
                <w:rFonts w:cs="Arial"/>
              </w:rPr>
              <w:t>14.7</w:t>
            </w:r>
          </w:p>
        </w:tc>
        <w:tc>
          <w:tcPr>
            <w:tcW w:w="3149" w:type="dxa"/>
          </w:tcPr>
          <w:p w14:paraId="5A9D345E" w14:textId="77777777" w:rsidR="00582214" w:rsidRPr="00571473" w:rsidRDefault="00582214" w:rsidP="00CA070F">
            <w:pPr>
              <w:spacing w:line="276" w:lineRule="auto"/>
              <w:rPr>
                <w:rFonts w:cs="Arial"/>
              </w:rPr>
            </w:pPr>
            <w:r w:rsidRPr="00571473">
              <w:rPr>
                <w:rFonts w:cs="Arial"/>
              </w:rPr>
              <w:t>Test “Print” button.</w:t>
            </w:r>
          </w:p>
        </w:tc>
        <w:tc>
          <w:tcPr>
            <w:tcW w:w="2431" w:type="dxa"/>
          </w:tcPr>
          <w:p w14:paraId="5BEEF268" w14:textId="77777777" w:rsidR="00582214" w:rsidRPr="00571473" w:rsidRDefault="00582214" w:rsidP="00CA070F">
            <w:pPr>
              <w:spacing w:line="276" w:lineRule="auto"/>
              <w:jc w:val="center"/>
              <w:rPr>
                <w:rFonts w:cs="Arial"/>
                <w:bCs/>
              </w:rPr>
            </w:pPr>
            <w:r w:rsidRPr="00571473">
              <w:rPr>
                <w:rFonts w:cs="Arial"/>
                <w:bCs/>
              </w:rPr>
              <w:t>April 30, 2020</w:t>
            </w:r>
          </w:p>
        </w:tc>
        <w:tc>
          <w:tcPr>
            <w:tcW w:w="2245" w:type="dxa"/>
          </w:tcPr>
          <w:p w14:paraId="78D66E13" w14:textId="77777777" w:rsidR="00582214" w:rsidRPr="00571473" w:rsidRDefault="00582214" w:rsidP="00CA070F">
            <w:pPr>
              <w:spacing w:line="276" w:lineRule="auto"/>
              <w:jc w:val="center"/>
              <w:rPr>
                <w:rFonts w:cs="Arial"/>
              </w:rPr>
            </w:pPr>
            <w:r w:rsidRPr="00571473">
              <w:rPr>
                <w:rFonts w:cs="Arial"/>
              </w:rPr>
              <w:t>Pyae Thuta</w:t>
            </w:r>
          </w:p>
        </w:tc>
      </w:tr>
    </w:tbl>
    <w:p w14:paraId="080339F2" w14:textId="77777777" w:rsidR="00582214" w:rsidRPr="00571473" w:rsidRDefault="00582214" w:rsidP="00582214">
      <w:pPr>
        <w:rPr>
          <w:rFonts w:cs="Arial"/>
          <w:color w:val="000000" w:themeColor="text1"/>
        </w:rPr>
      </w:pPr>
    </w:p>
    <w:p w14:paraId="7ED29AEE" w14:textId="77777777" w:rsidR="00582214" w:rsidRPr="00571473" w:rsidRDefault="00582214" w:rsidP="00582214">
      <w:pPr>
        <w:rPr>
          <w:rFonts w:cs="Arial"/>
          <w:color w:val="000000" w:themeColor="text1"/>
        </w:rPr>
      </w:pPr>
    </w:p>
    <w:p w14:paraId="708E8821" w14:textId="77777777" w:rsidR="00582214" w:rsidRPr="00571473" w:rsidRDefault="00582214" w:rsidP="00582214">
      <w:pPr>
        <w:rPr>
          <w:rFonts w:cs="Arial"/>
        </w:rPr>
      </w:pPr>
      <w:r w:rsidRPr="00571473">
        <w:rPr>
          <w:rFonts w:cs="Arial"/>
          <w:color w:val="000000" w:themeColor="text1"/>
        </w:rPr>
        <w:t xml:space="preserve">Test Script (1) </w:t>
      </w:r>
    </w:p>
    <w:tbl>
      <w:tblPr>
        <w:tblStyle w:val="TableGrid"/>
        <w:tblW w:w="11070" w:type="dxa"/>
        <w:tblInd w:w="-702" w:type="dxa"/>
        <w:tblLayout w:type="fixed"/>
        <w:tblLook w:val="04A0" w:firstRow="1" w:lastRow="0" w:firstColumn="1" w:lastColumn="0" w:noHBand="0" w:noVBand="1"/>
      </w:tblPr>
      <w:tblGrid>
        <w:gridCol w:w="810"/>
        <w:gridCol w:w="2970"/>
        <w:gridCol w:w="3842"/>
        <w:gridCol w:w="2278"/>
        <w:gridCol w:w="1170"/>
      </w:tblGrid>
      <w:tr w:rsidR="00582214" w:rsidRPr="00571473" w14:paraId="1976D27A" w14:textId="77777777" w:rsidTr="00CA070F">
        <w:trPr>
          <w:trHeight w:val="519"/>
        </w:trPr>
        <w:tc>
          <w:tcPr>
            <w:tcW w:w="3780" w:type="dxa"/>
            <w:gridSpan w:val="2"/>
          </w:tcPr>
          <w:p w14:paraId="27095AF1" w14:textId="77777777" w:rsidR="00582214" w:rsidRPr="00571473" w:rsidRDefault="00582214" w:rsidP="00CA070F">
            <w:pPr>
              <w:spacing w:after="0"/>
              <w:rPr>
                <w:rFonts w:cs="Arial"/>
                <w:b/>
              </w:rPr>
            </w:pPr>
            <w:r w:rsidRPr="00571473">
              <w:rPr>
                <w:rFonts w:cs="Arial"/>
                <w:b/>
              </w:rPr>
              <w:t>Unit Test 1</w:t>
            </w:r>
          </w:p>
        </w:tc>
        <w:tc>
          <w:tcPr>
            <w:tcW w:w="3842" w:type="dxa"/>
          </w:tcPr>
          <w:p w14:paraId="2CF29A41"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3448" w:type="dxa"/>
            <w:gridSpan w:val="2"/>
          </w:tcPr>
          <w:p w14:paraId="72148D1F"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F0D43D4" w14:textId="77777777" w:rsidTr="00CA070F">
        <w:trPr>
          <w:trHeight w:val="503"/>
        </w:trPr>
        <w:tc>
          <w:tcPr>
            <w:tcW w:w="3780" w:type="dxa"/>
            <w:gridSpan w:val="2"/>
          </w:tcPr>
          <w:p w14:paraId="7E7561A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3842" w:type="dxa"/>
          </w:tcPr>
          <w:p w14:paraId="7830C4AB"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User Name” text box  </w:t>
            </w:r>
          </w:p>
        </w:tc>
        <w:tc>
          <w:tcPr>
            <w:tcW w:w="3448" w:type="dxa"/>
            <w:gridSpan w:val="2"/>
          </w:tcPr>
          <w:p w14:paraId="01F5D587"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6158744F" w14:textId="77777777" w:rsidTr="00CA070F">
        <w:trPr>
          <w:trHeight w:val="519"/>
        </w:trPr>
        <w:tc>
          <w:tcPr>
            <w:tcW w:w="810" w:type="dxa"/>
          </w:tcPr>
          <w:p w14:paraId="4AF0072A" w14:textId="77777777" w:rsidR="00582214" w:rsidRPr="00571473" w:rsidRDefault="00582214" w:rsidP="00CA070F">
            <w:pPr>
              <w:spacing w:after="0"/>
              <w:rPr>
                <w:rFonts w:cs="Arial"/>
                <w:b/>
                <w:bCs/>
              </w:rPr>
            </w:pPr>
            <w:r w:rsidRPr="00571473">
              <w:rPr>
                <w:rFonts w:cs="Arial"/>
                <w:b/>
                <w:bCs/>
              </w:rPr>
              <w:t>Test Case</w:t>
            </w:r>
          </w:p>
        </w:tc>
        <w:tc>
          <w:tcPr>
            <w:tcW w:w="2970" w:type="dxa"/>
          </w:tcPr>
          <w:p w14:paraId="754FBD5B" w14:textId="77777777" w:rsidR="00582214" w:rsidRPr="00571473" w:rsidRDefault="00582214" w:rsidP="00CA070F">
            <w:pPr>
              <w:spacing w:after="0"/>
              <w:rPr>
                <w:rFonts w:cs="Arial"/>
                <w:b/>
              </w:rPr>
            </w:pPr>
            <w:r w:rsidRPr="00571473">
              <w:rPr>
                <w:rFonts w:cs="Arial"/>
                <w:b/>
              </w:rPr>
              <w:t>Description</w:t>
            </w:r>
          </w:p>
        </w:tc>
        <w:tc>
          <w:tcPr>
            <w:tcW w:w="3842" w:type="dxa"/>
          </w:tcPr>
          <w:p w14:paraId="0F2049DE" w14:textId="77777777" w:rsidR="00582214" w:rsidRPr="00571473" w:rsidRDefault="00582214" w:rsidP="00CA070F">
            <w:pPr>
              <w:spacing w:after="0"/>
              <w:rPr>
                <w:rFonts w:cs="Arial"/>
                <w:b/>
              </w:rPr>
            </w:pPr>
            <w:r w:rsidRPr="00571473">
              <w:rPr>
                <w:rFonts w:cs="Arial"/>
                <w:b/>
              </w:rPr>
              <w:t>Test Procedure</w:t>
            </w:r>
          </w:p>
        </w:tc>
        <w:tc>
          <w:tcPr>
            <w:tcW w:w="2278" w:type="dxa"/>
          </w:tcPr>
          <w:p w14:paraId="64BE7C39" w14:textId="77777777" w:rsidR="00582214" w:rsidRPr="00571473" w:rsidRDefault="00582214" w:rsidP="00CA070F">
            <w:pPr>
              <w:spacing w:after="0"/>
              <w:rPr>
                <w:rFonts w:cs="Arial"/>
                <w:b/>
              </w:rPr>
            </w:pPr>
            <w:r w:rsidRPr="00571473">
              <w:rPr>
                <w:rFonts w:cs="Arial"/>
                <w:b/>
              </w:rPr>
              <w:t>Expected Result</w:t>
            </w:r>
          </w:p>
        </w:tc>
        <w:tc>
          <w:tcPr>
            <w:tcW w:w="1170" w:type="dxa"/>
          </w:tcPr>
          <w:p w14:paraId="7AB087D8" w14:textId="77777777" w:rsidR="00582214" w:rsidRPr="00571473" w:rsidRDefault="00582214" w:rsidP="00CA070F">
            <w:pPr>
              <w:spacing w:after="0"/>
              <w:rPr>
                <w:rFonts w:cs="Arial"/>
                <w:b/>
              </w:rPr>
            </w:pPr>
            <w:r w:rsidRPr="00571473">
              <w:rPr>
                <w:rFonts w:cs="Arial"/>
                <w:b/>
              </w:rPr>
              <w:t>Actual Results</w:t>
            </w:r>
          </w:p>
        </w:tc>
      </w:tr>
      <w:tr w:rsidR="00582214" w:rsidRPr="00571473" w14:paraId="0795F2E3" w14:textId="77777777" w:rsidTr="00CA070F">
        <w:trPr>
          <w:trHeight w:val="1290"/>
        </w:trPr>
        <w:tc>
          <w:tcPr>
            <w:tcW w:w="810" w:type="dxa"/>
          </w:tcPr>
          <w:p w14:paraId="1972EADF" w14:textId="77777777" w:rsidR="00582214" w:rsidRPr="00571473" w:rsidRDefault="00582214" w:rsidP="00CA070F">
            <w:pPr>
              <w:spacing w:after="0"/>
              <w:rPr>
                <w:rFonts w:cs="Arial"/>
              </w:rPr>
            </w:pPr>
            <w:r w:rsidRPr="00571473">
              <w:rPr>
                <w:rFonts w:cs="Arial"/>
              </w:rPr>
              <w:t>14.1</w:t>
            </w:r>
          </w:p>
        </w:tc>
        <w:tc>
          <w:tcPr>
            <w:tcW w:w="2970" w:type="dxa"/>
          </w:tcPr>
          <w:p w14:paraId="68A91D43" w14:textId="77777777" w:rsidR="00582214" w:rsidRPr="00571473" w:rsidRDefault="00582214" w:rsidP="00CA070F">
            <w:pPr>
              <w:spacing w:after="0"/>
              <w:rPr>
                <w:rFonts w:cs="Arial"/>
              </w:rPr>
            </w:pPr>
            <w:r w:rsidRPr="00571473">
              <w:rPr>
                <w:rFonts w:cs="Arial"/>
              </w:rPr>
              <w:t>Testing if alert is shown is “User Name” text box is not fill with data.</w:t>
            </w:r>
          </w:p>
        </w:tc>
        <w:tc>
          <w:tcPr>
            <w:tcW w:w="3842" w:type="dxa"/>
          </w:tcPr>
          <w:p w14:paraId="3AD492A5" w14:textId="77777777" w:rsidR="00582214" w:rsidRPr="00571473" w:rsidRDefault="00582214" w:rsidP="00CA070F">
            <w:pPr>
              <w:spacing w:after="0"/>
              <w:rPr>
                <w:rFonts w:cs="Arial"/>
              </w:rPr>
            </w:pPr>
            <w:r w:rsidRPr="00571473">
              <w:rPr>
                <w:rFonts w:cs="Arial"/>
              </w:rPr>
              <w:t>Click “Update” button when “User Name” text box is not fill with data.</w:t>
            </w:r>
          </w:p>
        </w:tc>
        <w:tc>
          <w:tcPr>
            <w:tcW w:w="2278" w:type="dxa"/>
          </w:tcPr>
          <w:p w14:paraId="080A8EB9" w14:textId="77777777" w:rsidR="00582214" w:rsidRPr="00571473" w:rsidRDefault="00582214" w:rsidP="00CA070F">
            <w:pPr>
              <w:spacing w:after="0"/>
              <w:rPr>
                <w:rFonts w:cs="Arial"/>
              </w:rPr>
            </w:pPr>
            <w:r w:rsidRPr="00571473">
              <w:rPr>
                <w:rFonts w:cs="Arial"/>
              </w:rPr>
              <w:t xml:space="preserve">Show “Please Fill Out of This Field” message. </w:t>
            </w:r>
          </w:p>
        </w:tc>
        <w:tc>
          <w:tcPr>
            <w:tcW w:w="1170" w:type="dxa"/>
          </w:tcPr>
          <w:p w14:paraId="18120D53" w14:textId="77777777" w:rsidR="00582214" w:rsidRPr="00571473" w:rsidRDefault="00582214" w:rsidP="00CA070F">
            <w:pPr>
              <w:spacing w:after="0"/>
              <w:rPr>
                <w:rFonts w:cs="Arial"/>
              </w:rPr>
            </w:pPr>
            <w:r w:rsidRPr="00571473">
              <w:rPr>
                <w:rFonts w:cs="Arial"/>
              </w:rPr>
              <w:t>See Fig.14.1.2</w:t>
            </w:r>
          </w:p>
        </w:tc>
      </w:tr>
    </w:tbl>
    <w:p w14:paraId="1E9397C1" w14:textId="77777777" w:rsidR="00582214" w:rsidRPr="00571473" w:rsidRDefault="00582214" w:rsidP="00582214">
      <w:pPr>
        <w:rPr>
          <w:rFonts w:cs="Arial"/>
        </w:rPr>
      </w:pPr>
    </w:p>
    <w:p w14:paraId="1F317DD0" w14:textId="77777777" w:rsidR="00582214" w:rsidRPr="00571473" w:rsidRDefault="00582214" w:rsidP="00582214">
      <w:pPr>
        <w:rPr>
          <w:rFonts w:cs="Arial"/>
        </w:rPr>
      </w:pPr>
      <w:r w:rsidRPr="00571473">
        <w:rPr>
          <w:rFonts w:cs="Arial"/>
        </w:rPr>
        <w:lastRenderedPageBreak/>
        <w:t xml:space="preserve">Before Testing </w:t>
      </w:r>
    </w:p>
    <w:p w14:paraId="48B45EF7"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68320" behindDoc="0" locked="0" layoutInCell="1" allowOverlap="1" wp14:anchorId="0BCF6BD3" wp14:editId="5A611020">
                <wp:simplePos x="0" y="0"/>
                <wp:positionH relativeFrom="column">
                  <wp:posOffset>2753258</wp:posOffset>
                </wp:positionH>
                <wp:positionV relativeFrom="paragraph">
                  <wp:posOffset>2335098</wp:posOffset>
                </wp:positionV>
                <wp:extent cx="365760" cy="270663"/>
                <wp:effectExtent l="19050" t="19050" r="72390" b="53340"/>
                <wp:wrapNone/>
                <wp:docPr id="814" name="Straight Arrow Connector 814"/>
                <wp:cNvGraphicFramePr/>
                <a:graphic xmlns:a="http://schemas.openxmlformats.org/drawingml/2006/main">
                  <a:graphicData uri="http://schemas.microsoft.com/office/word/2010/wordprocessingShape">
                    <wps:wsp>
                      <wps:cNvCnPr/>
                      <wps:spPr>
                        <a:xfrm>
                          <a:off x="0" y="0"/>
                          <a:ext cx="365760" cy="270663"/>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11D1A1" id="Straight Arrow Connector 814" o:spid="_x0000_s1026" type="#_x0000_t32" style="position:absolute;margin-left:216.8pt;margin-top:183.85pt;width:28.8pt;height:21.3pt;z-index:251768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767296" behindDoc="0" locked="0" layoutInCell="1" allowOverlap="1" wp14:anchorId="4DCC72A8" wp14:editId="58B482E0">
                <wp:simplePos x="0" y="0"/>
                <wp:positionH relativeFrom="column">
                  <wp:posOffset>470916</wp:posOffset>
                </wp:positionH>
                <wp:positionV relativeFrom="paragraph">
                  <wp:posOffset>703809</wp:posOffset>
                </wp:positionV>
                <wp:extent cx="4886554" cy="343814"/>
                <wp:effectExtent l="0" t="0" r="28575" b="18415"/>
                <wp:wrapNone/>
                <wp:docPr id="813" name="Rectangle 813"/>
                <wp:cNvGraphicFramePr/>
                <a:graphic xmlns:a="http://schemas.openxmlformats.org/drawingml/2006/main">
                  <a:graphicData uri="http://schemas.microsoft.com/office/word/2010/wordprocessingShape">
                    <wps:wsp>
                      <wps:cNvSpPr/>
                      <wps:spPr>
                        <a:xfrm>
                          <a:off x="0" y="0"/>
                          <a:ext cx="4886554" cy="3438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F765EB" id="Rectangle 813" o:spid="_x0000_s1026" style="position:absolute;margin-left:37.1pt;margin-top:55.4pt;width:384.75pt;height:27.05pt;z-index:2517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" filled="f" strokecolor="red" strokeweight="1.5pt">
                <v:stroke endcap="round"/>
              </v:rect>
            </w:pict>
          </mc:Fallback>
        </mc:AlternateContent>
      </w:r>
      <w:r w:rsidRPr="00571473">
        <w:rPr>
          <w:rFonts w:cs="Arial"/>
          <w:noProof/>
        </w:rPr>
        <w:drawing>
          <wp:inline distT="0" distB="0" distL="0" distR="0" wp14:anchorId="30F3A84A" wp14:editId="200DB0C1">
            <wp:extent cx="5829300" cy="285877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829300" cy="2858770"/>
                    </a:xfrm>
                    <a:prstGeom prst="rect">
                      <a:avLst/>
                    </a:prstGeom>
                  </pic:spPr>
                </pic:pic>
              </a:graphicData>
            </a:graphic>
          </wp:inline>
        </w:drawing>
      </w:r>
    </w:p>
    <w:p w14:paraId="4AAC11BB" w14:textId="77777777" w:rsidR="00582214" w:rsidRPr="00571473" w:rsidRDefault="00582214" w:rsidP="00582214">
      <w:pPr>
        <w:rPr>
          <w:rFonts w:cs="Arial"/>
        </w:rPr>
      </w:pPr>
      <w:r w:rsidRPr="00571473">
        <w:rPr>
          <w:rFonts w:cs="Arial"/>
        </w:rPr>
        <w:t>Fig.14.1.1</w:t>
      </w:r>
    </w:p>
    <w:p w14:paraId="46311145" w14:textId="77777777" w:rsidR="00582214" w:rsidRPr="00571473" w:rsidRDefault="00582214" w:rsidP="00582214">
      <w:pPr>
        <w:rPr>
          <w:rFonts w:cs="Arial"/>
          <w:u w:val="single"/>
        </w:rPr>
      </w:pPr>
      <w:r w:rsidRPr="00571473">
        <w:rPr>
          <w:rFonts w:cs="Arial"/>
          <w:u w:val="single"/>
        </w:rPr>
        <w:t xml:space="preserve">After Testing </w:t>
      </w:r>
    </w:p>
    <w:p w14:paraId="637051D7"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66944" behindDoc="0" locked="0" layoutInCell="1" allowOverlap="1" wp14:anchorId="27004EDA" wp14:editId="4842ACBC">
                <wp:simplePos x="0" y="0"/>
                <wp:positionH relativeFrom="column">
                  <wp:posOffset>2394815</wp:posOffset>
                </wp:positionH>
                <wp:positionV relativeFrom="paragraph">
                  <wp:posOffset>488925</wp:posOffset>
                </wp:positionV>
                <wp:extent cx="1126540" cy="343814"/>
                <wp:effectExtent l="0" t="0" r="16510" b="18415"/>
                <wp:wrapNone/>
                <wp:docPr id="816" name="Rectangle 816"/>
                <wp:cNvGraphicFramePr/>
                <a:graphic xmlns:a="http://schemas.openxmlformats.org/drawingml/2006/main">
                  <a:graphicData uri="http://schemas.microsoft.com/office/word/2010/wordprocessingShape">
                    <wps:wsp>
                      <wps:cNvSpPr/>
                      <wps:spPr>
                        <a:xfrm>
                          <a:off x="0" y="0"/>
                          <a:ext cx="1126540" cy="3438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594A14" id="Rectangle 816" o:spid="_x0000_s1026" style="position:absolute;margin-left:188.55pt;margin-top:38.5pt;width:88.7pt;height:27.0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" filled="f" strokecolor="red" strokeweight="1.5pt">
                <v:stroke endcap="round"/>
              </v:rect>
            </w:pict>
          </mc:Fallback>
        </mc:AlternateContent>
      </w:r>
      <w:r w:rsidRPr="00571473">
        <w:rPr>
          <w:rFonts w:cs="Arial"/>
          <w:b/>
          <w:bCs/>
          <w:noProof/>
        </w:rPr>
        <w:drawing>
          <wp:inline distT="0" distB="0" distL="0" distR="0" wp14:anchorId="445A1A46" wp14:editId="40E99338">
            <wp:extent cx="5829300" cy="832485"/>
            <wp:effectExtent l="0" t="0" r="0" b="5715"/>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829300" cy="832485"/>
                    </a:xfrm>
                    <a:prstGeom prst="rect">
                      <a:avLst/>
                    </a:prstGeom>
                  </pic:spPr>
                </pic:pic>
              </a:graphicData>
            </a:graphic>
          </wp:inline>
        </w:drawing>
      </w:r>
    </w:p>
    <w:p w14:paraId="670093C6" w14:textId="77777777" w:rsidR="00582214" w:rsidRPr="00571473" w:rsidRDefault="00582214" w:rsidP="00582214">
      <w:pPr>
        <w:rPr>
          <w:rFonts w:cs="Arial"/>
        </w:rPr>
      </w:pPr>
      <w:r w:rsidRPr="00571473">
        <w:rPr>
          <w:rFonts w:cs="Arial"/>
        </w:rPr>
        <w:t>Fig.14.1.2</w:t>
      </w:r>
    </w:p>
    <w:p w14:paraId="1C31F7A3" w14:textId="77777777" w:rsidR="00582214" w:rsidRPr="00571473" w:rsidRDefault="00582214" w:rsidP="00582214">
      <w:pPr>
        <w:rPr>
          <w:rFonts w:cs="Arial"/>
        </w:rPr>
      </w:pPr>
      <w:r w:rsidRPr="00571473">
        <w:rPr>
          <w:rFonts w:cs="Arial"/>
        </w:rPr>
        <w:tab/>
      </w:r>
    </w:p>
    <w:p w14:paraId="43F5E07C" w14:textId="77777777" w:rsidR="00582214" w:rsidRPr="00571473" w:rsidRDefault="00582214" w:rsidP="00582214">
      <w:pPr>
        <w:rPr>
          <w:rFonts w:cs="Arial"/>
        </w:rPr>
      </w:pPr>
    </w:p>
    <w:p w14:paraId="4AB1DEB2" w14:textId="77777777" w:rsidR="00582214" w:rsidRPr="00571473" w:rsidRDefault="00582214" w:rsidP="00582214">
      <w:pPr>
        <w:rPr>
          <w:rFonts w:cs="Arial"/>
        </w:rPr>
      </w:pPr>
    </w:p>
    <w:p w14:paraId="24B930DA" w14:textId="77777777" w:rsidR="00582214" w:rsidRPr="00571473" w:rsidRDefault="00582214" w:rsidP="00582214">
      <w:pPr>
        <w:rPr>
          <w:rFonts w:cs="Arial"/>
        </w:rPr>
      </w:pPr>
    </w:p>
    <w:p w14:paraId="6F93DB08" w14:textId="77777777" w:rsidR="00582214" w:rsidRPr="00571473" w:rsidRDefault="00582214" w:rsidP="00582214">
      <w:pPr>
        <w:rPr>
          <w:rFonts w:cs="Arial"/>
        </w:rPr>
      </w:pPr>
    </w:p>
    <w:p w14:paraId="1646B8D2" w14:textId="77777777" w:rsidR="00582214" w:rsidRPr="00571473" w:rsidRDefault="00582214" w:rsidP="00582214">
      <w:pPr>
        <w:rPr>
          <w:rFonts w:cs="Arial"/>
        </w:rPr>
      </w:pPr>
    </w:p>
    <w:p w14:paraId="322D0DF5" w14:textId="77777777" w:rsidR="00582214" w:rsidRPr="00571473" w:rsidRDefault="00582214" w:rsidP="00582214">
      <w:pPr>
        <w:rPr>
          <w:rFonts w:cs="Arial"/>
        </w:rPr>
      </w:pPr>
    </w:p>
    <w:p w14:paraId="057D364A" w14:textId="77777777" w:rsidR="00582214" w:rsidRPr="00571473" w:rsidRDefault="00582214" w:rsidP="00582214">
      <w:pPr>
        <w:rPr>
          <w:rFonts w:cs="Arial"/>
        </w:rPr>
      </w:pPr>
    </w:p>
    <w:p w14:paraId="2F9876E5" w14:textId="77777777" w:rsidR="00582214" w:rsidRPr="00571473" w:rsidRDefault="00582214" w:rsidP="00582214">
      <w:pPr>
        <w:rPr>
          <w:rFonts w:cs="Arial"/>
        </w:rPr>
      </w:pPr>
      <w:r w:rsidRPr="00571473">
        <w:rPr>
          <w:rFonts w:cs="Arial"/>
          <w:color w:val="000000" w:themeColor="text1"/>
        </w:rPr>
        <w:lastRenderedPageBreak/>
        <w:t xml:space="preserve">Test Script (2) </w:t>
      </w:r>
    </w:p>
    <w:tbl>
      <w:tblPr>
        <w:tblStyle w:val="TableGrid"/>
        <w:tblW w:w="10260" w:type="dxa"/>
        <w:tblInd w:w="108" w:type="dxa"/>
        <w:tblLayout w:type="fixed"/>
        <w:tblLook w:val="04A0" w:firstRow="1" w:lastRow="0" w:firstColumn="1" w:lastColumn="0" w:noHBand="0" w:noVBand="1"/>
      </w:tblPr>
      <w:tblGrid>
        <w:gridCol w:w="810"/>
        <w:gridCol w:w="1890"/>
        <w:gridCol w:w="4140"/>
        <w:gridCol w:w="2250"/>
        <w:gridCol w:w="1170"/>
      </w:tblGrid>
      <w:tr w:rsidR="00582214" w:rsidRPr="00571473" w14:paraId="2D21BB8B" w14:textId="77777777" w:rsidTr="00CA070F">
        <w:trPr>
          <w:trHeight w:val="519"/>
        </w:trPr>
        <w:tc>
          <w:tcPr>
            <w:tcW w:w="2700" w:type="dxa"/>
            <w:gridSpan w:val="2"/>
          </w:tcPr>
          <w:p w14:paraId="07160A02" w14:textId="77777777" w:rsidR="00582214" w:rsidRPr="00571473" w:rsidRDefault="00582214" w:rsidP="00CA070F">
            <w:pPr>
              <w:spacing w:after="0"/>
              <w:rPr>
                <w:rFonts w:cs="Arial"/>
                <w:b/>
              </w:rPr>
            </w:pPr>
            <w:r w:rsidRPr="00571473">
              <w:rPr>
                <w:rFonts w:cs="Arial"/>
                <w:b/>
              </w:rPr>
              <w:t>Unit Test 2</w:t>
            </w:r>
          </w:p>
        </w:tc>
        <w:tc>
          <w:tcPr>
            <w:tcW w:w="4140" w:type="dxa"/>
          </w:tcPr>
          <w:p w14:paraId="738AA7E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3420" w:type="dxa"/>
            <w:gridSpan w:val="2"/>
          </w:tcPr>
          <w:p w14:paraId="2957ECB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6495F0CD" w14:textId="77777777" w:rsidTr="00CA070F">
        <w:trPr>
          <w:trHeight w:val="503"/>
        </w:trPr>
        <w:tc>
          <w:tcPr>
            <w:tcW w:w="2700" w:type="dxa"/>
            <w:gridSpan w:val="2"/>
          </w:tcPr>
          <w:p w14:paraId="022495C5"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4140" w:type="dxa"/>
          </w:tcPr>
          <w:p w14:paraId="50926AFA" w14:textId="77777777" w:rsidR="00582214" w:rsidRPr="00571473" w:rsidRDefault="00582214" w:rsidP="00CA070F">
            <w:pPr>
              <w:spacing w:after="0"/>
              <w:rPr>
                <w:rFonts w:cs="Arial"/>
              </w:rPr>
            </w:pPr>
            <w:r w:rsidRPr="00571473">
              <w:rPr>
                <w:rFonts w:cs="Arial"/>
                <w:b/>
                <w:bCs/>
              </w:rPr>
              <w:t>Objective</w:t>
            </w:r>
            <w:r w:rsidRPr="00571473">
              <w:rPr>
                <w:rFonts w:cs="Arial"/>
              </w:rPr>
              <w:t>: To Test “Emai” text box.</w:t>
            </w:r>
          </w:p>
        </w:tc>
        <w:tc>
          <w:tcPr>
            <w:tcW w:w="3420" w:type="dxa"/>
            <w:gridSpan w:val="2"/>
          </w:tcPr>
          <w:p w14:paraId="1C1ECC72"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4C6FB12" w14:textId="77777777" w:rsidTr="00CA070F">
        <w:trPr>
          <w:trHeight w:val="519"/>
        </w:trPr>
        <w:tc>
          <w:tcPr>
            <w:tcW w:w="810" w:type="dxa"/>
          </w:tcPr>
          <w:p w14:paraId="6743DBEF" w14:textId="77777777" w:rsidR="00582214" w:rsidRPr="00571473" w:rsidRDefault="00582214" w:rsidP="00CA070F">
            <w:pPr>
              <w:spacing w:after="0"/>
              <w:rPr>
                <w:rFonts w:cs="Arial"/>
                <w:b/>
                <w:bCs/>
              </w:rPr>
            </w:pPr>
            <w:r w:rsidRPr="00571473">
              <w:rPr>
                <w:rFonts w:cs="Arial"/>
                <w:b/>
                <w:bCs/>
              </w:rPr>
              <w:t>Test Case</w:t>
            </w:r>
          </w:p>
        </w:tc>
        <w:tc>
          <w:tcPr>
            <w:tcW w:w="1890" w:type="dxa"/>
          </w:tcPr>
          <w:p w14:paraId="31595C82" w14:textId="77777777" w:rsidR="00582214" w:rsidRPr="00571473" w:rsidRDefault="00582214" w:rsidP="00CA070F">
            <w:pPr>
              <w:spacing w:after="0"/>
              <w:rPr>
                <w:rFonts w:cs="Arial"/>
                <w:b/>
              </w:rPr>
            </w:pPr>
            <w:r w:rsidRPr="00571473">
              <w:rPr>
                <w:rFonts w:cs="Arial"/>
                <w:b/>
              </w:rPr>
              <w:t>Description</w:t>
            </w:r>
          </w:p>
        </w:tc>
        <w:tc>
          <w:tcPr>
            <w:tcW w:w="4140" w:type="dxa"/>
          </w:tcPr>
          <w:p w14:paraId="4C3EA44B" w14:textId="77777777" w:rsidR="00582214" w:rsidRPr="00571473" w:rsidRDefault="00582214" w:rsidP="00CA070F">
            <w:pPr>
              <w:spacing w:after="0"/>
              <w:rPr>
                <w:rFonts w:cs="Arial"/>
                <w:b/>
              </w:rPr>
            </w:pPr>
            <w:r w:rsidRPr="00571473">
              <w:rPr>
                <w:rFonts w:cs="Arial"/>
                <w:b/>
              </w:rPr>
              <w:t>Test Procedure</w:t>
            </w:r>
          </w:p>
        </w:tc>
        <w:tc>
          <w:tcPr>
            <w:tcW w:w="2250" w:type="dxa"/>
          </w:tcPr>
          <w:p w14:paraId="1A31AC83" w14:textId="77777777" w:rsidR="00582214" w:rsidRPr="00571473" w:rsidRDefault="00582214" w:rsidP="00CA070F">
            <w:pPr>
              <w:spacing w:after="0"/>
              <w:rPr>
                <w:rFonts w:cs="Arial"/>
                <w:b/>
              </w:rPr>
            </w:pPr>
            <w:r w:rsidRPr="00571473">
              <w:rPr>
                <w:rFonts w:cs="Arial"/>
                <w:b/>
              </w:rPr>
              <w:t>Expected Result</w:t>
            </w:r>
          </w:p>
        </w:tc>
        <w:tc>
          <w:tcPr>
            <w:tcW w:w="1170" w:type="dxa"/>
          </w:tcPr>
          <w:p w14:paraId="7EB3DA34" w14:textId="77777777" w:rsidR="00582214" w:rsidRPr="00571473" w:rsidRDefault="00582214" w:rsidP="00CA070F">
            <w:pPr>
              <w:spacing w:after="0"/>
              <w:rPr>
                <w:rFonts w:cs="Arial"/>
                <w:b/>
              </w:rPr>
            </w:pPr>
            <w:r w:rsidRPr="00571473">
              <w:rPr>
                <w:rFonts w:cs="Arial"/>
                <w:b/>
              </w:rPr>
              <w:t>Actual Results</w:t>
            </w:r>
          </w:p>
        </w:tc>
      </w:tr>
      <w:tr w:rsidR="00582214" w:rsidRPr="00571473" w14:paraId="380C05B7" w14:textId="77777777" w:rsidTr="00CA070F">
        <w:trPr>
          <w:trHeight w:val="1290"/>
        </w:trPr>
        <w:tc>
          <w:tcPr>
            <w:tcW w:w="810" w:type="dxa"/>
          </w:tcPr>
          <w:p w14:paraId="709AB6E1" w14:textId="77777777" w:rsidR="00582214" w:rsidRPr="00571473" w:rsidRDefault="00582214" w:rsidP="00CA070F">
            <w:pPr>
              <w:spacing w:after="0"/>
              <w:rPr>
                <w:rFonts w:cs="Arial"/>
              </w:rPr>
            </w:pPr>
            <w:r w:rsidRPr="00571473">
              <w:rPr>
                <w:rFonts w:cs="Arial"/>
              </w:rPr>
              <w:t>14.2</w:t>
            </w:r>
          </w:p>
        </w:tc>
        <w:tc>
          <w:tcPr>
            <w:tcW w:w="1890" w:type="dxa"/>
          </w:tcPr>
          <w:p w14:paraId="7A66D1AB" w14:textId="77777777" w:rsidR="00582214" w:rsidRPr="00571473" w:rsidRDefault="00582214" w:rsidP="00CA070F">
            <w:pPr>
              <w:spacing w:after="0"/>
              <w:rPr>
                <w:rFonts w:cs="Arial"/>
              </w:rPr>
            </w:pPr>
            <w:r w:rsidRPr="00571473">
              <w:rPr>
                <w:rFonts w:cs="Arial"/>
              </w:rPr>
              <w:t xml:space="preserve">Testing if “Email” text box is not able to be focused. </w:t>
            </w:r>
          </w:p>
        </w:tc>
        <w:tc>
          <w:tcPr>
            <w:tcW w:w="4140" w:type="dxa"/>
          </w:tcPr>
          <w:p w14:paraId="558677BE" w14:textId="77777777" w:rsidR="00582214" w:rsidRPr="00571473" w:rsidRDefault="00582214" w:rsidP="00CA070F">
            <w:pPr>
              <w:spacing w:after="0"/>
              <w:rPr>
                <w:rFonts w:cs="Arial"/>
              </w:rPr>
            </w:pPr>
            <w:r w:rsidRPr="00571473">
              <w:rPr>
                <w:rFonts w:cs="Arial"/>
              </w:rPr>
              <w:t>Try to focus on “Email” text box.</w:t>
            </w:r>
          </w:p>
        </w:tc>
        <w:tc>
          <w:tcPr>
            <w:tcW w:w="2250" w:type="dxa"/>
          </w:tcPr>
          <w:p w14:paraId="22ACA026" w14:textId="77777777" w:rsidR="00582214" w:rsidRPr="00571473" w:rsidRDefault="00582214" w:rsidP="00CA070F">
            <w:pPr>
              <w:spacing w:after="0"/>
              <w:rPr>
                <w:rFonts w:cs="Arial"/>
              </w:rPr>
            </w:pPr>
            <w:r w:rsidRPr="00571473">
              <w:rPr>
                <w:rFonts w:cs="Arial"/>
              </w:rPr>
              <w:t>“Email” text box is not able to be focused.</w:t>
            </w:r>
          </w:p>
        </w:tc>
        <w:tc>
          <w:tcPr>
            <w:tcW w:w="1170" w:type="dxa"/>
          </w:tcPr>
          <w:p w14:paraId="53888967" w14:textId="77777777" w:rsidR="00582214" w:rsidRPr="00571473" w:rsidRDefault="00582214" w:rsidP="00CA070F">
            <w:pPr>
              <w:spacing w:after="0"/>
              <w:rPr>
                <w:rFonts w:cs="Arial"/>
              </w:rPr>
            </w:pPr>
            <w:r w:rsidRPr="00571473">
              <w:rPr>
                <w:rFonts w:cs="Arial"/>
              </w:rPr>
              <w:t>See Fig.14.2.1</w:t>
            </w:r>
          </w:p>
        </w:tc>
      </w:tr>
    </w:tbl>
    <w:p w14:paraId="40441A64" w14:textId="77777777" w:rsidR="00582214" w:rsidRPr="00571473" w:rsidRDefault="00582214" w:rsidP="00582214">
      <w:pPr>
        <w:rPr>
          <w:rFonts w:cs="Arial"/>
        </w:rPr>
      </w:pPr>
    </w:p>
    <w:p w14:paraId="0FB55129" w14:textId="77777777" w:rsidR="00582214" w:rsidRPr="00571473" w:rsidRDefault="00582214" w:rsidP="00582214">
      <w:pPr>
        <w:rPr>
          <w:rFonts w:cs="Arial"/>
          <w:u w:val="single"/>
        </w:rPr>
      </w:pPr>
      <w:r w:rsidRPr="00571473">
        <w:rPr>
          <w:rFonts w:cs="Arial"/>
          <w:u w:val="single"/>
        </w:rPr>
        <w:t>Testing for Test case (14.2)</w:t>
      </w:r>
    </w:p>
    <w:p w14:paraId="39F75BC6" w14:textId="77777777" w:rsidR="00582214" w:rsidRPr="00571473" w:rsidRDefault="00582214" w:rsidP="00582214">
      <w:pPr>
        <w:rPr>
          <w:rFonts w:cs="Arial"/>
        </w:rPr>
      </w:pPr>
      <w:r w:rsidRPr="00571473">
        <w:rPr>
          <w:rFonts w:cs="Arial"/>
          <w:noProof/>
        </w:rPr>
        <w:drawing>
          <wp:inline distT="0" distB="0" distL="0" distR="0" wp14:anchorId="7E863815" wp14:editId="5BC1ACE6">
            <wp:extent cx="5829300" cy="582295"/>
            <wp:effectExtent l="0" t="0" r="0" b="8255"/>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829300" cy="582295"/>
                    </a:xfrm>
                    <a:prstGeom prst="rect">
                      <a:avLst/>
                    </a:prstGeom>
                  </pic:spPr>
                </pic:pic>
              </a:graphicData>
            </a:graphic>
          </wp:inline>
        </w:drawing>
      </w:r>
    </w:p>
    <w:p w14:paraId="61889883" w14:textId="77777777" w:rsidR="00582214" w:rsidRPr="00571473" w:rsidRDefault="00582214" w:rsidP="00582214">
      <w:pPr>
        <w:rPr>
          <w:rFonts w:cs="Arial"/>
        </w:rPr>
      </w:pPr>
    </w:p>
    <w:p w14:paraId="504FD4C5" w14:textId="77777777" w:rsidR="00582214" w:rsidRPr="00571473" w:rsidRDefault="00582214" w:rsidP="00582214">
      <w:pPr>
        <w:rPr>
          <w:rFonts w:cs="Arial"/>
        </w:rPr>
      </w:pPr>
      <w:r w:rsidRPr="00571473">
        <w:rPr>
          <w:rFonts w:cs="Arial"/>
          <w:color w:val="000000" w:themeColor="text1"/>
        </w:rPr>
        <w:t xml:space="preserve">Test Script (3) </w:t>
      </w:r>
    </w:p>
    <w:tbl>
      <w:tblPr>
        <w:tblStyle w:val="TableGrid"/>
        <w:tblW w:w="10260" w:type="dxa"/>
        <w:tblInd w:w="108" w:type="dxa"/>
        <w:tblLayout w:type="fixed"/>
        <w:tblLook w:val="04A0" w:firstRow="1" w:lastRow="0" w:firstColumn="1" w:lastColumn="0" w:noHBand="0" w:noVBand="1"/>
      </w:tblPr>
      <w:tblGrid>
        <w:gridCol w:w="900"/>
        <w:gridCol w:w="2070"/>
        <w:gridCol w:w="4140"/>
        <w:gridCol w:w="1890"/>
        <w:gridCol w:w="1260"/>
      </w:tblGrid>
      <w:tr w:rsidR="00582214" w:rsidRPr="00571473" w14:paraId="3CED6CC8" w14:textId="77777777" w:rsidTr="00CA070F">
        <w:trPr>
          <w:trHeight w:val="519"/>
        </w:trPr>
        <w:tc>
          <w:tcPr>
            <w:tcW w:w="2970" w:type="dxa"/>
            <w:gridSpan w:val="2"/>
          </w:tcPr>
          <w:p w14:paraId="21A27B16" w14:textId="77777777" w:rsidR="00582214" w:rsidRPr="00571473" w:rsidRDefault="00582214" w:rsidP="00CA070F">
            <w:pPr>
              <w:spacing w:after="0"/>
              <w:rPr>
                <w:rFonts w:cs="Arial"/>
                <w:b/>
              </w:rPr>
            </w:pPr>
            <w:r w:rsidRPr="00571473">
              <w:rPr>
                <w:rFonts w:cs="Arial"/>
                <w:b/>
              </w:rPr>
              <w:t>Unit Test 3</w:t>
            </w:r>
          </w:p>
        </w:tc>
        <w:tc>
          <w:tcPr>
            <w:tcW w:w="4140" w:type="dxa"/>
          </w:tcPr>
          <w:p w14:paraId="7158B595"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3150" w:type="dxa"/>
            <w:gridSpan w:val="2"/>
          </w:tcPr>
          <w:p w14:paraId="733B16FA"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6360836" w14:textId="77777777" w:rsidTr="00CA070F">
        <w:trPr>
          <w:trHeight w:val="503"/>
        </w:trPr>
        <w:tc>
          <w:tcPr>
            <w:tcW w:w="2970" w:type="dxa"/>
            <w:gridSpan w:val="2"/>
          </w:tcPr>
          <w:p w14:paraId="7B730726"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4140" w:type="dxa"/>
          </w:tcPr>
          <w:p w14:paraId="06E63C7C"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Phone No” text box  </w:t>
            </w:r>
          </w:p>
        </w:tc>
        <w:tc>
          <w:tcPr>
            <w:tcW w:w="3150" w:type="dxa"/>
            <w:gridSpan w:val="2"/>
          </w:tcPr>
          <w:p w14:paraId="49AB284E"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51788A19" w14:textId="77777777" w:rsidTr="00CA070F">
        <w:trPr>
          <w:trHeight w:val="519"/>
        </w:trPr>
        <w:tc>
          <w:tcPr>
            <w:tcW w:w="900" w:type="dxa"/>
          </w:tcPr>
          <w:p w14:paraId="21E5CB39" w14:textId="77777777" w:rsidR="00582214" w:rsidRPr="00571473" w:rsidRDefault="00582214" w:rsidP="00CA070F">
            <w:pPr>
              <w:spacing w:after="0"/>
              <w:rPr>
                <w:rFonts w:cs="Arial"/>
                <w:b/>
                <w:bCs/>
              </w:rPr>
            </w:pPr>
            <w:r w:rsidRPr="00571473">
              <w:rPr>
                <w:rFonts w:cs="Arial"/>
                <w:b/>
                <w:bCs/>
              </w:rPr>
              <w:t>Test Case</w:t>
            </w:r>
          </w:p>
        </w:tc>
        <w:tc>
          <w:tcPr>
            <w:tcW w:w="2070" w:type="dxa"/>
          </w:tcPr>
          <w:p w14:paraId="07B207C0" w14:textId="77777777" w:rsidR="00582214" w:rsidRPr="00571473" w:rsidRDefault="00582214" w:rsidP="00CA070F">
            <w:pPr>
              <w:spacing w:after="0"/>
              <w:rPr>
                <w:rFonts w:cs="Arial"/>
                <w:b/>
              </w:rPr>
            </w:pPr>
            <w:r w:rsidRPr="00571473">
              <w:rPr>
                <w:rFonts w:cs="Arial"/>
                <w:b/>
              </w:rPr>
              <w:t>Description</w:t>
            </w:r>
          </w:p>
        </w:tc>
        <w:tc>
          <w:tcPr>
            <w:tcW w:w="4140" w:type="dxa"/>
          </w:tcPr>
          <w:p w14:paraId="53E01383" w14:textId="77777777" w:rsidR="00582214" w:rsidRPr="00571473" w:rsidRDefault="00582214" w:rsidP="00CA070F">
            <w:pPr>
              <w:spacing w:after="0"/>
              <w:rPr>
                <w:rFonts w:cs="Arial"/>
                <w:b/>
              </w:rPr>
            </w:pPr>
            <w:r w:rsidRPr="00571473">
              <w:rPr>
                <w:rFonts w:cs="Arial"/>
                <w:b/>
              </w:rPr>
              <w:t>Test Procedure</w:t>
            </w:r>
          </w:p>
        </w:tc>
        <w:tc>
          <w:tcPr>
            <w:tcW w:w="1890" w:type="dxa"/>
          </w:tcPr>
          <w:p w14:paraId="56595C5C" w14:textId="77777777" w:rsidR="00582214" w:rsidRPr="00571473" w:rsidRDefault="00582214" w:rsidP="00CA070F">
            <w:pPr>
              <w:spacing w:after="0"/>
              <w:rPr>
                <w:rFonts w:cs="Arial"/>
                <w:b/>
              </w:rPr>
            </w:pPr>
            <w:r w:rsidRPr="00571473">
              <w:rPr>
                <w:rFonts w:cs="Arial"/>
                <w:b/>
              </w:rPr>
              <w:t>Expected Result</w:t>
            </w:r>
          </w:p>
        </w:tc>
        <w:tc>
          <w:tcPr>
            <w:tcW w:w="1260" w:type="dxa"/>
          </w:tcPr>
          <w:p w14:paraId="3D39121C" w14:textId="77777777" w:rsidR="00582214" w:rsidRPr="00571473" w:rsidRDefault="00582214" w:rsidP="00CA070F">
            <w:pPr>
              <w:spacing w:after="0"/>
              <w:rPr>
                <w:rFonts w:cs="Arial"/>
                <w:b/>
              </w:rPr>
            </w:pPr>
            <w:r w:rsidRPr="00571473">
              <w:rPr>
                <w:rFonts w:cs="Arial"/>
                <w:b/>
              </w:rPr>
              <w:t>Actual Results</w:t>
            </w:r>
          </w:p>
        </w:tc>
      </w:tr>
      <w:tr w:rsidR="00582214" w:rsidRPr="00571473" w14:paraId="7C27C5FA" w14:textId="77777777" w:rsidTr="00CA070F">
        <w:trPr>
          <w:trHeight w:val="1290"/>
        </w:trPr>
        <w:tc>
          <w:tcPr>
            <w:tcW w:w="900" w:type="dxa"/>
          </w:tcPr>
          <w:p w14:paraId="1856B754" w14:textId="77777777" w:rsidR="00582214" w:rsidRPr="00571473" w:rsidRDefault="00582214" w:rsidP="00CA070F">
            <w:pPr>
              <w:spacing w:after="0"/>
              <w:rPr>
                <w:rFonts w:cs="Arial"/>
              </w:rPr>
            </w:pPr>
            <w:r w:rsidRPr="00571473">
              <w:rPr>
                <w:rFonts w:cs="Arial"/>
              </w:rPr>
              <w:t>14.3</w:t>
            </w:r>
          </w:p>
        </w:tc>
        <w:tc>
          <w:tcPr>
            <w:tcW w:w="2070" w:type="dxa"/>
          </w:tcPr>
          <w:p w14:paraId="51C3C79D" w14:textId="77777777" w:rsidR="00582214" w:rsidRPr="00571473" w:rsidRDefault="00582214" w:rsidP="00CA070F">
            <w:pPr>
              <w:spacing w:after="0"/>
              <w:rPr>
                <w:rFonts w:cs="Arial"/>
              </w:rPr>
            </w:pPr>
            <w:r w:rsidRPr="00571473">
              <w:rPr>
                <w:rFonts w:cs="Arial"/>
              </w:rPr>
              <w:t>Testing if alert is shown is “Phone No” text box is not fill with data.</w:t>
            </w:r>
          </w:p>
        </w:tc>
        <w:tc>
          <w:tcPr>
            <w:tcW w:w="4140" w:type="dxa"/>
          </w:tcPr>
          <w:p w14:paraId="5ECDB16B" w14:textId="77777777" w:rsidR="00582214" w:rsidRPr="00571473" w:rsidRDefault="00582214" w:rsidP="00CA070F">
            <w:pPr>
              <w:spacing w:after="0"/>
              <w:rPr>
                <w:rFonts w:cs="Arial"/>
              </w:rPr>
            </w:pPr>
            <w:r w:rsidRPr="00571473">
              <w:rPr>
                <w:rFonts w:cs="Arial"/>
              </w:rPr>
              <w:t>Click “Update” button when “Phone No” text box is not fill with data.</w:t>
            </w:r>
          </w:p>
        </w:tc>
        <w:tc>
          <w:tcPr>
            <w:tcW w:w="1890" w:type="dxa"/>
          </w:tcPr>
          <w:p w14:paraId="141C387B" w14:textId="77777777" w:rsidR="00582214" w:rsidRPr="00571473" w:rsidRDefault="00582214" w:rsidP="00CA070F">
            <w:pPr>
              <w:spacing w:after="0"/>
              <w:rPr>
                <w:rFonts w:cs="Arial"/>
              </w:rPr>
            </w:pPr>
            <w:r w:rsidRPr="00571473">
              <w:rPr>
                <w:rFonts w:cs="Arial"/>
              </w:rPr>
              <w:t xml:space="preserve">Show “Please Fill Out of This Field” message. </w:t>
            </w:r>
          </w:p>
        </w:tc>
        <w:tc>
          <w:tcPr>
            <w:tcW w:w="1260" w:type="dxa"/>
          </w:tcPr>
          <w:p w14:paraId="19AF7BA9" w14:textId="77777777" w:rsidR="00582214" w:rsidRPr="00571473" w:rsidRDefault="00582214" w:rsidP="00CA070F">
            <w:pPr>
              <w:spacing w:after="0"/>
              <w:rPr>
                <w:rFonts w:cs="Arial"/>
              </w:rPr>
            </w:pPr>
            <w:r w:rsidRPr="00571473">
              <w:rPr>
                <w:rFonts w:cs="Arial"/>
              </w:rPr>
              <w:t>See Fig.14.3.2</w:t>
            </w:r>
          </w:p>
        </w:tc>
      </w:tr>
    </w:tbl>
    <w:p w14:paraId="1CE301E2" w14:textId="77777777" w:rsidR="00582214" w:rsidRPr="00571473" w:rsidRDefault="00582214" w:rsidP="00582214">
      <w:pPr>
        <w:rPr>
          <w:rFonts w:cs="Arial"/>
        </w:rPr>
      </w:pPr>
    </w:p>
    <w:p w14:paraId="4BCBEA88" w14:textId="77777777" w:rsidR="00582214" w:rsidRPr="00571473" w:rsidRDefault="00582214" w:rsidP="00582214">
      <w:pPr>
        <w:rPr>
          <w:rFonts w:cs="Arial"/>
        </w:rPr>
      </w:pPr>
    </w:p>
    <w:p w14:paraId="68F13C6B" w14:textId="77777777" w:rsidR="00582214" w:rsidRPr="00571473" w:rsidRDefault="00582214" w:rsidP="00582214">
      <w:pPr>
        <w:rPr>
          <w:rFonts w:cs="Arial"/>
        </w:rPr>
      </w:pPr>
    </w:p>
    <w:p w14:paraId="09A7CCFC" w14:textId="77777777" w:rsidR="00582214" w:rsidRPr="00571473" w:rsidRDefault="00582214" w:rsidP="00582214">
      <w:pPr>
        <w:rPr>
          <w:rFonts w:cs="Arial"/>
        </w:rPr>
      </w:pPr>
      <w:r w:rsidRPr="00571473">
        <w:rPr>
          <w:rFonts w:cs="Arial"/>
        </w:rPr>
        <w:t xml:space="preserve">Before Testing </w:t>
      </w:r>
    </w:p>
    <w:p w14:paraId="056F998C"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678208" behindDoc="0" locked="0" layoutInCell="1" allowOverlap="1" wp14:anchorId="09DB01CE" wp14:editId="3012E06D">
                <wp:simplePos x="0" y="0"/>
                <wp:positionH relativeFrom="column">
                  <wp:posOffset>477571</wp:posOffset>
                </wp:positionH>
                <wp:positionV relativeFrom="paragraph">
                  <wp:posOffset>1683207</wp:posOffset>
                </wp:positionV>
                <wp:extent cx="4886554" cy="343814"/>
                <wp:effectExtent l="0" t="0" r="28575" b="18415"/>
                <wp:wrapNone/>
                <wp:docPr id="819" name="Rectangle 819"/>
                <wp:cNvGraphicFramePr/>
                <a:graphic xmlns:a="http://schemas.openxmlformats.org/drawingml/2006/main">
                  <a:graphicData uri="http://schemas.microsoft.com/office/word/2010/wordprocessingShape">
                    <wps:wsp>
                      <wps:cNvSpPr/>
                      <wps:spPr>
                        <a:xfrm>
                          <a:off x="0" y="0"/>
                          <a:ext cx="4886554" cy="3438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5CEB9A" id="Rectangle 819" o:spid="_x0000_s1026" style="position:absolute;margin-left:37.6pt;margin-top:132.55pt;width:384.75pt;height:27.0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" filled="f" strokecolor="red" strokeweight="1.5pt">
                <v:stroke endcap="round"/>
              </v:rect>
            </w:pict>
          </mc:Fallback>
        </mc:AlternateContent>
      </w:r>
      <w:r w:rsidRPr="00571473">
        <w:rPr>
          <w:rFonts w:cs="Arial"/>
          <w:noProof/>
        </w:rPr>
        <mc:AlternateContent>
          <mc:Choice Requires="wps">
            <w:drawing>
              <wp:anchor distT="0" distB="0" distL="114300" distR="114300" simplePos="0" relativeHeight="251716096" behindDoc="0" locked="0" layoutInCell="1" allowOverlap="1" wp14:anchorId="1E355722" wp14:editId="5F388C83">
                <wp:simplePos x="0" y="0"/>
                <wp:positionH relativeFrom="column">
                  <wp:posOffset>2913380</wp:posOffset>
                </wp:positionH>
                <wp:positionV relativeFrom="paragraph">
                  <wp:posOffset>2319655</wp:posOffset>
                </wp:positionV>
                <wp:extent cx="365760" cy="270510"/>
                <wp:effectExtent l="19050" t="19050" r="72390" b="53340"/>
                <wp:wrapNone/>
                <wp:docPr id="820" name="Straight Arrow Connector 820"/>
                <wp:cNvGraphicFramePr/>
                <a:graphic xmlns:a="http://schemas.openxmlformats.org/drawingml/2006/main">
                  <a:graphicData uri="http://schemas.microsoft.com/office/word/2010/wordprocessingShape">
                    <wps:wsp>
                      <wps:cNvCnPr/>
                      <wps:spPr>
                        <a:xfrm>
                          <a:off x="0" y="0"/>
                          <a:ext cx="365760" cy="27051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059231" id="Straight Arrow Connector 820" o:spid="_x0000_s1026" type="#_x0000_t32" style="position:absolute;margin-left:229.4pt;margin-top:182.65pt;width:28.8pt;height:21.3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" strokecolor="red" strokeweight="3pt">
                <v:stroke endarrow="block" endcap="round"/>
              </v:shape>
            </w:pict>
          </mc:Fallback>
        </mc:AlternateContent>
      </w:r>
      <w:r w:rsidRPr="00571473">
        <w:rPr>
          <w:rFonts w:cs="Arial"/>
          <w:noProof/>
        </w:rPr>
        <w:drawing>
          <wp:inline distT="0" distB="0" distL="0" distR="0" wp14:anchorId="17EA18CB" wp14:editId="17737268">
            <wp:extent cx="5829300" cy="286512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829300" cy="2865120"/>
                    </a:xfrm>
                    <a:prstGeom prst="rect">
                      <a:avLst/>
                    </a:prstGeom>
                  </pic:spPr>
                </pic:pic>
              </a:graphicData>
            </a:graphic>
          </wp:inline>
        </w:drawing>
      </w:r>
    </w:p>
    <w:p w14:paraId="2562339A" w14:textId="77777777" w:rsidR="00582214" w:rsidRPr="00571473" w:rsidRDefault="00582214" w:rsidP="00582214">
      <w:pPr>
        <w:rPr>
          <w:rFonts w:cs="Arial"/>
        </w:rPr>
      </w:pPr>
      <w:r w:rsidRPr="00571473">
        <w:rPr>
          <w:rFonts w:cs="Arial"/>
        </w:rPr>
        <w:t>Fig.14.3.1</w:t>
      </w:r>
    </w:p>
    <w:p w14:paraId="43626713" w14:textId="77777777" w:rsidR="00582214" w:rsidRPr="00571473" w:rsidRDefault="00582214" w:rsidP="00582214">
      <w:pPr>
        <w:rPr>
          <w:rFonts w:cs="Arial"/>
        </w:rPr>
      </w:pPr>
    </w:p>
    <w:p w14:paraId="31190C5C" w14:textId="77777777" w:rsidR="00582214" w:rsidRPr="00571473" w:rsidRDefault="00582214" w:rsidP="00582214">
      <w:pPr>
        <w:rPr>
          <w:rFonts w:cs="Arial"/>
        </w:rPr>
      </w:pPr>
      <w:r w:rsidRPr="00571473">
        <w:rPr>
          <w:rFonts w:cs="Arial"/>
        </w:rPr>
        <w:t>After Testing</w:t>
      </w:r>
    </w:p>
    <w:p w14:paraId="28FBF1B3"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69344" behindDoc="0" locked="0" layoutInCell="1" allowOverlap="1" wp14:anchorId="637F7023" wp14:editId="42F8BA13">
                <wp:simplePos x="0" y="0"/>
                <wp:positionH relativeFrom="column">
                  <wp:posOffset>2387498</wp:posOffset>
                </wp:positionH>
                <wp:positionV relativeFrom="paragraph">
                  <wp:posOffset>432918</wp:posOffset>
                </wp:positionV>
                <wp:extent cx="1075335" cy="343814"/>
                <wp:effectExtent l="0" t="0" r="10795" b="18415"/>
                <wp:wrapNone/>
                <wp:docPr id="822" name="Rectangle 822"/>
                <wp:cNvGraphicFramePr/>
                <a:graphic xmlns:a="http://schemas.openxmlformats.org/drawingml/2006/main">
                  <a:graphicData uri="http://schemas.microsoft.com/office/word/2010/wordprocessingShape">
                    <wps:wsp>
                      <wps:cNvSpPr/>
                      <wps:spPr>
                        <a:xfrm>
                          <a:off x="0" y="0"/>
                          <a:ext cx="1075335" cy="3438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475124" id="Rectangle 822" o:spid="_x0000_s1026" style="position:absolute;margin-left:188pt;margin-top:34.1pt;width:84.65pt;height:27.05pt;z-index:251769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" filled="f" strokecolor="red" strokeweight="1.5pt">
                <v:stroke endcap="round"/>
              </v:rect>
            </w:pict>
          </mc:Fallback>
        </mc:AlternateContent>
      </w:r>
      <w:r w:rsidRPr="00571473">
        <w:rPr>
          <w:rFonts w:cs="Arial"/>
          <w:noProof/>
        </w:rPr>
        <w:drawing>
          <wp:inline distT="0" distB="0" distL="0" distR="0" wp14:anchorId="64DB8311" wp14:editId="5B0750E1">
            <wp:extent cx="5829300" cy="777875"/>
            <wp:effectExtent l="0" t="0" r="0" b="3175"/>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829300" cy="777875"/>
                    </a:xfrm>
                    <a:prstGeom prst="rect">
                      <a:avLst/>
                    </a:prstGeom>
                  </pic:spPr>
                </pic:pic>
              </a:graphicData>
            </a:graphic>
          </wp:inline>
        </w:drawing>
      </w:r>
    </w:p>
    <w:p w14:paraId="6474366B" w14:textId="77777777" w:rsidR="00582214" w:rsidRPr="00571473" w:rsidRDefault="00582214" w:rsidP="00582214">
      <w:pPr>
        <w:rPr>
          <w:rFonts w:cs="Arial"/>
        </w:rPr>
      </w:pPr>
      <w:r w:rsidRPr="00571473">
        <w:rPr>
          <w:rFonts w:cs="Arial"/>
        </w:rPr>
        <w:t>Fig.14.3.2</w:t>
      </w:r>
    </w:p>
    <w:p w14:paraId="59589145" w14:textId="77777777" w:rsidR="00582214" w:rsidRPr="00571473" w:rsidRDefault="00582214" w:rsidP="00582214">
      <w:pPr>
        <w:rPr>
          <w:rFonts w:cs="Arial"/>
        </w:rPr>
      </w:pPr>
    </w:p>
    <w:p w14:paraId="35C9DB35" w14:textId="77777777" w:rsidR="00582214" w:rsidRPr="00571473" w:rsidRDefault="00582214" w:rsidP="00582214">
      <w:pPr>
        <w:rPr>
          <w:rFonts w:cs="Arial"/>
        </w:rPr>
      </w:pPr>
    </w:p>
    <w:p w14:paraId="1BEB639D" w14:textId="77777777" w:rsidR="00582214" w:rsidRPr="00571473" w:rsidRDefault="00582214" w:rsidP="00582214">
      <w:pPr>
        <w:rPr>
          <w:rFonts w:cs="Arial"/>
        </w:rPr>
      </w:pPr>
    </w:p>
    <w:p w14:paraId="30592BF8" w14:textId="77777777" w:rsidR="00582214" w:rsidRPr="00571473" w:rsidRDefault="00582214" w:rsidP="00582214">
      <w:pPr>
        <w:rPr>
          <w:rFonts w:cs="Arial"/>
        </w:rPr>
      </w:pPr>
    </w:p>
    <w:p w14:paraId="67F889D4" w14:textId="77777777" w:rsidR="00582214" w:rsidRPr="00571473" w:rsidRDefault="00582214" w:rsidP="00582214">
      <w:pPr>
        <w:rPr>
          <w:rFonts w:cs="Arial"/>
        </w:rPr>
      </w:pPr>
    </w:p>
    <w:p w14:paraId="44CC87D2" w14:textId="77777777" w:rsidR="00582214" w:rsidRPr="00571473" w:rsidRDefault="00582214" w:rsidP="00582214">
      <w:pPr>
        <w:rPr>
          <w:rFonts w:cs="Arial"/>
        </w:rPr>
      </w:pPr>
    </w:p>
    <w:p w14:paraId="75835C27" w14:textId="77777777" w:rsidR="00582214" w:rsidRPr="00571473" w:rsidRDefault="00582214" w:rsidP="00582214">
      <w:pPr>
        <w:rPr>
          <w:rFonts w:cs="Arial"/>
        </w:rPr>
      </w:pPr>
    </w:p>
    <w:p w14:paraId="4B732E57" w14:textId="77777777" w:rsidR="00582214" w:rsidRPr="00571473" w:rsidRDefault="00582214" w:rsidP="00582214">
      <w:pPr>
        <w:rPr>
          <w:rFonts w:cs="Arial"/>
        </w:rPr>
      </w:pPr>
      <w:r w:rsidRPr="00571473">
        <w:rPr>
          <w:rFonts w:cs="Arial"/>
          <w:color w:val="000000" w:themeColor="text1"/>
        </w:rPr>
        <w:t xml:space="preserve">Test Script (4) </w:t>
      </w:r>
    </w:p>
    <w:tbl>
      <w:tblPr>
        <w:tblStyle w:val="TableGrid"/>
        <w:tblW w:w="10890" w:type="dxa"/>
        <w:tblInd w:w="-522" w:type="dxa"/>
        <w:tblLayout w:type="fixed"/>
        <w:tblLook w:val="04A0" w:firstRow="1" w:lastRow="0" w:firstColumn="1" w:lastColumn="0" w:noHBand="0" w:noVBand="1"/>
      </w:tblPr>
      <w:tblGrid>
        <w:gridCol w:w="990"/>
        <w:gridCol w:w="2880"/>
        <w:gridCol w:w="4050"/>
        <w:gridCol w:w="1710"/>
        <w:gridCol w:w="1260"/>
      </w:tblGrid>
      <w:tr w:rsidR="00582214" w:rsidRPr="00571473" w14:paraId="23E652FA" w14:textId="77777777" w:rsidTr="00CA070F">
        <w:trPr>
          <w:trHeight w:val="519"/>
        </w:trPr>
        <w:tc>
          <w:tcPr>
            <w:tcW w:w="3870" w:type="dxa"/>
            <w:gridSpan w:val="2"/>
          </w:tcPr>
          <w:p w14:paraId="1CC5A848" w14:textId="77777777" w:rsidR="00582214" w:rsidRPr="00571473" w:rsidRDefault="00582214" w:rsidP="00CA070F">
            <w:pPr>
              <w:spacing w:after="0"/>
              <w:rPr>
                <w:rFonts w:cs="Arial"/>
                <w:b/>
              </w:rPr>
            </w:pPr>
            <w:r w:rsidRPr="00571473">
              <w:rPr>
                <w:rFonts w:cs="Arial"/>
                <w:b/>
              </w:rPr>
              <w:t>Unit Test 4</w:t>
            </w:r>
          </w:p>
        </w:tc>
        <w:tc>
          <w:tcPr>
            <w:tcW w:w="4050" w:type="dxa"/>
          </w:tcPr>
          <w:p w14:paraId="65D5A27A"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2970" w:type="dxa"/>
            <w:gridSpan w:val="2"/>
          </w:tcPr>
          <w:p w14:paraId="4FC717BB"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399FB088" w14:textId="77777777" w:rsidTr="00CA070F">
        <w:trPr>
          <w:trHeight w:val="503"/>
        </w:trPr>
        <w:tc>
          <w:tcPr>
            <w:tcW w:w="3870" w:type="dxa"/>
            <w:gridSpan w:val="2"/>
          </w:tcPr>
          <w:p w14:paraId="560A05D4"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4050" w:type="dxa"/>
          </w:tcPr>
          <w:p w14:paraId="598E7B05"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Address” text box  </w:t>
            </w:r>
          </w:p>
        </w:tc>
        <w:tc>
          <w:tcPr>
            <w:tcW w:w="2970" w:type="dxa"/>
            <w:gridSpan w:val="2"/>
          </w:tcPr>
          <w:p w14:paraId="4A1242F6"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0534A509" w14:textId="77777777" w:rsidTr="00CA070F">
        <w:trPr>
          <w:trHeight w:val="519"/>
        </w:trPr>
        <w:tc>
          <w:tcPr>
            <w:tcW w:w="990" w:type="dxa"/>
          </w:tcPr>
          <w:p w14:paraId="3E443117" w14:textId="77777777" w:rsidR="00582214" w:rsidRPr="00571473" w:rsidRDefault="00582214" w:rsidP="00CA070F">
            <w:pPr>
              <w:spacing w:after="0"/>
              <w:rPr>
                <w:rFonts w:cs="Arial"/>
                <w:b/>
                <w:bCs/>
              </w:rPr>
            </w:pPr>
            <w:r w:rsidRPr="00571473">
              <w:rPr>
                <w:rFonts w:cs="Arial"/>
                <w:b/>
                <w:bCs/>
              </w:rPr>
              <w:t>Test Case</w:t>
            </w:r>
          </w:p>
        </w:tc>
        <w:tc>
          <w:tcPr>
            <w:tcW w:w="2880" w:type="dxa"/>
          </w:tcPr>
          <w:p w14:paraId="591C1778" w14:textId="77777777" w:rsidR="00582214" w:rsidRPr="00571473" w:rsidRDefault="00582214" w:rsidP="00CA070F">
            <w:pPr>
              <w:spacing w:after="0"/>
              <w:rPr>
                <w:rFonts w:cs="Arial"/>
                <w:b/>
              </w:rPr>
            </w:pPr>
            <w:r w:rsidRPr="00571473">
              <w:rPr>
                <w:rFonts w:cs="Arial"/>
                <w:b/>
              </w:rPr>
              <w:t>Description</w:t>
            </w:r>
          </w:p>
        </w:tc>
        <w:tc>
          <w:tcPr>
            <w:tcW w:w="4050" w:type="dxa"/>
          </w:tcPr>
          <w:p w14:paraId="25BD47D0" w14:textId="77777777" w:rsidR="00582214" w:rsidRPr="00571473" w:rsidRDefault="00582214" w:rsidP="00CA070F">
            <w:pPr>
              <w:spacing w:after="0"/>
              <w:rPr>
                <w:rFonts w:cs="Arial"/>
                <w:b/>
              </w:rPr>
            </w:pPr>
            <w:r w:rsidRPr="00571473">
              <w:rPr>
                <w:rFonts w:cs="Arial"/>
                <w:b/>
              </w:rPr>
              <w:t>Test Procedure</w:t>
            </w:r>
          </w:p>
        </w:tc>
        <w:tc>
          <w:tcPr>
            <w:tcW w:w="1710" w:type="dxa"/>
          </w:tcPr>
          <w:p w14:paraId="6978BBA5" w14:textId="77777777" w:rsidR="00582214" w:rsidRPr="00571473" w:rsidRDefault="00582214" w:rsidP="00CA070F">
            <w:pPr>
              <w:spacing w:after="0"/>
              <w:rPr>
                <w:rFonts w:cs="Arial"/>
                <w:b/>
              </w:rPr>
            </w:pPr>
            <w:r w:rsidRPr="00571473">
              <w:rPr>
                <w:rFonts w:cs="Arial"/>
                <w:b/>
              </w:rPr>
              <w:t>Expected Result</w:t>
            </w:r>
          </w:p>
        </w:tc>
        <w:tc>
          <w:tcPr>
            <w:tcW w:w="1260" w:type="dxa"/>
          </w:tcPr>
          <w:p w14:paraId="57C394E9" w14:textId="77777777" w:rsidR="00582214" w:rsidRPr="00571473" w:rsidRDefault="00582214" w:rsidP="00CA070F">
            <w:pPr>
              <w:spacing w:after="0"/>
              <w:rPr>
                <w:rFonts w:cs="Arial"/>
                <w:b/>
              </w:rPr>
            </w:pPr>
            <w:r w:rsidRPr="00571473">
              <w:rPr>
                <w:rFonts w:cs="Arial"/>
                <w:b/>
              </w:rPr>
              <w:t>Actual Results</w:t>
            </w:r>
          </w:p>
        </w:tc>
      </w:tr>
      <w:tr w:rsidR="00582214" w:rsidRPr="00571473" w14:paraId="43271734" w14:textId="77777777" w:rsidTr="00CA070F">
        <w:trPr>
          <w:trHeight w:val="1290"/>
        </w:trPr>
        <w:tc>
          <w:tcPr>
            <w:tcW w:w="990" w:type="dxa"/>
          </w:tcPr>
          <w:p w14:paraId="4FABFD72" w14:textId="77777777" w:rsidR="00582214" w:rsidRPr="00571473" w:rsidRDefault="00582214" w:rsidP="00CA070F">
            <w:pPr>
              <w:spacing w:after="0"/>
              <w:rPr>
                <w:rFonts w:cs="Arial"/>
              </w:rPr>
            </w:pPr>
            <w:r w:rsidRPr="00571473">
              <w:rPr>
                <w:rFonts w:cs="Arial"/>
              </w:rPr>
              <w:t>14.4</w:t>
            </w:r>
          </w:p>
        </w:tc>
        <w:tc>
          <w:tcPr>
            <w:tcW w:w="2880" w:type="dxa"/>
          </w:tcPr>
          <w:p w14:paraId="1426DA94" w14:textId="77777777" w:rsidR="00582214" w:rsidRPr="00571473" w:rsidRDefault="00582214" w:rsidP="00CA070F">
            <w:pPr>
              <w:spacing w:after="0"/>
              <w:rPr>
                <w:rFonts w:cs="Arial"/>
              </w:rPr>
            </w:pPr>
            <w:r w:rsidRPr="00571473">
              <w:rPr>
                <w:rFonts w:cs="Arial"/>
              </w:rPr>
              <w:t>Testing if alert is shown is “Address” text box is not fill with data.</w:t>
            </w:r>
          </w:p>
        </w:tc>
        <w:tc>
          <w:tcPr>
            <w:tcW w:w="4050" w:type="dxa"/>
          </w:tcPr>
          <w:p w14:paraId="319C2347" w14:textId="77777777" w:rsidR="00582214" w:rsidRPr="00571473" w:rsidRDefault="00582214" w:rsidP="00CA070F">
            <w:pPr>
              <w:spacing w:after="0"/>
              <w:rPr>
                <w:rFonts w:cs="Arial"/>
              </w:rPr>
            </w:pPr>
            <w:r w:rsidRPr="00571473">
              <w:rPr>
                <w:rFonts w:cs="Arial"/>
              </w:rPr>
              <w:t>Click “Update” button when “Address” text box is not fill with data.</w:t>
            </w:r>
          </w:p>
        </w:tc>
        <w:tc>
          <w:tcPr>
            <w:tcW w:w="1710" w:type="dxa"/>
          </w:tcPr>
          <w:p w14:paraId="4E022785" w14:textId="77777777" w:rsidR="00582214" w:rsidRPr="00571473" w:rsidRDefault="00582214" w:rsidP="00CA070F">
            <w:pPr>
              <w:spacing w:after="0"/>
              <w:rPr>
                <w:rFonts w:cs="Arial"/>
              </w:rPr>
            </w:pPr>
            <w:r w:rsidRPr="00571473">
              <w:rPr>
                <w:rFonts w:cs="Arial"/>
              </w:rPr>
              <w:t xml:space="preserve">Show “Please Fill Out of This Field” message. </w:t>
            </w:r>
          </w:p>
        </w:tc>
        <w:tc>
          <w:tcPr>
            <w:tcW w:w="1260" w:type="dxa"/>
          </w:tcPr>
          <w:p w14:paraId="43B2F328" w14:textId="77777777" w:rsidR="00582214" w:rsidRPr="00571473" w:rsidRDefault="00582214" w:rsidP="00CA070F">
            <w:pPr>
              <w:spacing w:after="0"/>
              <w:rPr>
                <w:rFonts w:cs="Arial"/>
              </w:rPr>
            </w:pPr>
            <w:r w:rsidRPr="00571473">
              <w:rPr>
                <w:rFonts w:cs="Arial"/>
              </w:rPr>
              <w:t>See Fig.14.4.2</w:t>
            </w:r>
          </w:p>
        </w:tc>
      </w:tr>
    </w:tbl>
    <w:p w14:paraId="4DB1FF48" w14:textId="77777777" w:rsidR="00582214" w:rsidRPr="00571473" w:rsidRDefault="00582214" w:rsidP="00582214">
      <w:pPr>
        <w:rPr>
          <w:rFonts w:cs="Arial"/>
        </w:rPr>
      </w:pPr>
    </w:p>
    <w:p w14:paraId="409B3B62" w14:textId="77777777" w:rsidR="00582214" w:rsidRPr="00571473" w:rsidRDefault="00582214" w:rsidP="00582214">
      <w:pPr>
        <w:rPr>
          <w:rFonts w:cs="Arial"/>
        </w:rPr>
      </w:pPr>
      <w:r w:rsidRPr="00571473">
        <w:rPr>
          <w:rFonts w:cs="Arial"/>
        </w:rPr>
        <w:t>Before Testing</w:t>
      </w:r>
    </w:p>
    <w:p w14:paraId="1E41EA5B"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70368" behindDoc="0" locked="0" layoutInCell="1" allowOverlap="1" wp14:anchorId="38AEB389" wp14:editId="42B6A9BF">
                <wp:simplePos x="0" y="0"/>
                <wp:positionH relativeFrom="column">
                  <wp:posOffset>140818</wp:posOffset>
                </wp:positionH>
                <wp:positionV relativeFrom="paragraph">
                  <wp:posOffset>2187575</wp:posOffset>
                </wp:positionV>
                <wp:extent cx="365760" cy="270510"/>
                <wp:effectExtent l="19050" t="19050" r="72390" b="53340"/>
                <wp:wrapNone/>
                <wp:docPr id="825" name="Straight Arrow Connector 825"/>
                <wp:cNvGraphicFramePr/>
                <a:graphic xmlns:a="http://schemas.openxmlformats.org/drawingml/2006/main">
                  <a:graphicData uri="http://schemas.microsoft.com/office/word/2010/wordprocessingShape">
                    <wps:wsp>
                      <wps:cNvCnPr/>
                      <wps:spPr>
                        <a:xfrm>
                          <a:off x="0" y="0"/>
                          <a:ext cx="365760" cy="27051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08266E" id="Straight Arrow Connector 825" o:spid="_x0000_s1026" type="#_x0000_t32" style="position:absolute;margin-left:11.1pt;margin-top:172.25pt;width:28.8pt;height:21.3pt;z-index:251770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" strokecolor="red" strokeweight="3pt">
                <v:stroke endarrow="block" endcap="round"/>
              </v:shape>
            </w:pict>
          </mc:Fallback>
        </mc:AlternateContent>
      </w:r>
      <w:r w:rsidRPr="00571473">
        <w:rPr>
          <w:rFonts w:cs="Arial"/>
          <w:noProof/>
        </w:rPr>
        <mc:AlternateContent>
          <mc:Choice Requires="wps">
            <w:drawing>
              <wp:anchor distT="0" distB="0" distL="114300" distR="114300" simplePos="0" relativeHeight="251753984" behindDoc="0" locked="0" layoutInCell="1" allowOverlap="1" wp14:anchorId="72833FC6" wp14:editId="749ACE57">
                <wp:simplePos x="0" y="0"/>
                <wp:positionH relativeFrom="column">
                  <wp:posOffset>427025</wp:posOffset>
                </wp:positionH>
                <wp:positionV relativeFrom="paragraph">
                  <wp:posOffset>1923923</wp:posOffset>
                </wp:positionV>
                <wp:extent cx="4411065" cy="314554"/>
                <wp:effectExtent l="0" t="0" r="27940" b="28575"/>
                <wp:wrapNone/>
                <wp:docPr id="824" name="Rectangle 824"/>
                <wp:cNvGraphicFramePr/>
                <a:graphic xmlns:a="http://schemas.openxmlformats.org/drawingml/2006/main">
                  <a:graphicData uri="http://schemas.microsoft.com/office/word/2010/wordprocessingShape">
                    <wps:wsp>
                      <wps:cNvSpPr/>
                      <wps:spPr>
                        <a:xfrm>
                          <a:off x="0" y="0"/>
                          <a:ext cx="4411065" cy="314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C2B211" id="Rectangle 824" o:spid="_x0000_s1026" style="position:absolute;margin-left:33.6pt;margin-top:151.5pt;width:347.35pt;height:24.7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" filled="f" strokecolor="red" strokeweight="1.5pt">
                <v:stroke endcap="round"/>
              </v:rect>
            </w:pict>
          </mc:Fallback>
        </mc:AlternateContent>
      </w:r>
      <w:r w:rsidRPr="00571473">
        <w:rPr>
          <w:rFonts w:cs="Arial"/>
          <w:noProof/>
        </w:rPr>
        <w:drawing>
          <wp:inline distT="0" distB="0" distL="0" distR="0" wp14:anchorId="1BC9FE35" wp14:editId="71EAC428">
            <wp:extent cx="5230368" cy="2576441"/>
            <wp:effectExtent l="0" t="0" r="8890"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32612" cy="2577546"/>
                    </a:xfrm>
                    <a:prstGeom prst="rect">
                      <a:avLst/>
                    </a:prstGeom>
                  </pic:spPr>
                </pic:pic>
              </a:graphicData>
            </a:graphic>
          </wp:inline>
        </w:drawing>
      </w:r>
    </w:p>
    <w:p w14:paraId="61C87109" w14:textId="77777777" w:rsidR="00582214" w:rsidRPr="00571473" w:rsidRDefault="00582214" w:rsidP="00582214">
      <w:pPr>
        <w:rPr>
          <w:rFonts w:cs="Arial"/>
        </w:rPr>
      </w:pPr>
      <w:r w:rsidRPr="00571473">
        <w:rPr>
          <w:rFonts w:cs="Arial"/>
        </w:rPr>
        <w:t>Fig.14.4.1</w:t>
      </w:r>
    </w:p>
    <w:p w14:paraId="61A54726" w14:textId="77777777" w:rsidR="00582214" w:rsidRPr="00571473" w:rsidRDefault="00582214" w:rsidP="00582214">
      <w:pPr>
        <w:rPr>
          <w:rFonts w:cs="Arial"/>
        </w:rPr>
      </w:pPr>
      <w:r w:rsidRPr="00571473">
        <w:rPr>
          <w:rFonts w:cs="Arial"/>
        </w:rPr>
        <w:t>After Testing</w:t>
      </w:r>
    </w:p>
    <w:p w14:paraId="1CA777B1"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73440" behindDoc="0" locked="0" layoutInCell="1" allowOverlap="1" wp14:anchorId="79F8CD3E" wp14:editId="567429BE">
                <wp:simplePos x="0" y="0"/>
                <wp:positionH relativeFrom="column">
                  <wp:posOffset>2358239</wp:posOffset>
                </wp:positionH>
                <wp:positionV relativeFrom="paragraph">
                  <wp:posOffset>477368</wp:posOffset>
                </wp:positionV>
                <wp:extent cx="1075334" cy="314554"/>
                <wp:effectExtent l="0" t="0" r="10795" b="28575"/>
                <wp:wrapNone/>
                <wp:docPr id="828" name="Rectangle 828"/>
                <wp:cNvGraphicFramePr/>
                <a:graphic xmlns:a="http://schemas.openxmlformats.org/drawingml/2006/main">
                  <a:graphicData uri="http://schemas.microsoft.com/office/word/2010/wordprocessingShape">
                    <wps:wsp>
                      <wps:cNvSpPr/>
                      <wps:spPr>
                        <a:xfrm>
                          <a:off x="0" y="0"/>
                          <a:ext cx="1075334" cy="314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10876" id="Rectangle 828" o:spid="_x0000_s1026" style="position:absolute;margin-left:185.7pt;margin-top:37.6pt;width:84.65pt;height:24.7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" filled="f" strokecolor="red" strokeweight="1.5pt">
                <v:stroke endcap="round"/>
              </v:rect>
            </w:pict>
          </mc:Fallback>
        </mc:AlternateContent>
      </w:r>
      <w:r w:rsidRPr="00571473">
        <w:rPr>
          <w:rFonts w:cs="Arial"/>
          <w:noProof/>
        </w:rPr>
        <w:drawing>
          <wp:inline distT="0" distB="0" distL="0" distR="0" wp14:anchorId="28C15ECE" wp14:editId="41723790">
            <wp:extent cx="5829300" cy="975995"/>
            <wp:effectExtent l="0" t="0" r="0" b="0"/>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829300" cy="975995"/>
                    </a:xfrm>
                    <a:prstGeom prst="rect">
                      <a:avLst/>
                    </a:prstGeom>
                  </pic:spPr>
                </pic:pic>
              </a:graphicData>
            </a:graphic>
          </wp:inline>
        </w:drawing>
      </w:r>
    </w:p>
    <w:p w14:paraId="5FA77094" w14:textId="77777777" w:rsidR="00582214" w:rsidRPr="00571473" w:rsidRDefault="00582214" w:rsidP="00582214">
      <w:pPr>
        <w:rPr>
          <w:rFonts w:cs="Arial"/>
        </w:rPr>
      </w:pPr>
      <w:r w:rsidRPr="00571473">
        <w:rPr>
          <w:rFonts w:cs="Arial"/>
        </w:rPr>
        <w:t>Fig.14.4.2</w:t>
      </w:r>
    </w:p>
    <w:p w14:paraId="3596CF35" w14:textId="77777777" w:rsidR="00582214" w:rsidRPr="00571473" w:rsidRDefault="00582214" w:rsidP="00582214">
      <w:pPr>
        <w:rPr>
          <w:rFonts w:cs="Arial"/>
        </w:rPr>
      </w:pPr>
      <w:r w:rsidRPr="00571473">
        <w:rPr>
          <w:rFonts w:cs="Arial"/>
          <w:color w:val="000000" w:themeColor="text1"/>
        </w:rPr>
        <w:t xml:space="preserve">Test Script (5) </w:t>
      </w:r>
    </w:p>
    <w:tbl>
      <w:tblPr>
        <w:tblStyle w:val="TableGrid"/>
        <w:tblW w:w="10890" w:type="dxa"/>
        <w:tblInd w:w="-522" w:type="dxa"/>
        <w:tblLayout w:type="fixed"/>
        <w:tblLook w:val="04A0" w:firstRow="1" w:lastRow="0" w:firstColumn="1" w:lastColumn="0" w:noHBand="0" w:noVBand="1"/>
      </w:tblPr>
      <w:tblGrid>
        <w:gridCol w:w="990"/>
        <w:gridCol w:w="2880"/>
        <w:gridCol w:w="4050"/>
        <w:gridCol w:w="1710"/>
        <w:gridCol w:w="1260"/>
      </w:tblGrid>
      <w:tr w:rsidR="00582214" w:rsidRPr="00571473" w14:paraId="75089279" w14:textId="77777777" w:rsidTr="00CA070F">
        <w:trPr>
          <w:trHeight w:val="519"/>
        </w:trPr>
        <w:tc>
          <w:tcPr>
            <w:tcW w:w="3870" w:type="dxa"/>
            <w:gridSpan w:val="2"/>
          </w:tcPr>
          <w:p w14:paraId="7597FE3D" w14:textId="77777777" w:rsidR="00582214" w:rsidRPr="00571473" w:rsidRDefault="00582214" w:rsidP="00CA070F">
            <w:pPr>
              <w:spacing w:after="0"/>
              <w:rPr>
                <w:rFonts w:cs="Arial"/>
                <w:b/>
              </w:rPr>
            </w:pPr>
            <w:r w:rsidRPr="00571473">
              <w:rPr>
                <w:rFonts w:cs="Arial"/>
                <w:b/>
              </w:rPr>
              <w:t>Unit Test 5</w:t>
            </w:r>
          </w:p>
        </w:tc>
        <w:tc>
          <w:tcPr>
            <w:tcW w:w="4050" w:type="dxa"/>
          </w:tcPr>
          <w:p w14:paraId="63017021"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2970" w:type="dxa"/>
            <w:gridSpan w:val="2"/>
          </w:tcPr>
          <w:p w14:paraId="49379980"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F37311C" w14:textId="77777777" w:rsidTr="00CA070F">
        <w:trPr>
          <w:trHeight w:val="503"/>
        </w:trPr>
        <w:tc>
          <w:tcPr>
            <w:tcW w:w="3870" w:type="dxa"/>
            <w:gridSpan w:val="2"/>
          </w:tcPr>
          <w:p w14:paraId="64E81707"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4050" w:type="dxa"/>
          </w:tcPr>
          <w:p w14:paraId="36C8571D"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Update” button.  </w:t>
            </w:r>
          </w:p>
        </w:tc>
        <w:tc>
          <w:tcPr>
            <w:tcW w:w="2970" w:type="dxa"/>
            <w:gridSpan w:val="2"/>
          </w:tcPr>
          <w:p w14:paraId="3EC2B8C5"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0B77C44D" w14:textId="77777777" w:rsidTr="00CA070F">
        <w:trPr>
          <w:trHeight w:val="519"/>
        </w:trPr>
        <w:tc>
          <w:tcPr>
            <w:tcW w:w="990" w:type="dxa"/>
          </w:tcPr>
          <w:p w14:paraId="1363ED52" w14:textId="77777777" w:rsidR="00582214" w:rsidRPr="00571473" w:rsidRDefault="00582214" w:rsidP="00CA070F">
            <w:pPr>
              <w:spacing w:after="0"/>
              <w:rPr>
                <w:rFonts w:cs="Arial"/>
                <w:b/>
                <w:bCs/>
              </w:rPr>
            </w:pPr>
            <w:r w:rsidRPr="00571473">
              <w:rPr>
                <w:rFonts w:cs="Arial"/>
                <w:b/>
                <w:bCs/>
              </w:rPr>
              <w:t>Test Case</w:t>
            </w:r>
          </w:p>
        </w:tc>
        <w:tc>
          <w:tcPr>
            <w:tcW w:w="2880" w:type="dxa"/>
          </w:tcPr>
          <w:p w14:paraId="7B9416B6" w14:textId="77777777" w:rsidR="00582214" w:rsidRPr="00571473" w:rsidRDefault="00582214" w:rsidP="00CA070F">
            <w:pPr>
              <w:spacing w:after="0"/>
              <w:rPr>
                <w:rFonts w:cs="Arial"/>
                <w:b/>
              </w:rPr>
            </w:pPr>
            <w:r w:rsidRPr="00571473">
              <w:rPr>
                <w:rFonts w:cs="Arial"/>
                <w:b/>
              </w:rPr>
              <w:t>Description</w:t>
            </w:r>
          </w:p>
        </w:tc>
        <w:tc>
          <w:tcPr>
            <w:tcW w:w="4050" w:type="dxa"/>
          </w:tcPr>
          <w:p w14:paraId="7B383F99" w14:textId="77777777" w:rsidR="00582214" w:rsidRPr="00571473" w:rsidRDefault="00582214" w:rsidP="00CA070F">
            <w:pPr>
              <w:spacing w:after="0"/>
              <w:rPr>
                <w:rFonts w:cs="Arial"/>
                <w:b/>
              </w:rPr>
            </w:pPr>
            <w:r w:rsidRPr="00571473">
              <w:rPr>
                <w:rFonts w:cs="Arial"/>
                <w:b/>
              </w:rPr>
              <w:t>Test Procedure</w:t>
            </w:r>
          </w:p>
        </w:tc>
        <w:tc>
          <w:tcPr>
            <w:tcW w:w="1710" w:type="dxa"/>
          </w:tcPr>
          <w:p w14:paraId="37ECB79C" w14:textId="77777777" w:rsidR="00582214" w:rsidRPr="00571473" w:rsidRDefault="00582214" w:rsidP="00CA070F">
            <w:pPr>
              <w:spacing w:after="0"/>
              <w:rPr>
                <w:rFonts w:cs="Arial"/>
                <w:b/>
              </w:rPr>
            </w:pPr>
            <w:r w:rsidRPr="00571473">
              <w:rPr>
                <w:rFonts w:cs="Arial"/>
                <w:b/>
              </w:rPr>
              <w:t>Expected Result</w:t>
            </w:r>
          </w:p>
        </w:tc>
        <w:tc>
          <w:tcPr>
            <w:tcW w:w="1260" w:type="dxa"/>
          </w:tcPr>
          <w:p w14:paraId="0F4CAC39" w14:textId="77777777" w:rsidR="00582214" w:rsidRPr="00571473" w:rsidRDefault="00582214" w:rsidP="00CA070F">
            <w:pPr>
              <w:spacing w:after="0"/>
              <w:rPr>
                <w:rFonts w:cs="Arial"/>
                <w:b/>
              </w:rPr>
            </w:pPr>
            <w:r w:rsidRPr="00571473">
              <w:rPr>
                <w:rFonts w:cs="Arial"/>
                <w:b/>
              </w:rPr>
              <w:t>Actual Results</w:t>
            </w:r>
          </w:p>
        </w:tc>
      </w:tr>
      <w:tr w:rsidR="00582214" w:rsidRPr="00571473" w14:paraId="282C7B81" w14:textId="77777777" w:rsidTr="00CA070F">
        <w:trPr>
          <w:trHeight w:val="1290"/>
        </w:trPr>
        <w:tc>
          <w:tcPr>
            <w:tcW w:w="990" w:type="dxa"/>
          </w:tcPr>
          <w:p w14:paraId="0CB27D4A" w14:textId="77777777" w:rsidR="00582214" w:rsidRPr="00571473" w:rsidRDefault="00582214" w:rsidP="00CA070F">
            <w:pPr>
              <w:spacing w:after="0"/>
              <w:rPr>
                <w:rFonts w:cs="Arial"/>
              </w:rPr>
            </w:pPr>
            <w:r w:rsidRPr="00571473">
              <w:rPr>
                <w:rFonts w:cs="Arial"/>
              </w:rPr>
              <w:t>14.5</w:t>
            </w:r>
          </w:p>
        </w:tc>
        <w:tc>
          <w:tcPr>
            <w:tcW w:w="2880" w:type="dxa"/>
          </w:tcPr>
          <w:p w14:paraId="367D4604" w14:textId="77777777" w:rsidR="00582214" w:rsidRPr="00571473" w:rsidRDefault="00582214" w:rsidP="00CA070F">
            <w:pPr>
              <w:spacing w:after="0"/>
              <w:rPr>
                <w:rFonts w:cs="Arial"/>
              </w:rPr>
            </w:pPr>
            <w:r w:rsidRPr="00571473">
              <w:rPr>
                <w:rFonts w:cs="Arial"/>
              </w:rPr>
              <w:t xml:space="preserve">Testing if message box is shown when “Update” button is clicked. </w:t>
            </w:r>
          </w:p>
        </w:tc>
        <w:tc>
          <w:tcPr>
            <w:tcW w:w="4050" w:type="dxa"/>
          </w:tcPr>
          <w:p w14:paraId="7EF3E1E3" w14:textId="77777777" w:rsidR="00582214" w:rsidRPr="00571473" w:rsidRDefault="00582214" w:rsidP="00CA070F">
            <w:pPr>
              <w:spacing w:after="0"/>
              <w:rPr>
                <w:rFonts w:cs="Arial"/>
              </w:rPr>
            </w:pPr>
            <w:r w:rsidRPr="00571473">
              <w:rPr>
                <w:rFonts w:cs="Arial"/>
              </w:rPr>
              <w:t xml:space="preserve">Click “Update” button when all text boxes are filled with data. </w:t>
            </w:r>
          </w:p>
        </w:tc>
        <w:tc>
          <w:tcPr>
            <w:tcW w:w="1710" w:type="dxa"/>
          </w:tcPr>
          <w:p w14:paraId="6D2DCAE2" w14:textId="77777777" w:rsidR="00582214" w:rsidRPr="00571473" w:rsidRDefault="00582214" w:rsidP="00CA070F">
            <w:pPr>
              <w:spacing w:after="0"/>
              <w:rPr>
                <w:rFonts w:cs="Arial"/>
              </w:rPr>
            </w:pPr>
            <w:r w:rsidRPr="00571473">
              <w:rPr>
                <w:rFonts w:cs="Arial"/>
              </w:rPr>
              <w:t>Show successful message box.</w:t>
            </w:r>
          </w:p>
        </w:tc>
        <w:tc>
          <w:tcPr>
            <w:tcW w:w="1260" w:type="dxa"/>
          </w:tcPr>
          <w:p w14:paraId="10CD1F0A" w14:textId="77777777" w:rsidR="00582214" w:rsidRPr="00571473" w:rsidRDefault="00582214" w:rsidP="00CA070F">
            <w:pPr>
              <w:spacing w:after="0"/>
              <w:rPr>
                <w:rFonts w:cs="Arial"/>
              </w:rPr>
            </w:pPr>
            <w:r w:rsidRPr="00571473">
              <w:rPr>
                <w:rFonts w:cs="Arial"/>
              </w:rPr>
              <w:t>See Fig.14.5.2</w:t>
            </w:r>
          </w:p>
        </w:tc>
      </w:tr>
    </w:tbl>
    <w:p w14:paraId="4D8AD888" w14:textId="77777777" w:rsidR="00582214" w:rsidRPr="00571473" w:rsidRDefault="00582214" w:rsidP="00582214">
      <w:pPr>
        <w:rPr>
          <w:rFonts w:cs="Arial"/>
        </w:rPr>
      </w:pPr>
    </w:p>
    <w:p w14:paraId="62A1BCFC" w14:textId="77777777" w:rsidR="00582214" w:rsidRPr="00571473" w:rsidRDefault="00582214" w:rsidP="00582214">
      <w:pPr>
        <w:rPr>
          <w:rFonts w:cs="Arial"/>
        </w:rPr>
      </w:pPr>
      <w:r w:rsidRPr="00571473">
        <w:rPr>
          <w:rFonts w:cs="Arial"/>
        </w:rPr>
        <w:t>Before Testing</w:t>
      </w:r>
    </w:p>
    <w:p w14:paraId="71DBF8BE"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74464" behindDoc="0" locked="0" layoutInCell="1" allowOverlap="1" wp14:anchorId="56A93D09" wp14:editId="55CA6B79">
                <wp:simplePos x="0" y="0"/>
                <wp:positionH relativeFrom="column">
                  <wp:posOffset>2102002</wp:posOffset>
                </wp:positionH>
                <wp:positionV relativeFrom="paragraph">
                  <wp:posOffset>2149399</wp:posOffset>
                </wp:positionV>
                <wp:extent cx="365760" cy="270510"/>
                <wp:effectExtent l="19050" t="19050" r="72390" b="53340"/>
                <wp:wrapNone/>
                <wp:docPr id="829" name="Straight Arrow Connector 829"/>
                <wp:cNvGraphicFramePr/>
                <a:graphic xmlns:a="http://schemas.openxmlformats.org/drawingml/2006/main">
                  <a:graphicData uri="http://schemas.microsoft.com/office/word/2010/wordprocessingShape">
                    <wps:wsp>
                      <wps:cNvCnPr/>
                      <wps:spPr>
                        <a:xfrm>
                          <a:off x="0" y="0"/>
                          <a:ext cx="365760" cy="27051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8DA0C0" id="Straight Arrow Connector 829" o:spid="_x0000_s1026" type="#_x0000_t32" style="position:absolute;margin-left:165.5pt;margin-top:169.25pt;width:28.8pt;height:21.3pt;z-index:25177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" strokecolor="red" strokeweight="3pt">
                <v:stroke endarrow="block" endcap="round"/>
              </v:shape>
            </w:pict>
          </mc:Fallback>
        </mc:AlternateContent>
      </w:r>
      <w:r w:rsidRPr="00571473">
        <w:rPr>
          <w:rFonts w:cs="Arial"/>
          <w:noProof/>
        </w:rPr>
        <w:drawing>
          <wp:inline distT="0" distB="0" distL="0" distR="0" wp14:anchorId="0A50D460" wp14:editId="5189EAD4">
            <wp:extent cx="5310835" cy="2606243"/>
            <wp:effectExtent l="0" t="0" r="4445" b="381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318159" cy="2609837"/>
                    </a:xfrm>
                    <a:prstGeom prst="rect">
                      <a:avLst/>
                    </a:prstGeom>
                  </pic:spPr>
                </pic:pic>
              </a:graphicData>
            </a:graphic>
          </wp:inline>
        </w:drawing>
      </w:r>
    </w:p>
    <w:p w14:paraId="1EE29221" w14:textId="77777777" w:rsidR="00582214" w:rsidRPr="00571473" w:rsidRDefault="00582214" w:rsidP="00582214">
      <w:pPr>
        <w:rPr>
          <w:rFonts w:cs="Arial"/>
        </w:rPr>
      </w:pPr>
      <w:r w:rsidRPr="00571473">
        <w:rPr>
          <w:rFonts w:cs="Arial"/>
        </w:rPr>
        <w:t>Fig.14.5.1</w:t>
      </w:r>
    </w:p>
    <w:p w14:paraId="750CAE43" w14:textId="77777777" w:rsidR="00582214" w:rsidRPr="00571473" w:rsidRDefault="00582214" w:rsidP="00582214">
      <w:pPr>
        <w:rPr>
          <w:rFonts w:cs="Arial"/>
        </w:rPr>
      </w:pPr>
    </w:p>
    <w:p w14:paraId="02863BFA" w14:textId="77777777" w:rsidR="00582214" w:rsidRPr="00571473" w:rsidRDefault="00582214" w:rsidP="00582214">
      <w:pPr>
        <w:rPr>
          <w:rFonts w:cs="Arial"/>
        </w:rPr>
      </w:pPr>
    </w:p>
    <w:p w14:paraId="72B78E34" w14:textId="77777777" w:rsidR="00582214" w:rsidRPr="00571473" w:rsidRDefault="00582214" w:rsidP="00582214">
      <w:pPr>
        <w:rPr>
          <w:rFonts w:cs="Arial"/>
        </w:rPr>
      </w:pPr>
    </w:p>
    <w:p w14:paraId="06D75D6D" w14:textId="77777777" w:rsidR="00582214" w:rsidRPr="00571473" w:rsidRDefault="00582214" w:rsidP="00582214">
      <w:pPr>
        <w:rPr>
          <w:rFonts w:cs="Arial"/>
        </w:rPr>
      </w:pPr>
    </w:p>
    <w:p w14:paraId="0F27E4CF" w14:textId="77777777" w:rsidR="00582214" w:rsidRPr="00571473" w:rsidRDefault="00582214" w:rsidP="00582214">
      <w:pPr>
        <w:rPr>
          <w:rFonts w:cs="Arial"/>
        </w:rPr>
      </w:pPr>
    </w:p>
    <w:p w14:paraId="0881943F" w14:textId="77777777" w:rsidR="00582214" w:rsidRPr="00571473" w:rsidRDefault="00582214" w:rsidP="00582214">
      <w:pPr>
        <w:rPr>
          <w:rFonts w:cs="Arial"/>
        </w:rPr>
      </w:pPr>
    </w:p>
    <w:p w14:paraId="6E20ED75" w14:textId="77777777" w:rsidR="00582214" w:rsidRPr="00571473" w:rsidRDefault="00582214" w:rsidP="00582214">
      <w:pPr>
        <w:rPr>
          <w:rFonts w:cs="Arial"/>
        </w:rPr>
      </w:pPr>
      <w:r w:rsidRPr="00571473">
        <w:rPr>
          <w:rFonts w:cs="Arial"/>
        </w:rPr>
        <w:t>After Testing</w:t>
      </w:r>
    </w:p>
    <w:p w14:paraId="004280AB" w14:textId="77777777" w:rsidR="00582214" w:rsidRPr="00571473" w:rsidRDefault="00582214" w:rsidP="00582214">
      <w:pPr>
        <w:rPr>
          <w:rFonts w:cs="Arial"/>
        </w:rPr>
      </w:pPr>
      <w:r w:rsidRPr="00571473">
        <w:rPr>
          <w:rFonts w:cs="Arial"/>
          <w:noProof/>
        </w:rPr>
        <w:drawing>
          <wp:inline distT="0" distB="0" distL="0" distR="0" wp14:anchorId="69BCF10C" wp14:editId="3302BA1B">
            <wp:extent cx="4295775" cy="1295400"/>
            <wp:effectExtent l="0" t="0" r="9525" b="0"/>
            <wp:docPr id="830"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295775" cy="1295400"/>
                    </a:xfrm>
                    <a:prstGeom prst="rect">
                      <a:avLst/>
                    </a:prstGeom>
                  </pic:spPr>
                </pic:pic>
              </a:graphicData>
            </a:graphic>
          </wp:inline>
        </w:drawing>
      </w:r>
    </w:p>
    <w:p w14:paraId="124EC79D" w14:textId="77777777" w:rsidR="00582214" w:rsidRPr="00571473" w:rsidRDefault="00582214" w:rsidP="00582214">
      <w:pPr>
        <w:rPr>
          <w:rFonts w:cs="Arial"/>
        </w:rPr>
      </w:pPr>
      <w:r w:rsidRPr="00571473">
        <w:rPr>
          <w:rFonts w:cs="Arial"/>
        </w:rPr>
        <w:t>Fig.14.5.2</w:t>
      </w:r>
    </w:p>
    <w:p w14:paraId="734C7AF2" w14:textId="77777777" w:rsidR="00582214" w:rsidRPr="00571473" w:rsidRDefault="00582214" w:rsidP="00582214">
      <w:pPr>
        <w:rPr>
          <w:rFonts w:cs="Arial"/>
        </w:rPr>
      </w:pPr>
    </w:p>
    <w:p w14:paraId="581584DD" w14:textId="77777777" w:rsidR="00582214" w:rsidRPr="00571473" w:rsidRDefault="00582214" w:rsidP="00582214">
      <w:pPr>
        <w:rPr>
          <w:rFonts w:cs="Arial"/>
        </w:rPr>
      </w:pPr>
      <w:r w:rsidRPr="00571473">
        <w:rPr>
          <w:rFonts w:cs="Arial"/>
          <w:color w:val="000000" w:themeColor="text1"/>
        </w:rPr>
        <w:t xml:space="preserve">Test Script (6) </w:t>
      </w:r>
    </w:p>
    <w:tbl>
      <w:tblPr>
        <w:tblStyle w:val="TableGrid"/>
        <w:tblW w:w="10890" w:type="dxa"/>
        <w:tblInd w:w="-522" w:type="dxa"/>
        <w:tblLayout w:type="fixed"/>
        <w:tblLook w:val="04A0" w:firstRow="1" w:lastRow="0" w:firstColumn="1" w:lastColumn="0" w:noHBand="0" w:noVBand="1"/>
      </w:tblPr>
      <w:tblGrid>
        <w:gridCol w:w="990"/>
        <w:gridCol w:w="2880"/>
        <w:gridCol w:w="4050"/>
        <w:gridCol w:w="1710"/>
        <w:gridCol w:w="1260"/>
      </w:tblGrid>
      <w:tr w:rsidR="00582214" w:rsidRPr="00571473" w14:paraId="46C34E88" w14:textId="77777777" w:rsidTr="00CA070F">
        <w:trPr>
          <w:trHeight w:val="519"/>
        </w:trPr>
        <w:tc>
          <w:tcPr>
            <w:tcW w:w="3870" w:type="dxa"/>
            <w:gridSpan w:val="2"/>
          </w:tcPr>
          <w:p w14:paraId="4C96F45E" w14:textId="77777777" w:rsidR="00582214" w:rsidRPr="00571473" w:rsidRDefault="00582214" w:rsidP="00CA070F">
            <w:pPr>
              <w:spacing w:after="0"/>
              <w:rPr>
                <w:rFonts w:cs="Arial"/>
                <w:b/>
              </w:rPr>
            </w:pPr>
            <w:r w:rsidRPr="00571473">
              <w:rPr>
                <w:rFonts w:cs="Arial"/>
                <w:b/>
              </w:rPr>
              <w:t>Unit Test 6</w:t>
            </w:r>
          </w:p>
        </w:tc>
        <w:tc>
          <w:tcPr>
            <w:tcW w:w="4050" w:type="dxa"/>
          </w:tcPr>
          <w:p w14:paraId="56298B12"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2970" w:type="dxa"/>
            <w:gridSpan w:val="2"/>
          </w:tcPr>
          <w:p w14:paraId="12C911FA"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25EBB993" w14:textId="77777777" w:rsidTr="00CA070F">
        <w:trPr>
          <w:trHeight w:val="503"/>
        </w:trPr>
        <w:tc>
          <w:tcPr>
            <w:tcW w:w="3870" w:type="dxa"/>
            <w:gridSpan w:val="2"/>
          </w:tcPr>
          <w:p w14:paraId="4DA87F69"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Profile Page</w:t>
            </w:r>
          </w:p>
        </w:tc>
        <w:tc>
          <w:tcPr>
            <w:tcW w:w="4050" w:type="dxa"/>
          </w:tcPr>
          <w:p w14:paraId="542CCE56"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Show Voucher” button.  </w:t>
            </w:r>
          </w:p>
        </w:tc>
        <w:tc>
          <w:tcPr>
            <w:tcW w:w="2970" w:type="dxa"/>
            <w:gridSpan w:val="2"/>
          </w:tcPr>
          <w:p w14:paraId="55F4A85C"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B90D90C" w14:textId="77777777" w:rsidTr="00CA070F">
        <w:trPr>
          <w:trHeight w:val="519"/>
        </w:trPr>
        <w:tc>
          <w:tcPr>
            <w:tcW w:w="990" w:type="dxa"/>
          </w:tcPr>
          <w:p w14:paraId="5F3B024F" w14:textId="77777777" w:rsidR="00582214" w:rsidRPr="00571473" w:rsidRDefault="00582214" w:rsidP="00CA070F">
            <w:pPr>
              <w:spacing w:after="0"/>
              <w:rPr>
                <w:rFonts w:cs="Arial"/>
                <w:b/>
                <w:bCs/>
              </w:rPr>
            </w:pPr>
            <w:r w:rsidRPr="00571473">
              <w:rPr>
                <w:rFonts w:cs="Arial"/>
                <w:b/>
                <w:bCs/>
              </w:rPr>
              <w:t>Test Case</w:t>
            </w:r>
          </w:p>
        </w:tc>
        <w:tc>
          <w:tcPr>
            <w:tcW w:w="2880" w:type="dxa"/>
          </w:tcPr>
          <w:p w14:paraId="75D47C98" w14:textId="77777777" w:rsidR="00582214" w:rsidRPr="00571473" w:rsidRDefault="00582214" w:rsidP="00CA070F">
            <w:pPr>
              <w:spacing w:after="0"/>
              <w:rPr>
                <w:rFonts w:cs="Arial"/>
                <w:b/>
              </w:rPr>
            </w:pPr>
            <w:r w:rsidRPr="00571473">
              <w:rPr>
                <w:rFonts w:cs="Arial"/>
                <w:b/>
              </w:rPr>
              <w:t>Description</w:t>
            </w:r>
          </w:p>
        </w:tc>
        <w:tc>
          <w:tcPr>
            <w:tcW w:w="4050" w:type="dxa"/>
          </w:tcPr>
          <w:p w14:paraId="73BCC2A2" w14:textId="77777777" w:rsidR="00582214" w:rsidRPr="00571473" w:rsidRDefault="00582214" w:rsidP="00CA070F">
            <w:pPr>
              <w:spacing w:after="0"/>
              <w:rPr>
                <w:rFonts w:cs="Arial"/>
                <w:b/>
              </w:rPr>
            </w:pPr>
            <w:r w:rsidRPr="00571473">
              <w:rPr>
                <w:rFonts w:cs="Arial"/>
                <w:b/>
              </w:rPr>
              <w:t>Test Procedure</w:t>
            </w:r>
          </w:p>
        </w:tc>
        <w:tc>
          <w:tcPr>
            <w:tcW w:w="1710" w:type="dxa"/>
          </w:tcPr>
          <w:p w14:paraId="2B83C4F4" w14:textId="77777777" w:rsidR="00582214" w:rsidRPr="00571473" w:rsidRDefault="00582214" w:rsidP="00CA070F">
            <w:pPr>
              <w:spacing w:after="0"/>
              <w:rPr>
                <w:rFonts w:cs="Arial"/>
                <w:b/>
              </w:rPr>
            </w:pPr>
            <w:r w:rsidRPr="00571473">
              <w:rPr>
                <w:rFonts w:cs="Arial"/>
                <w:b/>
              </w:rPr>
              <w:t>Expected Result</w:t>
            </w:r>
          </w:p>
        </w:tc>
        <w:tc>
          <w:tcPr>
            <w:tcW w:w="1260" w:type="dxa"/>
          </w:tcPr>
          <w:p w14:paraId="7927811B" w14:textId="77777777" w:rsidR="00582214" w:rsidRPr="00571473" w:rsidRDefault="00582214" w:rsidP="00CA070F">
            <w:pPr>
              <w:spacing w:after="0"/>
              <w:rPr>
                <w:rFonts w:cs="Arial"/>
                <w:b/>
              </w:rPr>
            </w:pPr>
            <w:r w:rsidRPr="00571473">
              <w:rPr>
                <w:rFonts w:cs="Arial"/>
                <w:b/>
              </w:rPr>
              <w:t>Actual Results</w:t>
            </w:r>
          </w:p>
        </w:tc>
      </w:tr>
      <w:tr w:rsidR="00582214" w:rsidRPr="00571473" w14:paraId="0D976FEB" w14:textId="77777777" w:rsidTr="00CA070F">
        <w:trPr>
          <w:trHeight w:val="1290"/>
        </w:trPr>
        <w:tc>
          <w:tcPr>
            <w:tcW w:w="990" w:type="dxa"/>
          </w:tcPr>
          <w:p w14:paraId="7EE3A574" w14:textId="77777777" w:rsidR="00582214" w:rsidRPr="00571473" w:rsidRDefault="00582214" w:rsidP="00CA070F">
            <w:pPr>
              <w:spacing w:after="0"/>
              <w:rPr>
                <w:rFonts w:cs="Arial"/>
              </w:rPr>
            </w:pPr>
            <w:r w:rsidRPr="00571473">
              <w:rPr>
                <w:rFonts w:cs="Arial"/>
              </w:rPr>
              <w:t>14.6</w:t>
            </w:r>
          </w:p>
        </w:tc>
        <w:tc>
          <w:tcPr>
            <w:tcW w:w="2880" w:type="dxa"/>
          </w:tcPr>
          <w:p w14:paraId="7E4F5C55" w14:textId="77777777" w:rsidR="00582214" w:rsidRPr="00571473" w:rsidRDefault="00582214" w:rsidP="00CA070F">
            <w:pPr>
              <w:spacing w:after="0"/>
              <w:rPr>
                <w:rFonts w:cs="Arial"/>
              </w:rPr>
            </w:pPr>
            <w:r w:rsidRPr="00571473">
              <w:rPr>
                <w:rFonts w:cs="Arial"/>
              </w:rPr>
              <w:t>Testing if Voucher page is reached when “Show Voucher” button is clicked.</w:t>
            </w:r>
          </w:p>
        </w:tc>
        <w:tc>
          <w:tcPr>
            <w:tcW w:w="4050" w:type="dxa"/>
          </w:tcPr>
          <w:p w14:paraId="45961932" w14:textId="77777777" w:rsidR="00582214" w:rsidRPr="00571473" w:rsidRDefault="00582214" w:rsidP="00CA070F">
            <w:pPr>
              <w:spacing w:after="0"/>
              <w:rPr>
                <w:rFonts w:cs="Arial"/>
              </w:rPr>
            </w:pPr>
            <w:r w:rsidRPr="00571473">
              <w:rPr>
                <w:rFonts w:cs="Arial"/>
              </w:rPr>
              <w:t>Click ““Show Voucher” button.</w:t>
            </w:r>
          </w:p>
        </w:tc>
        <w:tc>
          <w:tcPr>
            <w:tcW w:w="1710" w:type="dxa"/>
          </w:tcPr>
          <w:p w14:paraId="2A5177CB" w14:textId="77777777" w:rsidR="00582214" w:rsidRPr="00571473" w:rsidRDefault="00582214" w:rsidP="00CA070F">
            <w:pPr>
              <w:spacing w:after="0"/>
              <w:rPr>
                <w:rFonts w:cs="Arial"/>
              </w:rPr>
            </w:pPr>
            <w:r w:rsidRPr="00571473">
              <w:rPr>
                <w:rFonts w:cs="Arial"/>
              </w:rPr>
              <w:t xml:space="preserve">Voucher page is reached. </w:t>
            </w:r>
          </w:p>
        </w:tc>
        <w:tc>
          <w:tcPr>
            <w:tcW w:w="1260" w:type="dxa"/>
          </w:tcPr>
          <w:p w14:paraId="126D7E6A" w14:textId="77777777" w:rsidR="00582214" w:rsidRPr="00571473" w:rsidRDefault="00582214" w:rsidP="00CA070F">
            <w:pPr>
              <w:spacing w:after="0"/>
              <w:rPr>
                <w:rFonts w:cs="Arial"/>
              </w:rPr>
            </w:pPr>
            <w:r w:rsidRPr="00571473">
              <w:rPr>
                <w:rFonts w:cs="Arial"/>
              </w:rPr>
              <w:t>See Fig.14.6.2</w:t>
            </w:r>
          </w:p>
        </w:tc>
      </w:tr>
    </w:tbl>
    <w:p w14:paraId="05AD41D2" w14:textId="77777777" w:rsidR="00582214" w:rsidRPr="00571473" w:rsidRDefault="00582214" w:rsidP="00582214">
      <w:pPr>
        <w:rPr>
          <w:rFonts w:cs="Arial"/>
        </w:rPr>
      </w:pPr>
    </w:p>
    <w:p w14:paraId="62C2D8A6" w14:textId="77777777" w:rsidR="00582214" w:rsidRPr="00571473" w:rsidRDefault="00582214" w:rsidP="00582214">
      <w:pPr>
        <w:rPr>
          <w:rFonts w:cs="Arial"/>
        </w:rPr>
      </w:pPr>
      <w:r w:rsidRPr="00571473">
        <w:rPr>
          <w:rFonts w:cs="Arial"/>
        </w:rPr>
        <w:t>Before Testing</w:t>
      </w:r>
    </w:p>
    <w:p w14:paraId="67FE3D75"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71392" behindDoc="0" locked="0" layoutInCell="1" allowOverlap="1" wp14:anchorId="732DA533" wp14:editId="0AAA77A7">
                <wp:simplePos x="0" y="0"/>
                <wp:positionH relativeFrom="column">
                  <wp:posOffset>5347259</wp:posOffset>
                </wp:positionH>
                <wp:positionV relativeFrom="paragraph">
                  <wp:posOffset>710489</wp:posOffset>
                </wp:positionV>
                <wp:extent cx="178460" cy="179832"/>
                <wp:effectExtent l="38100" t="19050" r="31115" b="48895"/>
                <wp:wrapNone/>
                <wp:docPr id="832" name="Straight Arrow Connector 832"/>
                <wp:cNvGraphicFramePr/>
                <a:graphic xmlns:a="http://schemas.openxmlformats.org/drawingml/2006/main">
                  <a:graphicData uri="http://schemas.microsoft.com/office/word/2010/wordprocessingShape">
                    <wps:wsp>
                      <wps:cNvCnPr/>
                      <wps:spPr>
                        <a:xfrm flipH="1">
                          <a:off x="0" y="0"/>
                          <a:ext cx="178460" cy="17983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70F6F2" id="Straight Arrow Connector 832" o:spid="_x0000_s1026" type="#_x0000_t32" style="position:absolute;margin-left:421.05pt;margin-top:55.95pt;width:14.05pt;height:14.15pt;flip:x;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" strokecolor="red" strokeweight="3pt">
                <v:stroke endarrow="block" endcap="round"/>
              </v:shape>
            </w:pict>
          </mc:Fallback>
        </mc:AlternateContent>
      </w:r>
      <w:r w:rsidRPr="00571473">
        <w:rPr>
          <w:rFonts w:cs="Arial"/>
          <w:noProof/>
        </w:rPr>
        <w:drawing>
          <wp:inline distT="0" distB="0" distL="0" distR="0" wp14:anchorId="3BA2BB8B" wp14:editId="48BCECFA">
            <wp:extent cx="5829300" cy="1398270"/>
            <wp:effectExtent l="0" t="0" r="0" b="0"/>
            <wp:docPr id="831"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829300" cy="1398270"/>
                    </a:xfrm>
                    <a:prstGeom prst="rect">
                      <a:avLst/>
                    </a:prstGeom>
                  </pic:spPr>
                </pic:pic>
              </a:graphicData>
            </a:graphic>
          </wp:inline>
        </w:drawing>
      </w:r>
    </w:p>
    <w:p w14:paraId="1F889396" w14:textId="77777777" w:rsidR="00582214" w:rsidRPr="00571473" w:rsidRDefault="00582214" w:rsidP="00582214">
      <w:pPr>
        <w:rPr>
          <w:rFonts w:cs="Arial"/>
        </w:rPr>
      </w:pPr>
      <w:r w:rsidRPr="00571473">
        <w:rPr>
          <w:rFonts w:cs="Arial"/>
        </w:rPr>
        <w:t>Fig.14.6.1</w:t>
      </w:r>
    </w:p>
    <w:p w14:paraId="5592B26A" w14:textId="77777777" w:rsidR="00582214" w:rsidRPr="00571473" w:rsidRDefault="00582214" w:rsidP="00582214">
      <w:pPr>
        <w:rPr>
          <w:rFonts w:cs="Arial"/>
        </w:rPr>
      </w:pPr>
    </w:p>
    <w:p w14:paraId="77D36CF0" w14:textId="77777777" w:rsidR="00582214" w:rsidRPr="00571473" w:rsidRDefault="00582214" w:rsidP="00582214">
      <w:pPr>
        <w:rPr>
          <w:rFonts w:cs="Arial"/>
        </w:rPr>
      </w:pPr>
      <w:r w:rsidRPr="00571473">
        <w:rPr>
          <w:rFonts w:cs="Arial"/>
        </w:rPr>
        <w:t xml:space="preserve">After Testing </w:t>
      </w:r>
    </w:p>
    <w:p w14:paraId="05072AA1" w14:textId="77777777" w:rsidR="00582214" w:rsidRPr="00571473" w:rsidRDefault="00582214" w:rsidP="00582214">
      <w:pPr>
        <w:rPr>
          <w:rFonts w:cs="Arial"/>
        </w:rPr>
      </w:pPr>
      <w:r w:rsidRPr="00571473">
        <w:rPr>
          <w:rFonts w:cs="Arial"/>
          <w:noProof/>
        </w:rPr>
        <w:drawing>
          <wp:inline distT="0" distB="0" distL="0" distR="0" wp14:anchorId="736ACD7D" wp14:editId="12DC0C36">
            <wp:extent cx="5829300" cy="2860675"/>
            <wp:effectExtent l="0" t="0" r="0" b="0"/>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829300" cy="2860675"/>
                    </a:xfrm>
                    <a:prstGeom prst="rect">
                      <a:avLst/>
                    </a:prstGeom>
                  </pic:spPr>
                </pic:pic>
              </a:graphicData>
            </a:graphic>
          </wp:inline>
        </w:drawing>
      </w:r>
    </w:p>
    <w:p w14:paraId="7EFB0447" w14:textId="77777777" w:rsidR="00582214" w:rsidRPr="00571473" w:rsidRDefault="00582214" w:rsidP="00582214">
      <w:pPr>
        <w:rPr>
          <w:rFonts w:cs="Arial"/>
        </w:rPr>
      </w:pPr>
      <w:r w:rsidRPr="00571473">
        <w:rPr>
          <w:rFonts w:cs="Arial"/>
        </w:rPr>
        <w:t>Fig.14.6.2</w:t>
      </w:r>
    </w:p>
    <w:p w14:paraId="7EE014EB" w14:textId="77777777" w:rsidR="00582214" w:rsidRPr="00571473" w:rsidRDefault="00582214" w:rsidP="00582214">
      <w:pPr>
        <w:rPr>
          <w:rFonts w:cs="Arial"/>
        </w:rPr>
      </w:pPr>
      <w:r w:rsidRPr="00571473">
        <w:rPr>
          <w:rFonts w:cs="Arial"/>
          <w:color w:val="000000" w:themeColor="text1"/>
        </w:rPr>
        <w:t xml:space="preserve">Test Script (7) </w:t>
      </w:r>
    </w:p>
    <w:p w14:paraId="758F88C2" w14:textId="77777777" w:rsidR="00582214" w:rsidRPr="00571473" w:rsidRDefault="00582214" w:rsidP="00582214">
      <w:pPr>
        <w:rPr>
          <w:rFonts w:cs="Arial"/>
        </w:rPr>
      </w:pPr>
    </w:p>
    <w:tbl>
      <w:tblPr>
        <w:tblStyle w:val="TableGrid"/>
        <w:tblW w:w="10890" w:type="dxa"/>
        <w:tblInd w:w="-522" w:type="dxa"/>
        <w:tblLayout w:type="fixed"/>
        <w:tblLook w:val="04A0" w:firstRow="1" w:lastRow="0" w:firstColumn="1" w:lastColumn="0" w:noHBand="0" w:noVBand="1"/>
      </w:tblPr>
      <w:tblGrid>
        <w:gridCol w:w="990"/>
        <w:gridCol w:w="2880"/>
        <w:gridCol w:w="4050"/>
        <w:gridCol w:w="1710"/>
        <w:gridCol w:w="1260"/>
      </w:tblGrid>
      <w:tr w:rsidR="00582214" w:rsidRPr="00571473" w14:paraId="593721E5" w14:textId="77777777" w:rsidTr="00CA070F">
        <w:trPr>
          <w:trHeight w:val="519"/>
        </w:trPr>
        <w:tc>
          <w:tcPr>
            <w:tcW w:w="3870" w:type="dxa"/>
            <w:gridSpan w:val="2"/>
          </w:tcPr>
          <w:p w14:paraId="1E7E7164" w14:textId="77777777" w:rsidR="00582214" w:rsidRPr="00571473" w:rsidRDefault="00582214" w:rsidP="00CA070F">
            <w:pPr>
              <w:spacing w:after="0"/>
              <w:rPr>
                <w:rFonts w:cs="Arial"/>
                <w:b/>
              </w:rPr>
            </w:pPr>
            <w:r w:rsidRPr="00571473">
              <w:rPr>
                <w:rFonts w:cs="Arial"/>
                <w:b/>
              </w:rPr>
              <w:t>Unit Test 7</w:t>
            </w:r>
          </w:p>
        </w:tc>
        <w:tc>
          <w:tcPr>
            <w:tcW w:w="4050" w:type="dxa"/>
          </w:tcPr>
          <w:p w14:paraId="73D0C6FE"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Update account and Printing Voucher Process</w:t>
            </w:r>
          </w:p>
        </w:tc>
        <w:tc>
          <w:tcPr>
            <w:tcW w:w="2970" w:type="dxa"/>
            <w:gridSpan w:val="2"/>
          </w:tcPr>
          <w:p w14:paraId="2B6EEAEC"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43EA9C1B" w14:textId="77777777" w:rsidTr="00CA070F">
        <w:trPr>
          <w:trHeight w:val="503"/>
        </w:trPr>
        <w:tc>
          <w:tcPr>
            <w:tcW w:w="3870" w:type="dxa"/>
            <w:gridSpan w:val="2"/>
          </w:tcPr>
          <w:p w14:paraId="331C36F1"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Voucher Page</w:t>
            </w:r>
          </w:p>
        </w:tc>
        <w:tc>
          <w:tcPr>
            <w:tcW w:w="4050" w:type="dxa"/>
          </w:tcPr>
          <w:p w14:paraId="5C7492D7"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Print” button.  </w:t>
            </w:r>
          </w:p>
        </w:tc>
        <w:tc>
          <w:tcPr>
            <w:tcW w:w="2970" w:type="dxa"/>
            <w:gridSpan w:val="2"/>
          </w:tcPr>
          <w:p w14:paraId="7F323365"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093CD619" w14:textId="77777777" w:rsidTr="00CA070F">
        <w:trPr>
          <w:trHeight w:val="519"/>
        </w:trPr>
        <w:tc>
          <w:tcPr>
            <w:tcW w:w="990" w:type="dxa"/>
          </w:tcPr>
          <w:p w14:paraId="1A739FBD" w14:textId="77777777" w:rsidR="00582214" w:rsidRPr="00571473" w:rsidRDefault="00582214" w:rsidP="00CA070F">
            <w:pPr>
              <w:spacing w:after="0"/>
              <w:rPr>
                <w:rFonts w:cs="Arial"/>
                <w:b/>
                <w:bCs/>
              </w:rPr>
            </w:pPr>
            <w:r w:rsidRPr="00571473">
              <w:rPr>
                <w:rFonts w:cs="Arial"/>
                <w:b/>
                <w:bCs/>
              </w:rPr>
              <w:t>Test Case</w:t>
            </w:r>
          </w:p>
        </w:tc>
        <w:tc>
          <w:tcPr>
            <w:tcW w:w="2880" w:type="dxa"/>
          </w:tcPr>
          <w:p w14:paraId="60C3C6A9" w14:textId="77777777" w:rsidR="00582214" w:rsidRPr="00571473" w:rsidRDefault="00582214" w:rsidP="00CA070F">
            <w:pPr>
              <w:spacing w:after="0"/>
              <w:rPr>
                <w:rFonts w:cs="Arial"/>
                <w:b/>
              </w:rPr>
            </w:pPr>
            <w:r w:rsidRPr="00571473">
              <w:rPr>
                <w:rFonts w:cs="Arial"/>
                <w:b/>
              </w:rPr>
              <w:t>Description</w:t>
            </w:r>
          </w:p>
        </w:tc>
        <w:tc>
          <w:tcPr>
            <w:tcW w:w="4050" w:type="dxa"/>
          </w:tcPr>
          <w:p w14:paraId="51A939A7" w14:textId="77777777" w:rsidR="00582214" w:rsidRPr="00571473" w:rsidRDefault="00582214" w:rsidP="00CA070F">
            <w:pPr>
              <w:spacing w:after="0"/>
              <w:rPr>
                <w:rFonts w:cs="Arial"/>
                <w:b/>
              </w:rPr>
            </w:pPr>
            <w:r w:rsidRPr="00571473">
              <w:rPr>
                <w:rFonts w:cs="Arial"/>
                <w:b/>
              </w:rPr>
              <w:t>Test Procedure</w:t>
            </w:r>
          </w:p>
        </w:tc>
        <w:tc>
          <w:tcPr>
            <w:tcW w:w="1710" w:type="dxa"/>
          </w:tcPr>
          <w:p w14:paraId="6415A9F6" w14:textId="77777777" w:rsidR="00582214" w:rsidRPr="00571473" w:rsidRDefault="00582214" w:rsidP="00CA070F">
            <w:pPr>
              <w:spacing w:after="0"/>
              <w:rPr>
                <w:rFonts w:cs="Arial"/>
                <w:b/>
              </w:rPr>
            </w:pPr>
            <w:r w:rsidRPr="00571473">
              <w:rPr>
                <w:rFonts w:cs="Arial"/>
                <w:b/>
              </w:rPr>
              <w:t>Expected Result</w:t>
            </w:r>
          </w:p>
        </w:tc>
        <w:tc>
          <w:tcPr>
            <w:tcW w:w="1260" w:type="dxa"/>
          </w:tcPr>
          <w:p w14:paraId="2E262A98" w14:textId="77777777" w:rsidR="00582214" w:rsidRPr="00571473" w:rsidRDefault="00582214" w:rsidP="00CA070F">
            <w:pPr>
              <w:spacing w:after="0"/>
              <w:rPr>
                <w:rFonts w:cs="Arial"/>
                <w:b/>
              </w:rPr>
            </w:pPr>
            <w:r w:rsidRPr="00571473">
              <w:rPr>
                <w:rFonts w:cs="Arial"/>
                <w:b/>
              </w:rPr>
              <w:t>Actual Results</w:t>
            </w:r>
          </w:p>
        </w:tc>
      </w:tr>
      <w:tr w:rsidR="00582214" w:rsidRPr="00571473" w14:paraId="490689FE" w14:textId="77777777" w:rsidTr="00CA070F">
        <w:trPr>
          <w:trHeight w:val="1290"/>
        </w:trPr>
        <w:tc>
          <w:tcPr>
            <w:tcW w:w="990" w:type="dxa"/>
          </w:tcPr>
          <w:p w14:paraId="7DEE3E7E" w14:textId="77777777" w:rsidR="00582214" w:rsidRPr="00571473" w:rsidRDefault="00582214" w:rsidP="00CA070F">
            <w:pPr>
              <w:spacing w:after="0"/>
              <w:rPr>
                <w:rFonts w:cs="Arial"/>
              </w:rPr>
            </w:pPr>
            <w:r w:rsidRPr="00571473">
              <w:rPr>
                <w:rFonts w:cs="Arial"/>
              </w:rPr>
              <w:lastRenderedPageBreak/>
              <w:t>14.7</w:t>
            </w:r>
          </w:p>
        </w:tc>
        <w:tc>
          <w:tcPr>
            <w:tcW w:w="2880" w:type="dxa"/>
          </w:tcPr>
          <w:p w14:paraId="37E05791" w14:textId="77777777" w:rsidR="00582214" w:rsidRPr="00571473" w:rsidRDefault="00582214" w:rsidP="00CA070F">
            <w:pPr>
              <w:spacing w:after="0"/>
              <w:rPr>
                <w:rFonts w:cs="Arial"/>
              </w:rPr>
            </w:pPr>
            <w:r w:rsidRPr="00571473">
              <w:rPr>
                <w:rFonts w:cs="Arial"/>
              </w:rPr>
              <w:t xml:space="preserve">Testing if print box is shown when “Print” button is clicked. </w:t>
            </w:r>
          </w:p>
        </w:tc>
        <w:tc>
          <w:tcPr>
            <w:tcW w:w="4050" w:type="dxa"/>
          </w:tcPr>
          <w:p w14:paraId="348C2FD1" w14:textId="77777777" w:rsidR="00582214" w:rsidRPr="00571473" w:rsidRDefault="00582214" w:rsidP="00CA070F">
            <w:pPr>
              <w:spacing w:after="0"/>
              <w:rPr>
                <w:rFonts w:cs="Arial"/>
              </w:rPr>
            </w:pPr>
            <w:r w:rsidRPr="00571473">
              <w:rPr>
                <w:rFonts w:cs="Arial"/>
              </w:rPr>
              <w:t>Click “Print” button.</w:t>
            </w:r>
          </w:p>
        </w:tc>
        <w:tc>
          <w:tcPr>
            <w:tcW w:w="1710" w:type="dxa"/>
          </w:tcPr>
          <w:p w14:paraId="01132C1D" w14:textId="77777777" w:rsidR="00582214" w:rsidRPr="00571473" w:rsidRDefault="00582214" w:rsidP="00CA070F">
            <w:pPr>
              <w:spacing w:after="0"/>
              <w:rPr>
                <w:rFonts w:cs="Arial"/>
              </w:rPr>
            </w:pPr>
            <w:r w:rsidRPr="00571473">
              <w:rPr>
                <w:rFonts w:cs="Arial"/>
              </w:rPr>
              <w:t>Print box is shown.</w:t>
            </w:r>
          </w:p>
        </w:tc>
        <w:tc>
          <w:tcPr>
            <w:tcW w:w="1260" w:type="dxa"/>
          </w:tcPr>
          <w:p w14:paraId="578FF713" w14:textId="77777777" w:rsidR="00582214" w:rsidRPr="00571473" w:rsidRDefault="00582214" w:rsidP="00CA070F">
            <w:pPr>
              <w:spacing w:after="0"/>
              <w:rPr>
                <w:rFonts w:cs="Arial"/>
              </w:rPr>
            </w:pPr>
            <w:r w:rsidRPr="00571473">
              <w:rPr>
                <w:rFonts w:cs="Arial"/>
              </w:rPr>
              <w:t>See Fig.14.7.2</w:t>
            </w:r>
          </w:p>
        </w:tc>
      </w:tr>
    </w:tbl>
    <w:p w14:paraId="1AE89E68" w14:textId="77777777" w:rsidR="00582214" w:rsidRPr="00571473" w:rsidRDefault="00582214" w:rsidP="00582214">
      <w:pPr>
        <w:rPr>
          <w:rFonts w:cs="Arial"/>
        </w:rPr>
      </w:pPr>
    </w:p>
    <w:p w14:paraId="6911BA0B" w14:textId="77777777" w:rsidR="00582214" w:rsidRPr="00571473" w:rsidRDefault="00582214" w:rsidP="00582214">
      <w:pPr>
        <w:rPr>
          <w:rFonts w:cs="Arial"/>
        </w:rPr>
      </w:pPr>
    </w:p>
    <w:p w14:paraId="681B3606" w14:textId="77777777" w:rsidR="00582214" w:rsidRPr="00571473" w:rsidRDefault="00582214" w:rsidP="00582214">
      <w:pPr>
        <w:rPr>
          <w:rFonts w:cs="Arial"/>
        </w:rPr>
      </w:pPr>
    </w:p>
    <w:p w14:paraId="76F471F2" w14:textId="77777777" w:rsidR="00582214" w:rsidRPr="00571473" w:rsidRDefault="00582214" w:rsidP="00582214">
      <w:pPr>
        <w:rPr>
          <w:rFonts w:cs="Arial"/>
        </w:rPr>
      </w:pPr>
    </w:p>
    <w:p w14:paraId="1AC45517" w14:textId="77777777" w:rsidR="00582214" w:rsidRPr="00571473" w:rsidRDefault="00582214" w:rsidP="00582214">
      <w:pPr>
        <w:rPr>
          <w:rFonts w:cs="Arial"/>
        </w:rPr>
      </w:pPr>
    </w:p>
    <w:p w14:paraId="790116B6" w14:textId="77777777" w:rsidR="00582214" w:rsidRPr="00571473" w:rsidRDefault="00582214" w:rsidP="00582214">
      <w:pPr>
        <w:rPr>
          <w:rFonts w:cs="Arial"/>
        </w:rPr>
      </w:pPr>
    </w:p>
    <w:p w14:paraId="39D14FA2" w14:textId="77777777" w:rsidR="00582214" w:rsidRPr="00571473" w:rsidRDefault="00582214" w:rsidP="00582214">
      <w:pPr>
        <w:rPr>
          <w:rFonts w:cs="Arial"/>
        </w:rPr>
      </w:pPr>
      <w:r w:rsidRPr="00571473">
        <w:rPr>
          <w:rFonts w:cs="Arial"/>
        </w:rPr>
        <w:t>Before Testing</w:t>
      </w:r>
    </w:p>
    <w:p w14:paraId="2DE8DC15"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72416" behindDoc="0" locked="0" layoutInCell="1" allowOverlap="1" wp14:anchorId="12E127FB" wp14:editId="1ECD41D8">
                <wp:simplePos x="0" y="0"/>
                <wp:positionH relativeFrom="column">
                  <wp:posOffset>1860601</wp:posOffset>
                </wp:positionH>
                <wp:positionV relativeFrom="paragraph">
                  <wp:posOffset>2488438</wp:posOffset>
                </wp:positionV>
                <wp:extent cx="178460" cy="179832"/>
                <wp:effectExtent l="38100" t="19050" r="31115" b="48895"/>
                <wp:wrapNone/>
                <wp:docPr id="835" name="Straight Arrow Connector 835"/>
                <wp:cNvGraphicFramePr/>
                <a:graphic xmlns:a="http://schemas.openxmlformats.org/drawingml/2006/main">
                  <a:graphicData uri="http://schemas.microsoft.com/office/word/2010/wordprocessingShape">
                    <wps:wsp>
                      <wps:cNvCnPr/>
                      <wps:spPr>
                        <a:xfrm flipH="1">
                          <a:off x="0" y="0"/>
                          <a:ext cx="178460" cy="17983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00BA36" id="Straight Arrow Connector 835" o:spid="_x0000_s1026" type="#_x0000_t32" style="position:absolute;margin-left:146.5pt;margin-top:195.95pt;width:14.05pt;height:14.15pt;flip:x;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" strokecolor="red" strokeweight="3pt">
                <v:stroke endarrow="block" endcap="round"/>
              </v:shape>
            </w:pict>
          </mc:Fallback>
        </mc:AlternateContent>
      </w:r>
      <w:r w:rsidRPr="00571473">
        <w:rPr>
          <w:rFonts w:cs="Arial"/>
          <w:noProof/>
        </w:rPr>
        <w:drawing>
          <wp:inline distT="0" distB="0" distL="0" distR="0" wp14:anchorId="1A27B0D6" wp14:editId="4363C739">
            <wp:extent cx="3453068" cy="2926080"/>
            <wp:effectExtent l="0" t="0" r="0" b="762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3461453" cy="2933186"/>
                    </a:xfrm>
                    <a:prstGeom prst="rect">
                      <a:avLst/>
                    </a:prstGeom>
                  </pic:spPr>
                </pic:pic>
              </a:graphicData>
            </a:graphic>
          </wp:inline>
        </w:drawing>
      </w:r>
    </w:p>
    <w:p w14:paraId="594FF07D" w14:textId="77777777" w:rsidR="00582214" w:rsidRPr="00571473" w:rsidRDefault="00582214" w:rsidP="00582214">
      <w:pPr>
        <w:rPr>
          <w:rFonts w:cs="Arial"/>
        </w:rPr>
      </w:pPr>
      <w:r w:rsidRPr="00571473">
        <w:rPr>
          <w:rFonts w:cs="Arial"/>
        </w:rPr>
        <w:t>14.7.1</w:t>
      </w:r>
    </w:p>
    <w:p w14:paraId="6AC9C399" w14:textId="77777777" w:rsidR="00582214" w:rsidRPr="00571473" w:rsidRDefault="00582214" w:rsidP="00582214">
      <w:pPr>
        <w:rPr>
          <w:rFonts w:cs="Arial"/>
        </w:rPr>
      </w:pPr>
    </w:p>
    <w:p w14:paraId="5961BCC4" w14:textId="77777777" w:rsidR="00582214" w:rsidRPr="00571473" w:rsidRDefault="00582214" w:rsidP="00582214">
      <w:pPr>
        <w:rPr>
          <w:rFonts w:cs="Arial"/>
        </w:rPr>
      </w:pPr>
      <w:r w:rsidRPr="00571473">
        <w:rPr>
          <w:rFonts w:cs="Arial"/>
        </w:rPr>
        <w:t>After testing</w:t>
      </w:r>
    </w:p>
    <w:p w14:paraId="15939288" w14:textId="77777777" w:rsidR="00582214" w:rsidRPr="00571473" w:rsidRDefault="00582214" w:rsidP="00582214">
      <w:pPr>
        <w:rPr>
          <w:rFonts w:cs="Arial"/>
        </w:rPr>
      </w:pPr>
      <w:r w:rsidRPr="00571473">
        <w:rPr>
          <w:rFonts w:cs="Arial"/>
          <w:noProof/>
        </w:rPr>
        <w:lastRenderedPageBreak/>
        <w:drawing>
          <wp:inline distT="0" distB="0" distL="0" distR="0" wp14:anchorId="476D82F8" wp14:editId="65DEA1AF">
            <wp:extent cx="4396435" cy="2887375"/>
            <wp:effectExtent l="0" t="0" r="4445" b="8255"/>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399465" cy="2889365"/>
                    </a:xfrm>
                    <a:prstGeom prst="rect">
                      <a:avLst/>
                    </a:prstGeom>
                  </pic:spPr>
                </pic:pic>
              </a:graphicData>
            </a:graphic>
          </wp:inline>
        </w:drawing>
      </w:r>
    </w:p>
    <w:p w14:paraId="7A436E6C" w14:textId="56B6F4FE" w:rsidR="00582214" w:rsidRPr="00571473" w:rsidRDefault="00582214" w:rsidP="00582214">
      <w:pPr>
        <w:rPr>
          <w:rFonts w:cs="Arial"/>
        </w:rPr>
      </w:pPr>
      <w:r w:rsidRPr="00571473">
        <w:rPr>
          <w:rFonts w:cs="Arial"/>
        </w:rPr>
        <w:t>14.7.2</w:t>
      </w:r>
    </w:p>
    <w:p w14:paraId="534E3CF8" w14:textId="4149A712" w:rsidR="008D0AA3" w:rsidRPr="00571473" w:rsidRDefault="008D0AA3" w:rsidP="008D0AA3">
      <w:pPr>
        <w:pStyle w:val="Heading3"/>
        <w:ind w:left="0"/>
        <w:rPr>
          <w:rFonts w:cs="Arial"/>
          <w:szCs w:val="22"/>
        </w:rPr>
      </w:pPr>
      <w:bookmarkStart w:id="234" w:name="_Toc41660967"/>
      <w:r w:rsidRPr="00571473">
        <w:rPr>
          <w:rFonts w:cs="Arial"/>
          <w:szCs w:val="22"/>
        </w:rPr>
        <w:t>Timebox 3: Managing Delivery Process Time Box Development</w:t>
      </w:r>
      <w:bookmarkEnd w:id="234"/>
    </w:p>
    <w:p w14:paraId="546A727C" w14:textId="77777777" w:rsidR="00582214" w:rsidRPr="00571473" w:rsidRDefault="00582214" w:rsidP="00582214">
      <w:pPr>
        <w:rPr>
          <w:rFonts w:cs="Arial"/>
        </w:rPr>
      </w:pPr>
      <w:r w:rsidRPr="00571473">
        <w:rPr>
          <w:rFonts w:cs="Arial"/>
          <w:color w:val="000000" w:themeColor="text1"/>
        </w:rPr>
        <w:t xml:space="preserve">Test Script (2) </w:t>
      </w:r>
    </w:p>
    <w:tbl>
      <w:tblPr>
        <w:tblStyle w:val="TableGrid"/>
        <w:tblW w:w="9450" w:type="dxa"/>
        <w:tblInd w:w="-72" w:type="dxa"/>
        <w:tblLayout w:type="fixed"/>
        <w:tblLook w:val="04A0" w:firstRow="1" w:lastRow="0" w:firstColumn="1" w:lastColumn="0" w:noHBand="0" w:noVBand="1"/>
      </w:tblPr>
      <w:tblGrid>
        <w:gridCol w:w="1440"/>
        <w:gridCol w:w="1980"/>
        <w:gridCol w:w="3600"/>
        <w:gridCol w:w="1350"/>
        <w:gridCol w:w="1080"/>
      </w:tblGrid>
      <w:tr w:rsidR="00582214" w:rsidRPr="00571473" w14:paraId="65D81F68" w14:textId="77777777" w:rsidTr="00CA070F">
        <w:trPr>
          <w:trHeight w:val="519"/>
        </w:trPr>
        <w:tc>
          <w:tcPr>
            <w:tcW w:w="3420" w:type="dxa"/>
            <w:gridSpan w:val="2"/>
          </w:tcPr>
          <w:p w14:paraId="12B6D2BF" w14:textId="77777777" w:rsidR="00582214" w:rsidRPr="00571473" w:rsidRDefault="00582214" w:rsidP="00CA070F">
            <w:pPr>
              <w:spacing w:after="0"/>
              <w:rPr>
                <w:rFonts w:cs="Arial"/>
                <w:b/>
              </w:rPr>
            </w:pPr>
            <w:r w:rsidRPr="00571473">
              <w:rPr>
                <w:rFonts w:cs="Arial"/>
                <w:b/>
              </w:rPr>
              <w:t>Unit Test 2</w:t>
            </w:r>
          </w:p>
        </w:tc>
        <w:tc>
          <w:tcPr>
            <w:tcW w:w="3600" w:type="dxa"/>
          </w:tcPr>
          <w:p w14:paraId="0ABF98BF"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Edit Order Process</w:t>
            </w:r>
          </w:p>
        </w:tc>
        <w:tc>
          <w:tcPr>
            <w:tcW w:w="2430" w:type="dxa"/>
            <w:gridSpan w:val="2"/>
          </w:tcPr>
          <w:p w14:paraId="73538311"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7F141BE" w14:textId="77777777" w:rsidTr="00CA070F">
        <w:trPr>
          <w:trHeight w:val="503"/>
        </w:trPr>
        <w:tc>
          <w:tcPr>
            <w:tcW w:w="3420" w:type="dxa"/>
            <w:gridSpan w:val="2"/>
          </w:tcPr>
          <w:p w14:paraId="2F39B8EA"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Edit Order Page</w:t>
            </w:r>
          </w:p>
        </w:tc>
        <w:tc>
          <w:tcPr>
            <w:tcW w:w="3600" w:type="dxa"/>
          </w:tcPr>
          <w:p w14:paraId="5477C492" w14:textId="77777777" w:rsidR="00582214" w:rsidRPr="00571473" w:rsidRDefault="00582214" w:rsidP="00CA070F">
            <w:pPr>
              <w:spacing w:after="0"/>
              <w:rPr>
                <w:rFonts w:cs="Arial"/>
              </w:rPr>
            </w:pPr>
            <w:r w:rsidRPr="00571473">
              <w:rPr>
                <w:rFonts w:cs="Arial"/>
                <w:b/>
                <w:bCs/>
              </w:rPr>
              <w:t>Objective</w:t>
            </w:r>
            <w:r w:rsidRPr="00571473">
              <w:rPr>
                <w:rFonts w:cs="Arial"/>
              </w:rPr>
              <w:t xml:space="preserve">: Test “Manage” button.  </w:t>
            </w:r>
          </w:p>
        </w:tc>
        <w:tc>
          <w:tcPr>
            <w:tcW w:w="2430" w:type="dxa"/>
            <w:gridSpan w:val="2"/>
          </w:tcPr>
          <w:p w14:paraId="11BCED88"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3CD37623" w14:textId="77777777" w:rsidTr="00CA070F">
        <w:trPr>
          <w:trHeight w:val="519"/>
        </w:trPr>
        <w:tc>
          <w:tcPr>
            <w:tcW w:w="1440" w:type="dxa"/>
          </w:tcPr>
          <w:p w14:paraId="1D73C681" w14:textId="77777777" w:rsidR="00582214" w:rsidRPr="00571473" w:rsidRDefault="00582214" w:rsidP="00CA070F">
            <w:pPr>
              <w:spacing w:after="0"/>
              <w:rPr>
                <w:rFonts w:cs="Arial"/>
                <w:b/>
                <w:bCs/>
              </w:rPr>
            </w:pPr>
            <w:r w:rsidRPr="00571473">
              <w:rPr>
                <w:rFonts w:cs="Arial"/>
                <w:b/>
                <w:bCs/>
              </w:rPr>
              <w:t>Test Case</w:t>
            </w:r>
          </w:p>
        </w:tc>
        <w:tc>
          <w:tcPr>
            <w:tcW w:w="1980" w:type="dxa"/>
          </w:tcPr>
          <w:p w14:paraId="7D930A57" w14:textId="77777777" w:rsidR="00582214" w:rsidRPr="00571473" w:rsidRDefault="00582214" w:rsidP="00CA070F">
            <w:pPr>
              <w:spacing w:after="0"/>
              <w:rPr>
                <w:rFonts w:cs="Arial"/>
                <w:b/>
              </w:rPr>
            </w:pPr>
            <w:r w:rsidRPr="00571473">
              <w:rPr>
                <w:rFonts w:cs="Arial"/>
                <w:b/>
              </w:rPr>
              <w:t>Description</w:t>
            </w:r>
          </w:p>
        </w:tc>
        <w:tc>
          <w:tcPr>
            <w:tcW w:w="3600" w:type="dxa"/>
          </w:tcPr>
          <w:p w14:paraId="0D00B6C0" w14:textId="77777777" w:rsidR="00582214" w:rsidRPr="00571473" w:rsidRDefault="00582214" w:rsidP="00CA070F">
            <w:pPr>
              <w:spacing w:after="0"/>
              <w:rPr>
                <w:rFonts w:cs="Arial"/>
                <w:b/>
              </w:rPr>
            </w:pPr>
            <w:r w:rsidRPr="00571473">
              <w:rPr>
                <w:rFonts w:cs="Arial"/>
                <w:b/>
              </w:rPr>
              <w:t>Test Procedure</w:t>
            </w:r>
          </w:p>
        </w:tc>
        <w:tc>
          <w:tcPr>
            <w:tcW w:w="1350" w:type="dxa"/>
          </w:tcPr>
          <w:p w14:paraId="6F6FA310" w14:textId="77777777" w:rsidR="00582214" w:rsidRPr="00571473" w:rsidRDefault="00582214" w:rsidP="00CA070F">
            <w:pPr>
              <w:spacing w:after="0"/>
              <w:rPr>
                <w:rFonts w:cs="Arial"/>
                <w:b/>
              </w:rPr>
            </w:pPr>
            <w:r w:rsidRPr="00571473">
              <w:rPr>
                <w:rFonts w:cs="Arial"/>
                <w:b/>
              </w:rPr>
              <w:t>Expected Result</w:t>
            </w:r>
          </w:p>
        </w:tc>
        <w:tc>
          <w:tcPr>
            <w:tcW w:w="1080" w:type="dxa"/>
          </w:tcPr>
          <w:p w14:paraId="28CF894F" w14:textId="77777777" w:rsidR="00582214" w:rsidRPr="00571473" w:rsidRDefault="00582214" w:rsidP="00CA070F">
            <w:pPr>
              <w:spacing w:after="0"/>
              <w:rPr>
                <w:rFonts w:cs="Arial"/>
                <w:b/>
              </w:rPr>
            </w:pPr>
            <w:r w:rsidRPr="00571473">
              <w:rPr>
                <w:rFonts w:cs="Arial"/>
                <w:b/>
              </w:rPr>
              <w:t>Actual Results</w:t>
            </w:r>
          </w:p>
        </w:tc>
      </w:tr>
      <w:tr w:rsidR="00582214" w:rsidRPr="00571473" w14:paraId="4D51A41B" w14:textId="77777777" w:rsidTr="00CA070F">
        <w:trPr>
          <w:trHeight w:val="1290"/>
        </w:trPr>
        <w:tc>
          <w:tcPr>
            <w:tcW w:w="1440" w:type="dxa"/>
          </w:tcPr>
          <w:p w14:paraId="1767FFC6" w14:textId="77777777" w:rsidR="00582214" w:rsidRPr="00571473" w:rsidRDefault="00582214" w:rsidP="00CA070F">
            <w:pPr>
              <w:spacing w:after="0"/>
              <w:rPr>
                <w:rFonts w:cs="Arial"/>
              </w:rPr>
            </w:pPr>
            <w:r w:rsidRPr="00571473">
              <w:rPr>
                <w:rFonts w:cs="Arial"/>
              </w:rPr>
              <w:t>15.2</w:t>
            </w:r>
          </w:p>
        </w:tc>
        <w:tc>
          <w:tcPr>
            <w:tcW w:w="1980" w:type="dxa"/>
          </w:tcPr>
          <w:p w14:paraId="0BCC075B" w14:textId="77777777" w:rsidR="00582214" w:rsidRPr="00571473" w:rsidRDefault="00582214" w:rsidP="00CA070F">
            <w:pPr>
              <w:spacing w:after="0"/>
              <w:rPr>
                <w:rFonts w:cs="Arial"/>
              </w:rPr>
            </w:pPr>
            <w:r w:rsidRPr="00571473">
              <w:rPr>
                <w:rFonts w:cs="Arial"/>
              </w:rPr>
              <w:t xml:space="preserve">Testing if manage delivery page is reached when “Manage” button is clicked. </w:t>
            </w:r>
          </w:p>
        </w:tc>
        <w:tc>
          <w:tcPr>
            <w:tcW w:w="3600" w:type="dxa"/>
          </w:tcPr>
          <w:p w14:paraId="2D42D8EB" w14:textId="77777777" w:rsidR="00582214" w:rsidRPr="00571473" w:rsidRDefault="00582214" w:rsidP="00CA070F">
            <w:pPr>
              <w:spacing w:after="0"/>
              <w:rPr>
                <w:rFonts w:cs="Arial"/>
              </w:rPr>
            </w:pPr>
            <w:r w:rsidRPr="00571473">
              <w:rPr>
                <w:rFonts w:cs="Arial"/>
              </w:rPr>
              <w:t>Click “Manage” button beside the order.</w:t>
            </w:r>
          </w:p>
        </w:tc>
        <w:tc>
          <w:tcPr>
            <w:tcW w:w="1350" w:type="dxa"/>
          </w:tcPr>
          <w:p w14:paraId="78888550" w14:textId="77777777" w:rsidR="00582214" w:rsidRPr="00571473" w:rsidRDefault="00582214" w:rsidP="00CA070F">
            <w:pPr>
              <w:spacing w:after="0"/>
              <w:rPr>
                <w:rFonts w:cs="Arial"/>
              </w:rPr>
            </w:pPr>
            <w:r w:rsidRPr="00571473">
              <w:rPr>
                <w:rFonts w:cs="Arial"/>
              </w:rPr>
              <w:t xml:space="preserve">Manage Delivery page is reached. </w:t>
            </w:r>
          </w:p>
        </w:tc>
        <w:tc>
          <w:tcPr>
            <w:tcW w:w="1080" w:type="dxa"/>
          </w:tcPr>
          <w:p w14:paraId="286F3504" w14:textId="77777777" w:rsidR="00582214" w:rsidRPr="00571473" w:rsidRDefault="00582214" w:rsidP="00CA070F">
            <w:pPr>
              <w:spacing w:after="0"/>
              <w:rPr>
                <w:rFonts w:cs="Arial"/>
              </w:rPr>
            </w:pPr>
            <w:r w:rsidRPr="00571473">
              <w:rPr>
                <w:rFonts w:cs="Arial"/>
              </w:rPr>
              <w:t>See Fig.15.2.2</w:t>
            </w:r>
          </w:p>
        </w:tc>
      </w:tr>
    </w:tbl>
    <w:p w14:paraId="50118EDA" w14:textId="77777777" w:rsidR="00582214" w:rsidRPr="00571473" w:rsidRDefault="00582214" w:rsidP="00582214">
      <w:pPr>
        <w:rPr>
          <w:rFonts w:cs="Arial"/>
        </w:rPr>
      </w:pPr>
    </w:p>
    <w:p w14:paraId="4CA22260" w14:textId="77777777" w:rsidR="00582214" w:rsidRPr="00571473" w:rsidRDefault="00582214" w:rsidP="00582214">
      <w:pPr>
        <w:rPr>
          <w:rFonts w:cs="Arial"/>
          <w:u w:val="single"/>
        </w:rPr>
      </w:pPr>
      <w:r w:rsidRPr="00571473">
        <w:rPr>
          <w:rFonts w:cs="Arial"/>
          <w:u w:val="single"/>
        </w:rPr>
        <w:t xml:space="preserve">Before Testing </w:t>
      </w:r>
    </w:p>
    <w:p w14:paraId="030DAD45"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75488" behindDoc="0" locked="0" layoutInCell="1" allowOverlap="1" wp14:anchorId="5A7BAB64" wp14:editId="28ED9775">
                <wp:simplePos x="0" y="0"/>
                <wp:positionH relativeFrom="column">
                  <wp:posOffset>4368554</wp:posOffset>
                </wp:positionH>
                <wp:positionV relativeFrom="paragraph">
                  <wp:posOffset>867268</wp:posOffset>
                </wp:positionV>
                <wp:extent cx="182880" cy="307238"/>
                <wp:effectExtent l="38100" t="0" r="26670" b="55245"/>
                <wp:wrapNone/>
                <wp:docPr id="862" name="Straight Arrow Connector 862"/>
                <wp:cNvGraphicFramePr/>
                <a:graphic xmlns:a="http://schemas.openxmlformats.org/drawingml/2006/main">
                  <a:graphicData uri="http://schemas.microsoft.com/office/word/2010/wordprocessingShape">
                    <wps:wsp>
                      <wps:cNvCnPr/>
                      <wps:spPr>
                        <a:xfrm flipH="1">
                          <a:off x="0" y="0"/>
                          <a:ext cx="182880" cy="307238"/>
                        </a:xfrm>
                        <a:prstGeom prst="straightConnector1">
                          <a:avLst/>
                        </a:prstGeom>
                        <a:ln w="127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7158A99" id="Straight Arrow Connector 862" o:spid="_x0000_s1026" type="#_x0000_t32" style="position:absolute;margin-left:344pt;margin-top:68.3pt;width:14.4pt;height:24.2pt;flip:x;z-index:251775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" strokecolor="red" strokeweight="1pt">
                <v:stroke endarrow="block" endcap="round"/>
              </v:shape>
            </w:pict>
          </mc:Fallback>
        </mc:AlternateContent>
      </w:r>
      <w:r w:rsidRPr="00571473">
        <w:rPr>
          <w:rFonts w:cs="Arial"/>
          <w:noProof/>
        </w:rPr>
        <w:drawing>
          <wp:inline distT="0" distB="0" distL="0" distR="0" wp14:anchorId="02B6CB06" wp14:editId="3DD83806">
            <wp:extent cx="5829300" cy="2854325"/>
            <wp:effectExtent l="0" t="0" r="0" b="3175"/>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29300" cy="2854325"/>
                    </a:xfrm>
                    <a:prstGeom prst="rect">
                      <a:avLst/>
                    </a:prstGeom>
                  </pic:spPr>
                </pic:pic>
              </a:graphicData>
            </a:graphic>
          </wp:inline>
        </w:drawing>
      </w:r>
    </w:p>
    <w:p w14:paraId="3EBCF53A" w14:textId="77777777" w:rsidR="00582214" w:rsidRPr="00571473" w:rsidRDefault="00582214" w:rsidP="00582214">
      <w:pPr>
        <w:rPr>
          <w:rFonts w:cs="Arial"/>
        </w:rPr>
      </w:pPr>
      <w:r w:rsidRPr="00571473">
        <w:rPr>
          <w:rFonts w:cs="Arial"/>
        </w:rPr>
        <w:t>Fig.15.2.1</w:t>
      </w:r>
    </w:p>
    <w:p w14:paraId="72187EA6" w14:textId="77777777" w:rsidR="00582214" w:rsidRPr="00571473" w:rsidRDefault="00582214" w:rsidP="00582214">
      <w:pPr>
        <w:rPr>
          <w:rFonts w:cs="Arial"/>
        </w:rPr>
      </w:pPr>
    </w:p>
    <w:p w14:paraId="30BF8936" w14:textId="77777777" w:rsidR="00582214" w:rsidRPr="00571473" w:rsidRDefault="00582214" w:rsidP="00582214">
      <w:pPr>
        <w:rPr>
          <w:rFonts w:cs="Arial"/>
        </w:rPr>
      </w:pPr>
    </w:p>
    <w:p w14:paraId="3EFFAD77" w14:textId="77777777" w:rsidR="00582214" w:rsidRPr="00571473" w:rsidRDefault="00582214" w:rsidP="00582214">
      <w:pPr>
        <w:rPr>
          <w:rFonts w:cs="Arial"/>
        </w:rPr>
      </w:pPr>
    </w:p>
    <w:p w14:paraId="71AE87B1" w14:textId="77777777" w:rsidR="00582214" w:rsidRPr="00571473" w:rsidRDefault="00582214" w:rsidP="00582214">
      <w:pPr>
        <w:rPr>
          <w:rFonts w:cs="Arial"/>
        </w:rPr>
      </w:pPr>
    </w:p>
    <w:p w14:paraId="4F988CDB" w14:textId="77777777" w:rsidR="00582214" w:rsidRPr="00571473" w:rsidRDefault="00582214" w:rsidP="00582214">
      <w:pPr>
        <w:rPr>
          <w:rFonts w:cs="Arial"/>
          <w:u w:val="single"/>
        </w:rPr>
      </w:pPr>
      <w:r w:rsidRPr="00571473">
        <w:rPr>
          <w:rFonts w:cs="Arial"/>
          <w:u w:val="single"/>
        </w:rPr>
        <w:t xml:space="preserve">After testing </w:t>
      </w:r>
    </w:p>
    <w:p w14:paraId="2A609BA1" w14:textId="77777777" w:rsidR="00582214" w:rsidRPr="00571473" w:rsidRDefault="00582214" w:rsidP="00582214">
      <w:pPr>
        <w:rPr>
          <w:rFonts w:cs="Arial"/>
        </w:rPr>
      </w:pPr>
      <w:r w:rsidRPr="00571473">
        <w:rPr>
          <w:rFonts w:cs="Arial"/>
          <w:noProof/>
        </w:rPr>
        <w:drawing>
          <wp:inline distT="0" distB="0" distL="0" distR="0" wp14:anchorId="7BBE52E5" wp14:editId="2AEA13D3">
            <wp:extent cx="5829300" cy="2875915"/>
            <wp:effectExtent l="0" t="0" r="0" b="635"/>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829300" cy="2875915"/>
                    </a:xfrm>
                    <a:prstGeom prst="rect">
                      <a:avLst/>
                    </a:prstGeom>
                  </pic:spPr>
                </pic:pic>
              </a:graphicData>
            </a:graphic>
          </wp:inline>
        </w:drawing>
      </w:r>
    </w:p>
    <w:p w14:paraId="573F42CF" w14:textId="77777777" w:rsidR="00582214" w:rsidRPr="00571473" w:rsidRDefault="00582214" w:rsidP="00582214">
      <w:pPr>
        <w:rPr>
          <w:rFonts w:cs="Arial"/>
        </w:rPr>
      </w:pPr>
      <w:r w:rsidRPr="00571473">
        <w:rPr>
          <w:rFonts w:cs="Arial"/>
        </w:rPr>
        <w:lastRenderedPageBreak/>
        <w:t>Fig.15.2.2</w:t>
      </w:r>
    </w:p>
    <w:p w14:paraId="30F2D871" w14:textId="77777777" w:rsidR="00582214" w:rsidRPr="00571473" w:rsidRDefault="00582214" w:rsidP="00582214">
      <w:pPr>
        <w:rPr>
          <w:rFonts w:cs="Arial"/>
        </w:rPr>
      </w:pPr>
    </w:p>
    <w:p w14:paraId="6F662756" w14:textId="77777777" w:rsidR="00582214" w:rsidRPr="00571473" w:rsidRDefault="00582214" w:rsidP="00582214">
      <w:pPr>
        <w:spacing w:after="0" w:line="276" w:lineRule="auto"/>
        <w:rPr>
          <w:rFonts w:cs="Arial"/>
          <w:b/>
          <w:u w:val="single"/>
        </w:rPr>
      </w:pPr>
      <w:r w:rsidRPr="00571473">
        <w:rPr>
          <w:rFonts w:cs="Arial"/>
          <w:b/>
          <w:u w:val="single"/>
        </w:rPr>
        <w:t>Module 16: Manage Delivery Process</w:t>
      </w:r>
    </w:p>
    <w:p w14:paraId="3D00089A" w14:textId="77777777" w:rsidR="00582214" w:rsidRPr="00571473" w:rsidRDefault="00582214" w:rsidP="00582214">
      <w:pPr>
        <w:spacing w:after="0" w:line="276" w:lineRule="auto"/>
        <w:rPr>
          <w:rFonts w:cs="Arial"/>
          <w:b/>
          <w:u w:val="single"/>
        </w:rPr>
      </w:pPr>
    </w:p>
    <w:tbl>
      <w:tblPr>
        <w:tblStyle w:val="TableGrid"/>
        <w:tblW w:w="0" w:type="auto"/>
        <w:tblLook w:val="04A0" w:firstRow="1" w:lastRow="0" w:firstColumn="1" w:lastColumn="0" w:noHBand="0" w:noVBand="1"/>
      </w:tblPr>
      <w:tblGrid>
        <w:gridCol w:w="1501"/>
        <w:gridCol w:w="3091"/>
        <w:gridCol w:w="2377"/>
        <w:gridCol w:w="2201"/>
      </w:tblGrid>
      <w:tr w:rsidR="00582214" w:rsidRPr="00571473" w14:paraId="1BF98136" w14:textId="77777777" w:rsidTr="00CA070F">
        <w:tc>
          <w:tcPr>
            <w:tcW w:w="1525" w:type="dxa"/>
          </w:tcPr>
          <w:p w14:paraId="4556C740" w14:textId="77777777" w:rsidR="00582214" w:rsidRPr="00571473" w:rsidRDefault="00582214" w:rsidP="00CA070F">
            <w:pPr>
              <w:spacing w:line="276" w:lineRule="auto"/>
              <w:jc w:val="center"/>
              <w:rPr>
                <w:rFonts w:cs="Arial"/>
                <w:b/>
              </w:rPr>
            </w:pPr>
            <w:r w:rsidRPr="00571473">
              <w:rPr>
                <w:rFonts w:cs="Arial"/>
              </w:rPr>
              <w:t>Test Script</w:t>
            </w:r>
          </w:p>
        </w:tc>
        <w:tc>
          <w:tcPr>
            <w:tcW w:w="3149" w:type="dxa"/>
          </w:tcPr>
          <w:p w14:paraId="2D26AAC8" w14:textId="77777777" w:rsidR="00582214" w:rsidRPr="00571473" w:rsidRDefault="00582214" w:rsidP="00CA070F">
            <w:pPr>
              <w:spacing w:line="276" w:lineRule="auto"/>
              <w:jc w:val="center"/>
              <w:rPr>
                <w:rFonts w:cs="Arial"/>
                <w:b/>
              </w:rPr>
            </w:pPr>
            <w:r w:rsidRPr="00571473">
              <w:rPr>
                <w:rFonts w:cs="Arial"/>
              </w:rPr>
              <w:t>Description</w:t>
            </w:r>
          </w:p>
        </w:tc>
        <w:tc>
          <w:tcPr>
            <w:tcW w:w="2431" w:type="dxa"/>
          </w:tcPr>
          <w:p w14:paraId="3F728DE7" w14:textId="77777777" w:rsidR="00582214" w:rsidRPr="00571473" w:rsidRDefault="00582214" w:rsidP="00CA070F">
            <w:pPr>
              <w:spacing w:line="276" w:lineRule="auto"/>
              <w:jc w:val="center"/>
              <w:rPr>
                <w:rFonts w:cs="Arial"/>
                <w:b/>
              </w:rPr>
            </w:pPr>
            <w:r w:rsidRPr="00571473">
              <w:rPr>
                <w:rFonts w:cs="Arial"/>
              </w:rPr>
              <w:t>Date</w:t>
            </w:r>
          </w:p>
        </w:tc>
        <w:tc>
          <w:tcPr>
            <w:tcW w:w="2245" w:type="dxa"/>
          </w:tcPr>
          <w:p w14:paraId="28BAA931" w14:textId="77777777" w:rsidR="00582214" w:rsidRPr="00571473" w:rsidRDefault="00582214" w:rsidP="00CA070F">
            <w:pPr>
              <w:spacing w:line="276" w:lineRule="auto"/>
              <w:jc w:val="center"/>
              <w:rPr>
                <w:rFonts w:cs="Arial"/>
                <w:b/>
              </w:rPr>
            </w:pPr>
            <w:r w:rsidRPr="00571473">
              <w:rPr>
                <w:rFonts w:cs="Arial"/>
              </w:rPr>
              <w:t>Tester</w:t>
            </w:r>
          </w:p>
        </w:tc>
      </w:tr>
      <w:tr w:rsidR="00582214" w:rsidRPr="00571473" w14:paraId="334BDB55" w14:textId="77777777" w:rsidTr="00CA070F">
        <w:tc>
          <w:tcPr>
            <w:tcW w:w="1525" w:type="dxa"/>
          </w:tcPr>
          <w:p w14:paraId="4DDEC83D" w14:textId="77777777" w:rsidR="00582214" w:rsidRPr="00571473" w:rsidRDefault="00582214" w:rsidP="00CA070F">
            <w:pPr>
              <w:spacing w:line="276" w:lineRule="auto"/>
              <w:jc w:val="center"/>
              <w:rPr>
                <w:rFonts w:cs="Arial"/>
              </w:rPr>
            </w:pPr>
            <w:r w:rsidRPr="00571473">
              <w:rPr>
                <w:rFonts w:cs="Arial"/>
              </w:rPr>
              <w:t>16.1</w:t>
            </w:r>
          </w:p>
        </w:tc>
        <w:tc>
          <w:tcPr>
            <w:tcW w:w="3149" w:type="dxa"/>
          </w:tcPr>
          <w:p w14:paraId="76B49AE8" w14:textId="77777777" w:rsidR="00582214" w:rsidRPr="00571473" w:rsidRDefault="00582214" w:rsidP="00CA070F">
            <w:pPr>
              <w:spacing w:line="276" w:lineRule="auto"/>
              <w:rPr>
                <w:rFonts w:cs="Arial"/>
              </w:rPr>
            </w:pPr>
            <w:r w:rsidRPr="00571473">
              <w:rPr>
                <w:rFonts w:cs="Arial"/>
              </w:rPr>
              <w:t xml:space="preserve">Test “Delivery Date” text box. </w:t>
            </w:r>
          </w:p>
        </w:tc>
        <w:tc>
          <w:tcPr>
            <w:tcW w:w="2431" w:type="dxa"/>
          </w:tcPr>
          <w:p w14:paraId="09A7B2D1" w14:textId="77777777" w:rsidR="00582214" w:rsidRPr="00571473" w:rsidRDefault="00582214" w:rsidP="00CA070F">
            <w:pPr>
              <w:spacing w:line="276" w:lineRule="auto"/>
              <w:jc w:val="center"/>
              <w:rPr>
                <w:rFonts w:cs="Arial"/>
              </w:rPr>
            </w:pPr>
            <w:r w:rsidRPr="00571473">
              <w:rPr>
                <w:rFonts w:cs="Arial"/>
              </w:rPr>
              <w:t>May 1</w:t>
            </w:r>
            <w:r w:rsidRPr="00571473">
              <w:rPr>
                <w:rFonts w:cs="Arial"/>
                <w:bCs/>
              </w:rPr>
              <w:t>3, 2020</w:t>
            </w:r>
          </w:p>
        </w:tc>
        <w:tc>
          <w:tcPr>
            <w:tcW w:w="2245" w:type="dxa"/>
          </w:tcPr>
          <w:p w14:paraId="0183AB36" w14:textId="77777777" w:rsidR="00582214" w:rsidRPr="00571473" w:rsidRDefault="00582214" w:rsidP="00CA070F">
            <w:pPr>
              <w:spacing w:line="276" w:lineRule="auto"/>
              <w:jc w:val="center"/>
              <w:rPr>
                <w:rFonts w:cs="Arial"/>
              </w:rPr>
            </w:pPr>
            <w:r w:rsidRPr="00571473">
              <w:rPr>
                <w:rFonts w:cs="Arial"/>
              </w:rPr>
              <w:t xml:space="preserve">Pyae Thuta </w:t>
            </w:r>
          </w:p>
        </w:tc>
      </w:tr>
      <w:tr w:rsidR="00582214" w:rsidRPr="00571473" w14:paraId="549A1EC1" w14:textId="77777777" w:rsidTr="00CA070F">
        <w:tc>
          <w:tcPr>
            <w:tcW w:w="1525" w:type="dxa"/>
          </w:tcPr>
          <w:p w14:paraId="002A25E0" w14:textId="77777777" w:rsidR="00582214" w:rsidRPr="00571473" w:rsidRDefault="00582214" w:rsidP="00CA070F">
            <w:pPr>
              <w:spacing w:line="276" w:lineRule="auto"/>
              <w:jc w:val="center"/>
              <w:rPr>
                <w:rFonts w:cs="Arial"/>
              </w:rPr>
            </w:pPr>
            <w:r w:rsidRPr="00571473">
              <w:rPr>
                <w:rFonts w:cs="Arial"/>
              </w:rPr>
              <w:t>16.2</w:t>
            </w:r>
          </w:p>
        </w:tc>
        <w:tc>
          <w:tcPr>
            <w:tcW w:w="3149" w:type="dxa"/>
          </w:tcPr>
          <w:p w14:paraId="6BFBA0C2" w14:textId="77777777" w:rsidR="00582214" w:rsidRPr="00571473" w:rsidRDefault="00582214" w:rsidP="00CA070F">
            <w:pPr>
              <w:spacing w:line="276" w:lineRule="auto"/>
              <w:rPr>
                <w:rFonts w:cs="Arial"/>
              </w:rPr>
            </w:pPr>
            <w:r w:rsidRPr="00571473">
              <w:rPr>
                <w:rFonts w:cs="Arial"/>
              </w:rPr>
              <w:t>Test “Confirm Delivery” button.</w:t>
            </w:r>
          </w:p>
        </w:tc>
        <w:tc>
          <w:tcPr>
            <w:tcW w:w="2431" w:type="dxa"/>
          </w:tcPr>
          <w:p w14:paraId="2F531246" w14:textId="77777777" w:rsidR="00582214" w:rsidRPr="00571473" w:rsidRDefault="00582214" w:rsidP="00CA070F">
            <w:pPr>
              <w:spacing w:line="276" w:lineRule="auto"/>
              <w:jc w:val="center"/>
              <w:rPr>
                <w:rFonts w:cs="Arial"/>
              </w:rPr>
            </w:pPr>
            <w:r w:rsidRPr="00571473">
              <w:rPr>
                <w:rFonts w:cs="Arial"/>
              </w:rPr>
              <w:t>May 1</w:t>
            </w:r>
            <w:r w:rsidRPr="00571473">
              <w:rPr>
                <w:rFonts w:cs="Arial"/>
                <w:bCs/>
              </w:rPr>
              <w:t>3, 2020</w:t>
            </w:r>
          </w:p>
        </w:tc>
        <w:tc>
          <w:tcPr>
            <w:tcW w:w="2245" w:type="dxa"/>
          </w:tcPr>
          <w:p w14:paraId="20F0E551" w14:textId="77777777" w:rsidR="00582214" w:rsidRPr="00571473" w:rsidRDefault="00582214" w:rsidP="00CA070F">
            <w:pPr>
              <w:spacing w:line="276" w:lineRule="auto"/>
              <w:jc w:val="center"/>
              <w:rPr>
                <w:rFonts w:cs="Arial"/>
              </w:rPr>
            </w:pPr>
            <w:r w:rsidRPr="00571473">
              <w:rPr>
                <w:rFonts w:cs="Arial"/>
              </w:rPr>
              <w:t>Pyae Thuta</w:t>
            </w:r>
          </w:p>
        </w:tc>
      </w:tr>
    </w:tbl>
    <w:p w14:paraId="379AB325" w14:textId="77777777" w:rsidR="00582214" w:rsidRPr="00571473" w:rsidRDefault="00582214" w:rsidP="00582214">
      <w:pPr>
        <w:rPr>
          <w:rFonts w:cs="Arial"/>
        </w:rPr>
      </w:pPr>
    </w:p>
    <w:p w14:paraId="333021E7" w14:textId="77777777" w:rsidR="00582214" w:rsidRPr="00571473" w:rsidRDefault="00582214" w:rsidP="00582214">
      <w:pPr>
        <w:rPr>
          <w:rFonts w:cs="Arial"/>
        </w:rPr>
      </w:pPr>
    </w:p>
    <w:p w14:paraId="58916D0A" w14:textId="77777777" w:rsidR="00582214" w:rsidRPr="00571473" w:rsidRDefault="00582214" w:rsidP="00582214">
      <w:pPr>
        <w:rPr>
          <w:rFonts w:cs="Arial"/>
        </w:rPr>
      </w:pPr>
    </w:p>
    <w:p w14:paraId="5E10F578" w14:textId="77777777" w:rsidR="00582214" w:rsidRPr="00571473" w:rsidRDefault="00582214" w:rsidP="00582214">
      <w:pPr>
        <w:rPr>
          <w:rFonts w:cs="Arial"/>
        </w:rPr>
      </w:pPr>
      <w:r w:rsidRPr="00571473">
        <w:rPr>
          <w:rFonts w:cs="Arial"/>
          <w:color w:val="000000" w:themeColor="text1"/>
        </w:rPr>
        <w:t xml:space="preserve">Test Script (1) </w:t>
      </w:r>
    </w:p>
    <w:tbl>
      <w:tblPr>
        <w:tblStyle w:val="TableGrid"/>
        <w:tblW w:w="9450" w:type="dxa"/>
        <w:tblInd w:w="-72" w:type="dxa"/>
        <w:tblLayout w:type="fixed"/>
        <w:tblLook w:val="04A0" w:firstRow="1" w:lastRow="0" w:firstColumn="1" w:lastColumn="0" w:noHBand="0" w:noVBand="1"/>
      </w:tblPr>
      <w:tblGrid>
        <w:gridCol w:w="1440"/>
        <w:gridCol w:w="1980"/>
        <w:gridCol w:w="3600"/>
        <w:gridCol w:w="1350"/>
        <w:gridCol w:w="1080"/>
      </w:tblGrid>
      <w:tr w:rsidR="00582214" w:rsidRPr="00571473" w14:paraId="2A7A993F" w14:textId="77777777" w:rsidTr="00CA070F">
        <w:trPr>
          <w:trHeight w:val="519"/>
        </w:trPr>
        <w:tc>
          <w:tcPr>
            <w:tcW w:w="3420" w:type="dxa"/>
            <w:gridSpan w:val="2"/>
          </w:tcPr>
          <w:p w14:paraId="4BA5D875" w14:textId="77777777" w:rsidR="00582214" w:rsidRPr="00571473" w:rsidRDefault="00582214" w:rsidP="00CA070F">
            <w:pPr>
              <w:spacing w:after="0"/>
              <w:rPr>
                <w:rFonts w:cs="Arial"/>
                <w:b/>
              </w:rPr>
            </w:pPr>
            <w:r w:rsidRPr="00571473">
              <w:rPr>
                <w:rFonts w:cs="Arial"/>
                <w:b/>
              </w:rPr>
              <w:t>Unit Test 1</w:t>
            </w:r>
          </w:p>
        </w:tc>
        <w:tc>
          <w:tcPr>
            <w:tcW w:w="3600" w:type="dxa"/>
          </w:tcPr>
          <w:p w14:paraId="346DCE81"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Manage Delivery Process</w:t>
            </w:r>
          </w:p>
        </w:tc>
        <w:tc>
          <w:tcPr>
            <w:tcW w:w="2430" w:type="dxa"/>
            <w:gridSpan w:val="2"/>
          </w:tcPr>
          <w:p w14:paraId="73980812"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282A92A4" w14:textId="77777777" w:rsidTr="00CA070F">
        <w:trPr>
          <w:trHeight w:val="503"/>
        </w:trPr>
        <w:tc>
          <w:tcPr>
            <w:tcW w:w="3420" w:type="dxa"/>
            <w:gridSpan w:val="2"/>
          </w:tcPr>
          <w:p w14:paraId="3C55BF5B"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Manage Delivery Page</w:t>
            </w:r>
          </w:p>
        </w:tc>
        <w:tc>
          <w:tcPr>
            <w:tcW w:w="3600" w:type="dxa"/>
          </w:tcPr>
          <w:p w14:paraId="409AEC1C" w14:textId="77777777" w:rsidR="00582214" w:rsidRPr="00571473" w:rsidRDefault="00582214" w:rsidP="00CA070F">
            <w:pPr>
              <w:spacing w:after="0"/>
              <w:rPr>
                <w:rFonts w:cs="Arial"/>
              </w:rPr>
            </w:pPr>
            <w:r w:rsidRPr="00571473">
              <w:rPr>
                <w:rFonts w:cs="Arial"/>
                <w:b/>
                <w:bCs/>
              </w:rPr>
              <w:t>Objective</w:t>
            </w:r>
            <w:r w:rsidRPr="00571473">
              <w:rPr>
                <w:rFonts w:cs="Arial"/>
              </w:rPr>
              <w:t>: Test “Delivery Date” text box.</w:t>
            </w:r>
          </w:p>
        </w:tc>
        <w:tc>
          <w:tcPr>
            <w:tcW w:w="2430" w:type="dxa"/>
            <w:gridSpan w:val="2"/>
          </w:tcPr>
          <w:p w14:paraId="1260D726"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077F51E" w14:textId="77777777" w:rsidTr="00CA070F">
        <w:trPr>
          <w:trHeight w:val="519"/>
        </w:trPr>
        <w:tc>
          <w:tcPr>
            <w:tcW w:w="1440" w:type="dxa"/>
          </w:tcPr>
          <w:p w14:paraId="04485C26" w14:textId="77777777" w:rsidR="00582214" w:rsidRPr="00571473" w:rsidRDefault="00582214" w:rsidP="00CA070F">
            <w:pPr>
              <w:spacing w:after="0"/>
              <w:rPr>
                <w:rFonts w:cs="Arial"/>
                <w:b/>
                <w:bCs/>
              </w:rPr>
            </w:pPr>
            <w:r w:rsidRPr="00571473">
              <w:rPr>
                <w:rFonts w:cs="Arial"/>
                <w:b/>
                <w:bCs/>
              </w:rPr>
              <w:t>Test Case</w:t>
            </w:r>
          </w:p>
        </w:tc>
        <w:tc>
          <w:tcPr>
            <w:tcW w:w="1980" w:type="dxa"/>
          </w:tcPr>
          <w:p w14:paraId="6703C49E" w14:textId="77777777" w:rsidR="00582214" w:rsidRPr="00571473" w:rsidRDefault="00582214" w:rsidP="00CA070F">
            <w:pPr>
              <w:spacing w:after="0"/>
              <w:rPr>
                <w:rFonts w:cs="Arial"/>
                <w:b/>
              </w:rPr>
            </w:pPr>
            <w:r w:rsidRPr="00571473">
              <w:rPr>
                <w:rFonts w:cs="Arial"/>
                <w:b/>
              </w:rPr>
              <w:t>Description</w:t>
            </w:r>
          </w:p>
        </w:tc>
        <w:tc>
          <w:tcPr>
            <w:tcW w:w="3600" w:type="dxa"/>
          </w:tcPr>
          <w:p w14:paraId="169ABEB0" w14:textId="77777777" w:rsidR="00582214" w:rsidRPr="00571473" w:rsidRDefault="00582214" w:rsidP="00CA070F">
            <w:pPr>
              <w:spacing w:after="0"/>
              <w:rPr>
                <w:rFonts w:cs="Arial"/>
                <w:b/>
              </w:rPr>
            </w:pPr>
            <w:r w:rsidRPr="00571473">
              <w:rPr>
                <w:rFonts w:cs="Arial"/>
                <w:b/>
              </w:rPr>
              <w:t>Test Procedure</w:t>
            </w:r>
          </w:p>
        </w:tc>
        <w:tc>
          <w:tcPr>
            <w:tcW w:w="1350" w:type="dxa"/>
          </w:tcPr>
          <w:p w14:paraId="49921EE2" w14:textId="77777777" w:rsidR="00582214" w:rsidRPr="00571473" w:rsidRDefault="00582214" w:rsidP="00CA070F">
            <w:pPr>
              <w:spacing w:after="0"/>
              <w:rPr>
                <w:rFonts w:cs="Arial"/>
                <w:b/>
              </w:rPr>
            </w:pPr>
            <w:r w:rsidRPr="00571473">
              <w:rPr>
                <w:rFonts w:cs="Arial"/>
                <w:b/>
              </w:rPr>
              <w:t>Expected Result</w:t>
            </w:r>
          </w:p>
        </w:tc>
        <w:tc>
          <w:tcPr>
            <w:tcW w:w="1080" w:type="dxa"/>
          </w:tcPr>
          <w:p w14:paraId="05B79FBE" w14:textId="77777777" w:rsidR="00582214" w:rsidRPr="00571473" w:rsidRDefault="00582214" w:rsidP="00CA070F">
            <w:pPr>
              <w:spacing w:after="0"/>
              <w:rPr>
                <w:rFonts w:cs="Arial"/>
                <w:b/>
              </w:rPr>
            </w:pPr>
            <w:r w:rsidRPr="00571473">
              <w:rPr>
                <w:rFonts w:cs="Arial"/>
                <w:b/>
              </w:rPr>
              <w:t>Actual Results</w:t>
            </w:r>
          </w:p>
        </w:tc>
      </w:tr>
      <w:tr w:rsidR="00582214" w:rsidRPr="00571473" w14:paraId="1D568EB4" w14:textId="77777777" w:rsidTr="00CA070F">
        <w:trPr>
          <w:trHeight w:val="1290"/>
        </w:trPr>
        <w:tc>
          <w:tcPr>
            <w:tcW w:w="1440" w:type="dxa"/>
          </w:tcPr>
          <w:p w14:paraId="45036979" w14:textId="77777777" w:rsidR="00582214" w:rsidRPr="00571473" w:rsidRDefault="00582214" w:rsidP="00CA070F">
            <w:pPr>
              <w:spacing w:after="0"/>
              <w:rPr>
                <w:rFonts w:cs="Arial"/>
              </w:rPr>
            </w:pPr>
            <w:r w:rsidRPr="00571473">
              <w:rPr>
                <w:rFonts w:cs="Arial"/>
              </w:rPr>
              <w:t>16.1</w:t>
            </w:r>
          </w:p>
        </w:tc>
        <w:tc>
          <w:tcPr>
            <w:tcW w:w="1980" w:type="dxa"/>
          </w:tcPr>
          <w:p w14:paraId="2EF21E40" w14:textId="77777777" w:rsidR="00582214" w:rsidRPr="00571473" w:rsidRDefault="00582214" w:rsidP="00CA070F">
            <w:pPr>
              <w:spacing w:after="0"/>
              <w:rPr>
                <w:rFonts w:cs="Arial"/>
              </w:rPr>
            </w:pPr>
            <w:r w:rsidRPr="00571473">
              <w:rPr>
                <w:rFonts w:cs="Arial"/>
              </w:rPr>
              <w:t xml:space="preserve">Testing if alert is shown if “Delivery Date” text box is not filled with data.  </w:t>
            </w:r>
          </w:p>
        </w:tc>
        <w:tc>
          <w:tcPr>
            <w:tcW w:w="3600" w:type="dxa"/>
          </w:tcPr>
          <w:p w14:paraId="197F482E" w14:textId="77777777" w:rsidR="00582214" w:rsidRPr="00571473" w:rsidRDefault="00582214" w:rsidP="00CA070F">
            <w:pPr>
              <w:spacing w:after="0"/>
              <w:rPr>
                <w:rFonts w:cs="Arial"/>
              </w:rPr>
            </w:pPr>
            <w:r w:rsidRPr="00571473">
              <w:rPr>
                <w:rFonts w:cs="Arial"/>
              </w:rPr>
              <w:t xml:space="preserve">Click “Confirm Delivery” button when “Delivery Date” text box is not filled with data. </w:t>
            </w:r>
          </w:p>
        </w:tc>
        <w:tc>
          <w:tcPr>
            <w:tcW w:w="1350" w:type="dxa"/>
          </w:tcPr>
          <w:p w14:paraId="4300D8C3" w14:textId="77777777" w:rsidR="00582214" w:rsidRPr="00571473" w:rsidRDefault="00582214" w:rsidP="00CA070F">
            <w:pPr>
              <w:spacing w:after="0"/>
              <w:rPr>
                <w:rFonts w:cs="Arial"/>
              </w:rPr>
            </w:pPr>
            <w:r w:rsidRPr="00571473">
              <w:rPr>
                <w:rFonts w:cs="Arial"/>
              </w:rPr>
              <w:t xml:space="preserve">Show “Please fill out of this field” message. </w:t>
            </w:r>
          </w:p>
        </w:tc>
        <w:tc>
          <w:tcPr>
            <w:tcW w:w="1080" w:type="dxa"/>
          </w:tcPr>
          <w:p w14:paraId="128898B2" w14:textId="77777777" w:rsidR="00582214" w:rsidRPr="00571473" w:rsidRDefault="00582214" w:rsidP="00CA070F">
            <w:pPr>
              <w:spacing w:after="0"/>
              <w:rPr>
                <w:rFonts w:cs="Arial"/>
              </w:rPr>
            </w:pPr>
            <w:r w:rsidRPr="00571473">
              <w:rPr>
                <w:rFonts w:cs="Arial"/>
              </w:rPr>
              <w:t>See Fig.16.1.2</w:t>
            </w:r>
          </w:p>
        </w:tc>
      </w:tr>
    </w:tbl>
    <w:p w14:paraId="1CAD3F0C" w14:textId="77777777" w:rsidR="00582214" w:rsidRPr="00571473" w:rsidRDefault="00582214" w:rsidP="00582214">
      <w:pPr>
        <w:rPr>
          <w:rFonts w:cs="Arial"/>
        </w:rPr>
      </w:pPr>
    </w:p>
    <w:p w14:paraId="3D5876EB" w14:textId="77777777" w:rsidR="00582214" w:rsidRPr="00571473" w:rsidRDefault="00582214" w:rsidP="00582214">
      <w:pPr>
        <w:rPr>
          <w:rFonts w:cs="Arial"/>
          <w:u w:val="single"/>
        </w:rPr>
      </w:pPr>
      <w:r w:rsidRPr="00571473">
        <w:rPr>
          <w:rFonts w:cs="Arial"/>
          <w:u w:val="single"/>
        </w:rPr>
        <w:t xml:space="preserve">Before Testing </w:t>
      </w:r>
    </w:p>
    <w:p w14:paraId="05D6DAC2" w14:textId="77777777" w:rsidR="00582214" w:rsidRPr="00571473" w:rsidRDefault="00582214" w:rsidP="00582214">
      <w:pPr>
        <w:rPr>
          <w:rFonts w:cs="Arial"/>
        </w:rPr>
      </w:pPr>
      <w:r w:rsidRPr="00571473">
        <w:rPr>
          <w:rFonts w:cs="Arial"/>
          <w:noProof/>
        </w:rPr>
        <w:lastRenderedPageBreak/>
        <mc:AlternateContent>
          <mc:Choice Requires="wps">
            <w:drawing>
              <wp:anchor distT="0" distB="0" distL="114300" distR="114300" simplePos="0" relativeHeight="251777536" behindDoc="0" locked="0" layoutInCell="1" allowOverlap="1" wp14:anchorId="5A536320" wp14:editId="710750BA">
                <wp:simplePos x="0" y="0"/>
                <wp:positionH relativeFrom="column">
                  <wp:posOffset>472554</wp:posOffset>
                </wp:positionH>
                <wp:positionV relativeFrom="paragraph">
                  <wp:posOffset>2151408</wp:posOffset>
                </wp:positionV>
                <wp:extent cx="4879074" cy="259308"/>
                <wp:effectExtent l="0" t="0" r="17145" b="26670"/>
                <wp:wrapNone/>
                <wp:docPr id="865" name="Rectangle 865"/>
                <wp:cNvGraphicFramePr/>
                <a:graphic xmlns:a="http://schemas.openxmlformats.org/drawingml/2006/main">
                  <a:graphicData uri="http://schemas.microsoft.com/office/word/2010/wordprocessingShape">
                    <wps:wsp>
                      <wps:cNvSpPr/>
                      <wps:spPr>
                        <a:xfrm>
                          <a:off x="0" y="0"/>
                          <a:ext cx="4879074" cy="259308"/>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DBFD9" id="Rectangle 865" o:spid="_x0000_s1026" style="position:absolute;margin-left:37.2pt;margin-top:169.4pt;width:384.2pt;height:20.4pt;z-index:25177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" filled="f" strokecolor="red" strokeweight="1pt">
                <v:stroke endcap="round"/>
              </v:rect>
            </w:pict>
          </mc:Fallback>
        </mc:AlternateContent>
      </w:r>
      <w:r w:rsidRPr="00571473">
        <w:rPr>
          <w:rFonts w:cs="Arial"/>
          <w:noProof/>
        </w:rPr>
        <w:drawing>
          <wp:inline distT="0" distB="0" distL="0" distR="0" wp14:anchorId="67C070F6" wp14:editId="40B0EFEC">
            <wp:extent cx="5829300" cy="2860675"/>
            <wp:effectExtent l="0" t="0" r="0"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829300" cy="2860675"/>
                    </a:xfrm>
                    <a:prstGeom prst="rect">
                      <a:avLst/>
                    </a:prstGeom>
                  </pic:spPr>
                </pic:pic>
              </a:graphicData>
            </a:graphic>
          </wp:inline>
        </w:drawing>
      </w:r>
    </w:p>
    <w:p w14:paraId="1E92FF99" w14:textId="77777777" w:rsidR="00582214" w:rsidRPr="00571473" w:rsidRDefault="00582214" w:rsidP="00582214">
      <w:pPr>
        <w:rPr>
          <w:rFonts w:cs="Arial"/>
        </w:rPr>
      </w:pPr>
      <w:r w:rsidRPr="00571473">
        <w:rPr>
          <w:rFonts w:cs="Arial"/>
        </w:rPr>
        <w:t>Fig.16.1.1</w:t>
      </w:r>
    </w:p>
    <w:p w14:paraId="08645020" w14:textId="77777777" w:rsidR="00582214" w:rsidRPr="00571473" w:rsidRDefault="00582214" w:rsidP="00582214">
      <w:pPr>
        <w:rPr>
          <w:rFonts w:cs="Arial"/>
        </w:rPr>
      </w:pPr>
    </w:p>
    <w:p w14:paraId="0B62904E" w14:textId="77777777" w:rsidR="00582214" w:rsidRPr="00571473" w:rsidRDefault="00582214" w:rsidP="00582214">
      <w:pPr>
        <w:rPr>
          <w:rFonts w:cs="Arial"/>
        </w:rPr>
      </w:pPr>
    </w:p>
    <w:p w14:paraId="5F46A80C" w14:textId="77777777" w:rsidR="00582214" w:rsidRPr="00571473" w:rsidRDefault="00582214" w:rsidP="00582214">
      <w:pPr>
        <w:rPr>
          <w:rFonts w:cs="Arial"/>
        </w:rPr>
      </w:pPr>
    </w:p>
    <w:p w14:paraId="34A9B88A" w14:textId="77777777" w:rsidR="00582214" w:rsidRPr="00571473" w:rsidRDefault="00582214" w:rsidP="00582214">
      <w:pPr>
        <w:rPr>
          <w:rFonts w:cs="Arial"/>
          <w:u w:val="single"/>
        </w:rPr>
      </w:pPr>
      <w:r w:rsidRPr="00571473">
        <w:rPr>
          <w:rFonts w:cs="Arial"/>
          <w:u w:val="single"/>
        </w:rPr>
        <w:t xml:space="preserve">After Testing </w:t>
      </w:r>
    </w:p>
    <w:p w14:paraId="6E195A5A"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78560" behindDoc="0" locked="0" layoutInCell="1" allowOverlap="1" wp14:anchorId="7840F4F6" wp14:editId="5EF1106B">
                <wp:simplePos x="0" y="0"/>
                <wp:positionH relativeFrom="column">
                  <wp:posOffset>2376416</wp:posOffset>
                </wp:positionH>
                <wp:positionV relativeFrom="paragraph">
                  <wp:posOffset>394714</wp:posOffset>
                </wp:positionV>
                <wp:extent cx="1119117" cy="313899"/>
                <wp:effectExtent l="0" t="0" r="24130" b="10160"/>
                <wp:wrapNone/>
                <wp:docPr id="867" name="Rectangle 867"/>
                <wp:cNvGraphicFramePr/>
                <a:graphic xmlns:a="http://schemas.openxmlformats.org/drawingml/2006/main">
                  <a:graphicData uri="http://schemas.microsoft.com/office/word/2010/wordprocessingShape">
                    <wps:wsp>
                      <wps:cNvSpPr/>
                      <wps:spPr>
                        <a:xfrm>
                          <a:off x="0" y="0"/>
                          <a:ext cx="1119117" cy="313899"/>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59B7A2" id="Rectangle 867" o:spid="_x0000_s1026" style="position:absolute;margin-left:187.1pt;margin-top:31.1pt;width:88.1pt;height:24.7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" filled="f" strokecolor="red" strokeweight="1pt">
                <v:stroke endcap="round"/>
              </v:rect>
            </w:pict>
          </mc:Fallback>
        </mc:AlternateContent>
      </w:r>
      <w:r w:rsidRPr="00571473">
        <w:rPr>
          <w:rFonts w:cs="Arial"/>
          <w:noProof/>
        </w:rPr>
        <w:drawing>
          <wp:inline distT="0" distB="0" distL="0" distR="0" wp14:anchorId="4FAA1EEB" wp14:editId="610FB0FC">
            <wp:extent cx="5829300" cy="753745"/>
            <wp:effectExtent l="0" t="0" r="0" b="8255"/>
            <wp:docPr id="866"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829300" cy="753745"/>
                    </a:xfrm>
                    <a:prstGeom prst="rect">
                      <a:avLst/>
                    </a:prstGeom>
                  </pic:spPr>
                </pic:pic>
              </a:graphicData>
            </a:graphic>
          </wp:inline>
        </w:drawing>
      </w:r>
    </w:p>
    <w:p w14:paraId="5DAC0ED4" w14:textId="77777777" w:rsidR="00582214" w:rsidRPr="00571473" w:rsidRDefault="00582214" w:rsidP="00582214">
      <w:pPr>
        <w:rPr>
          <w:rFonts w:cs="Arial"/>
        </w:rPr>
      </w:pPr>
      <w:r w:rsidRPr="00571473">
        <w:rPr>
          <w:rFonts w:cs="Arial"/>
        </w:rPr>
        <w:t>Fig.16.1.2</w:t>
      </w:r>
    </w:p>
    <w:p w14:paraId="2CC1B6A8" w14:textId="77777777" w:rsidR="00582214" w:rsidRPr="00571473" w:rsidRDefault="00582214" w:rsidP="00582214">
      <w:pPr>
        <w:rPr>
          <w:rFonts w:cs="Arial"/>
        </w:rPr>
      </w:pPr>
    </w:p>
    <w:p w14:paraId="1E890421" w14:textId="77777777" w:rsidR="00582214" w:rsidRPr="00571473" w:rsidRDefault="00582214" w:rsidP="00582214">
      <w:pPr>
        <w:rPr>
          <w:rFonts w:cs="Arial"/>
        </w:rPr>
      </w:pPr>
      <w:r w:rsidRPr="00571473">
        <w:rPr>
          <w:rFonts w:cs="Arial"/>
          <w:color w:val="000000" w:themeColor="text1"/>
        </w:rPr>
        <w:t xml:space="preserve">Test Script (2) </w:t>
      </w:r>
    </w:p>
    <w:tbl>
      <w:tblPr>
        <w:tblStyle w:val="TableGrid"/>
        <w:tblW w:w="9450" w:type="dxa"/>
        <w:tblInd w:w="-72" w:type="dxa"/>
        <w:tblLayout w:type="fixed"/>
        <w:tblLook w:val="04A0" w:firstRow="1" w:lastRow="0" w:firstColumn="1" w:lastColumn="0" w:noHBand="0" w:noVBand="1"/>
      </w:tblPr>
      <w:tblGrid>
        <w:gridCol w:w="1440"/>
        <w:gridCol w:w="1980"/>
        <w:gridCol w:w="3600"/>
        <w:gridCol w:w="1350"/>
        <w:gridCol w:w="1080"/>
      </w:tblGrid>
      <w:tr w:rsidR="00582214" w:rsidRPr="00571473" w14:paraId="5EF17D81" w14:textId="77777777" w:rsidTr="00CA070F">
        <w:trPr>
          <w:trHeight w:val="519"/>
        </w:trPr>
        <w:tc>
          <w:tcPr>
            <w:tcW w:w="3420" w:type="dxa"/>
            <w:gridSpan w:val="2"/>
          </w:tcPr>
          <w:p w14:paraId="09702934" w14:textId="77777777" w:rsidR="00582214" w:rsidRPr="00571473" w:rsidRDefault="00582214" w:rsidP="00CA070F">
            <w:pPr>
              <w:spacing w:after="0"/>
              <w:rPr>
                <w:rFonts w:cs="Arial"/>
                <w:b/>
              </w:rPr>
            </w:pPr>
            <w:r w:rsidRPr="00571473">
              <w:rPr>
                <w:rFonts w:cs="Arial"/>
                <w:b/>
              </w:rPr>
              <w:t>Unit Test 2</w:t>
            </w:r>
          </w:p>
        </w:tc>
        <w:tc>
          <w:tcPr>
            <w:tcW w:w="3600" w:type="dxa"/>
          </w:tcPr>
          <w:p w14:paraId="2EE960BF" w14:textId="77777777" w:rsidR="00582214" w:rsidRPr="00571473" w:rsidRDefault="00582214" w:rsidP="00CA070F">
            <w:pPr>
              <w:spacing w:after="0"/>
              <w:rPr>
                <w:rFonts w:cs="Arial"/>
                <w:bCs/>
              </w:rPr>
            </w:pPr>
            <w:r w:rsidRPr="00571473">
              <w:rPr>
                <w:rFonts w:cs="Arial"/>
                <w:b/>
              </w:rPr>
              <w:t xml:space="preserve">Test Case: </w:t>
            </w:r>
            <w:r w:rsidRPr="00571473">
              <w:rPr>
                <w:rFonts w:cs="Arial"/>
                <w:bCs/>
              </w:rPr>
              <w:t>Manage Delivery Process</w:t>
            </w:r>
          </w:p>
        </w:tc>
        <w:tc>
          <w:tcPr>
            <w:tcW w:w="2430" w:type="dxa"/>
            <w:gridSpan w:val="2"/>
          </w:tcPr>
          <w:p w14:paraId="4A314359" w14:textId="77777777" w:rsidR="00582214" w:rsidRPr="00571473" w:rsidRDefault="00582214" w:rsidP="00CA070F">
            <w:pPr>
              <w:spacing w:after="0"/>
              <w:rPr>
                <w:rFonts w:cs="Arial"/>
                <w:bCs/>
              </w:rPr>
            </w:pPr>
            <w:r w:rsidRPr="00571473">
              <w:rPr>
                <w:rFonts w:cs="Arial"/>
                <w:b/>
              </w:rPr>
              <w:t xml:space="preserve">Designed by: </w:t>
            </w:r>
            <w:r w:rsidRPr="00571473">
              <w:rPr>
                <w:rFonts w:cs="Arial"/>
                <w:bCs/>
              </w:rPr>
              <w:t>Pyae Thuta</w:t>
            </w:r>
          </w:p>
        </w:tc>
      </w:tr>
      <w:tr w:rsidR="00582214" w:rsidRPr="00571473" w14:paraId="1559D706" w14:textId="77777777" w:rsidTr="00CA070F">
        <w:trPr>
          <w:trHeight w:val="503"/>
        </w:trPr>
        <w:tc>
          <w:tcPr>
            <w:tcW w:w="3420" w:type="dxa"/>
            <w:gridSpan w:val="2"/>
          </w:tcPr>
          <w:p w14:paraId="7168A556" w14:textId="77777777" w:rsidR="00582214" w:rsidRPr="00571473" w:rsidRDefault="00582214" w:rsidP="00CA070F">
            <w:pPr>
              <w:spacing w:after="0"/>
              <w:rPr>
                <w:rFonts w:cs="Arial"/>
                <w:b/>
              </w:rPr>
            </w:pPr>
            <w:r w:rsidRPr="00571473">
              <w:rPr>
                <w:rFonts w:cs="Arial"/>
                <w:b/>
              </w:rPr>
              <w:t xml:space="preserve">Data Source: </w:t>
            </w:r>
            <w:r w:rsidRPr="00571473">
              <w:rPr>
                <w:rFonts w:cs="Arial"/>
                <w:bCs/>
              </w:rPr>
              <w:t>Manage Delivery Page</w:t>
            </w:r>
          </w:p>
        </w:tc>
        <w:tc>
          <w:tcPr>
            <w:tcW w:w="3600" w:type="dxa"/>
          </w:tcPr>
          <w:p w14:paraId="569BCE86" w14:textId="77777777" w:rsidR="00582214" w:rsidRPr="00571473" w:rsidRDefault="00582214" w:rsidP="00CA070F">
            <w:pPr>
              <w:spacing w:after="0"/>
              <w:rPr>
                <w:rFonts w:cs="Arial"/>
              </w:rPr>
            </w:pPr>
            <w:r w:rsidRPr="00571473">
              <w:rPr>
                <w:rFonts w:cs="Arial"/>
                <w:b/>
                <w:bCs/>
              </w:rPr>
              <w:t>Objective</w:t>
            </w:r>
            <w:r w:rsidRPr="00571473">
              <w:rPr>
                <w:rFonts w:cs="Arial"/>
              </w:rPr>
              <w:t>: Test “Confirm Delivery” button.</w:t>
            </w:r>
          </w:p>
        </w:tc>
        <w:tc>
          <w:tcPr>
            <w:tcW w:w="2430" w:type="dxa"/>
            <w:gridSpan w:val="2"/>
          </w:tcPr>
          <w:p w14:paraId="324ED54E" w14:textId="77777777" w:rsidR="00582214" w:rsidRPr="00571473" w:rsidRDefault="00582214" w:rsidP="00CA070F">
            <w:pPr>
              <w:spacing w:after="0"/>
              <w:rPr>
                <w:rFonts w:cs="Arial"/>
              </w:rPr>
            </w:pPr>
            <w:r w:rsidRPr="00571473">
              <w:rPr>
                <w:rFonts w:cs="Arial"/>
                <w:b/>
                <w:bCs/>
              </w:rPr>
              <w:t>Tester</w:t>
            </w:r>
            <w:r w:rsidRPr="00571473">
              <w:rPr>
                <w:rFonts w:cs="Arial"/>
              </w:rPr>
              <w:t>: Pyae Thuta</w:t>
            </w:r>
          </w:p>
        </w:tc>
      </w:tr>
      <w:tr w:rsidR="00582214" w:rsidRPr="00571473" w14:paraId="748BEFED" w14:textId="77777777" w:rsidTr="00CA070F">
        <w:trPr>
          <w:trHeight w:val="519"/>
        </w:trPr>
        <w:tc>
          <w:tcPr>
            <w:tcW w:w="1440" w:type="dxa"/>
          </w:tcPr>
          <w:p w14:paraId="329AB1CF" w14:textId="77777777" w:rsidR="00582214" w:rsidRPr="00571473" w:rsidRDefault="00582214" w:rsidP="00CA070F">
            <w:pPr>
              <w:spacing w:after="0"/>
              <w:rPr>
                <w:rFonts w:cs="Arial"/>
                <w:b/>
                <w:bCs/>
              </w:rPr>
            </w:pPr>
            <w:r w:rsidRPr="00571473">
              <w:rPr>
                <w:rFonts w:cs="Arial"/>
                <w:b/>
                <w:bCs/>
              </w:rPr>
              <w:lastRenderedPageBreak/>
              <w:t>Test Case</w:t>
            </w:r>
          </w:p>
        </w:tc>
        <w:tc>
          <w:tcPr>
            <w:tcW w:w="1980" w:type="dxa"/>
          </w:tcPr>
          <w:p w14:paraId="73A4279D" w14:textId="77777777" w:rsidR="00582214" w:rsidRPr="00571473" w:rsidRDefault="00582214" w:rsidP="00CA070F">
            <w:pPr>
              <w:spacing w:after="0"/>
              <w:rPr>
                <w:rFonts w:cs="Arial"/>
                <w:b/>
              </w:rPr>
            </w:pPr>
            <w:r w:rsidRPr="00571473">
              <w:rPr>
                <w:rFonts w:cs="Arial"/>
                <w:b/>
              </w:rPr>
              <w:t>Description</w:t>
            </w:r>
          </w:p>
        </w:tc>
        <w:tc>
          <w:tcPr>
            <w:tcW w:w="3600" w:type="dxa"/>
          </w:tcPr>
          <w:p w14:paraId="7B90B4EE" w14:textId="77777777" w:rsidR="00582214" w:rsidRPr="00571473" w:rsidRDefault="00582214" w:rsidP="00CA070F">
            <w:pPr>
              <w:spacing w:after="0"/>
              <w:rPr>
                <w:rFonts w:cs="Arial"/>
                <w:b/>
              </w:rPr>
            </w:pPr>
            <w:r w:rsidRPr="00571473">
              <w:rPr>
                <w:rFonts w:cs="Arial"/>
                <w:b/>
              </w:rPr>
              <w:t>Test Procedure</w:t>
            </w:r>
          </w:p>
        </w:tc>
        <w:tc>
          <w:tcPr>
            <w:tcW w:w="1350" w:type="dxa"/>
          </w:tcPr>
          <w:p w14:paraId="797A1B3F" w14:textId="77777777" w:rsidR="00582214" w:rsidRPr="00571473" w:rsidRDefault="00582214" w:rsidP="00CA070F">
            <w:pPr>
              <w:spacing w:after="0"/>
              <w:rPr>
                <w:rFonts w:cs="Arial"/>
                <w:b/>
              </w:rPr>
            </w:pPr>
            <w:r w:rsidRPr="00571473">
              <w:rPr>
                <w:rFonts w:cs="Arial"/>
                <w:b/>
              </w:rPr>
              <w:t>Expected Result</w:t>
            </w:r>
          </w:p>
        </w:tc>
        <w:tc>
          <w:tcPr>
            <w:tcW w:w="1080" w:type="dxa"/>
          </w:tcPr>
          <w:p w14:paraId="5C744BC7" w14:textId="77777777" w:rsidR="00582214" w:rsidRPr="00571473" w:rsidRDefault="00582214" w:rsidP="00CA070F">
            <w:pPr>
              <w:spacing w:after="0"/>
              <w:rPr>
                <w:rFonts w:cs="Arial"/>
                <w:b/>
              </w:rPr>
            </w:pPr>
            <w:r w:rsidRPr="00571473">
              <w:rPr>
                <w:rFonts w:cs="Arial"/>
                <w:b/>
              </w:rPr>
              <w:t>Actual Results</w:t>
            </w:r>
          </w:p>
        </w:tc>
      </w:tr>
      <w:tr w:rsidR="00582214" w:rsidRPr="00571473" w14:paraId="4FA45730" w14:textId="77777777" w:rsidTr="00CA070F">
        <w:trPr>
          <w:trHeight w:val="1290"/>
        </w:trPr>
        <w:tc>
          <w:tcPr>
            <w:tcW w:w="1440" w:type="dxa"/>
          </w:tcPr>
          <w:p w14:paraId="378040BF" w14:textId="77777777" w:rsidR="00582214" w:rsidRPr="00571473" w:rsidRDefault="00582214" w:rsidP="00CA070F">
            <w:pPr>
              <w:spacing w:after="0"/>
              <w:rPr>
                <w:rFonts w:cs="Arial"/>
              </w:rPr>
            </w:pPr>
            <w:r w:rsidRPr="00571473">
              <w:rPr>
                <w:rFonts w:cs="Arial"/>
              </w:rPr>
              <w:t>16.2</w:t>
            </w:r>
          </w:p>
        </w:tc>
        <w:tc>
          <w:tcPr>
            <w:tcW w:w="1980" w:type="dxa"/>
          </w:tcPr>
          <w:p w14:paraId="4E40BDB9" w14:textId="77777777" w:rsidR="00582214" w:rsidRPr="00571473" w:rsidRDefault="00582214" w:rsidP="00CA070F">
            <w:pPr>
              <w:spacing w:after="0"/>
              <w:rPr>
                <w:rFonts w:cs="Arial"/>
              </w:rPr>
            </w:pPr>
            <w:r w:rsidRPr="00571473">
              <w:rPr>
                <w:rFonts w:cs="Arial"/>
              </w:rPr>
              <w:t>Testing if alert is shown when “Confirm Delivery” button is clicked.</w:t>
            </w:r>
          </w:p>
        </w:tc>
        <w:tc>
          <w:tcPr>
            <w:tcW w:w="3600" w:type="dxa"/>
          </w:tcPr>
          <w:p w14:paraId="24BB2FFC" w14:textId="77777777" w:rsidR="00582214" w:rsidRPr="00571473" w:rsidRDefault="00582214" w:rsidP="00CA070F">
            <w:pPr>
              <w:spacing w:after="0"/>
              <w:rPr>
                <w:rFonts w:cs="Arial"/>
              </w:rPr>
            </w:pPr>
            <w:r w:rsidRPr="00571473">
              <w:rPr>
                <w:rFonts w:cs="Arial"/>
              </w:rPr>
              <w:t>“Confirm Delivery” button is clicked with sufficient information.</w:t>
            </w:r>
          </w:p>
        </w:tc>
        <w:tc>
          <w:tcPr>
            <w:tcW w:w="1350" w:type="dxa"/>
          </w:tcPr>
          <w:p w14:paraId="3C2C9EDA" w14:textId="77777777" w:rsidR="00582214" w:rsidRPr="00571473" w:rsidRDefault="00582214" w:rsidP="00CA070F">
            <w:pPr>
              <w:spacing w:after="0"/>
              <w:rPr>
                <w:rFonts w:cs="Arial"/>
              </w:rPr>
            </w:pPr>
            <w:r w:rsidRPr="00571473">
              <w:rPr>
                <w:rFonts w:cs="Arial"/>
              </w:rPr>
              <w:t xml:space="preserve">Show Successful message.  </w:t>
            </w:r>
          </w:p>
        </w:tc>
        <w:tc>
          <w:tcPr>
            <w:tcW w:w="1080" w:type="dxa"/>
          </w:tcPr>
          <w:p w14:paraId="16D6F5E7" w14:textId="77777777" w:rsidR="00582214" w:rsidRPr="00571473" w:rsidRDefault="00582214" w:rsidP="00CA070F">
            <w:pPr>
              <w:spacing w:after="0"/>
              <w:rPr>
                <w:rFonts w:cs="Arial"/>
              </w:rPr>
            </w:pPr>
            <w:r w:rsidRPr="00571473">
              <w:rPr>
                <w:rFonts w:cs="Arial"/>
              </w:rPr>
              <w:t>See Fig.16.2.2</w:t>
            </w:r>
          </w:p>
        </w:tc>
      </w:tr>
    </w:tbl>
    <w:p w14:paraId="6EB1B615" w14:textId="77777777" w:rsidR="00582214" w:rsidRPr="00571473" w:rsidRDefault="00582214" w:rsidP="00582214">
      <w:pPr>
        <w:rPr>
          <w:rFonts w:cs="Arial"/>
        </w:rPr>
      </w:pPr>
    </w:p>
    <w:p w14:paraId="32A3482E" w14:textId="77777777" w:rsidR="00582214" w:rsidRPr="00571473" w:rsidRDefault="00582214" w:rsidP="00582214">
      <w:pPr>
        <w:rPr>
          <w:rFonts w:cs="Arial"/>
          <w:u w:val="single"/>
        </w:rPr>
      </w:pPr>
      <w:r w:rsidRPr="00571473">
        <w:rPr>
          <w:rFonts w:cs="Arial"/>
          <w:u w:val="single"/>
        </w:rPr>
        <w:t xml:space="preserve">Before Testing </w:t>
      </w:r>
    </w:p>
    <w:p w14:paraId="3D14CCA0" w14:textId="77777777" w:rsidR="00582214" w:rsidRPr="00571473" w:rsidRDefault="00582214" w:rsidP="00582214">
      <w:pPr>
        <w:rPr>
          <w:rFonts w:cs="Arial"/>
        </w:rPr>
      </w:pPr>
      <w:r w:rsidRPr="00571473">
        <w:rPr>
          <w:rFonts w:cs="Arial"/>
          <w:noProof/>
        </w:rPr>
        <mc:AlternateContent>
          <mc:Choice Requires="wps">
            <w:drawing>
              <wp:anchor distT="0" distB="0" distL="114300" distR="114300" simplePos="0" relativeHeight="251779584" behindDoc="0" locked="0" layoutInCell="1" allowOverlap="1" wp14:anchorId="266691AB" wp14:editId="3205A4C4">
                <wp:simplePos x="0" y="0"/>
                <wp:positionH relativeFrom="column">
                  <wp:posOffset>929318</wp:posOffset>
                </wp:positionH>
                <wp:positionV relativeFrom="paragraph">
                  <wp:posOffset>1701686</wp:posOffset>
                </wp:positionV>
                <wp:extent cx="182880" cy="307238"/>
                <wp:effectExtent l="38100" t="0" r="26670" b="55245"/>
                <wp:wrapNone/>
                <wp:docPr id="869" name="Straight Arrow Connector 869"/>
                <wp:cNvGraphicFramePr/>
                <a:graphic xmlns:a="http://schemas.openxmlformats.org/drawingml/2006/main">
                  <a:graphicData uri="http://schemas.microsoft.com/office/word/2010/wordprocessingShape">
                    <wps:wsp>
                      <wps:cNvCnPr/>
                      <wps:spPr>
                        <a:xfrm flipH="1">
                          <a:off x="0" y="0"/>
                          <a:ext cx="182880" cy="307238"/>
                        </a:xfrm>
                        <a:prstGeom prst="straightConnector1">
                          <a:avLst/>
                        </a:prstGeom>
                        <a:ln w="127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72F8713" id="Straight Arrow Connector 869" o:spid="_x0000_s1026" type="#_x0000_t32" style="position:absolute;margin-left:73.15pt;margin-top:134pt;width:14.4pt;height:24.2pt;flip:x;z-index:2517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" strokecolor="red" strokeweight="1pt">
                <v:stroke endarrow="block" endcap="round"/>
              </v:shape>
            </w:pict>
          </mc:Fallback>
        </mc:AlternateContent>
      </w:r>
      <w:r w:rsidRPr="00571473">
        <w:rPr>
          <w:rFonts w:cs="Arial"/>
          <w:noProof/>
        </w:rPr>
        <w:drawing>
          <wp:inline distT="0" distB="0" distL="0" distR="0" wp14:anchorId="39F35CDB" wp14:editId="1D8EB84A">
            <wp:extent cx="4640239" cy="2127029"/>
            <wp:effectExtent l="0" t="0" r="8255" b="6985"/>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646737" cy="2130008"/>
                    </a:xfrm>
                    <a:prstGeom prst="rect">
                      <a:avLst/>
                    </a:prstGeom>
                  </pic:spPr>
                </pic:pic>
              </a:graphicData>
            </a:graphic>
          </wp:inline>
        </w:drawing>
      </w:r>
    </w:p>
    <w:p w14:paraId="61FAEDA4" w14:textId="77777777" w:rsidR="00582214" w:rsidRPr="00571473" w:rsidRDefault="00582214" w:rsidP="00582214">
      <w:pPr>
        <w:rPr>
          <w:rFonts w:cs="Arial"/>
        </w:rPr>
      </w:pPr>
      <w:r w:rsidRPr="00571473">
        <w:rPr>
          <w:rFonts w:cs="Arial"/>
        </w:rPr>
        <w:t>Fig.16.2.1</w:t>
      </w:r>
    </w:p>
    <w:p w14:paraId="727B8C69" w14:textId="77777777" w:rsidR="00582214" w:rsidRPr="00571473" w:rsidRDefault="00582214" w:rsidP="00582214">
      <w:pPr>
        <w:rPr>
          <w:rFonts w:cs="Arial"/>
          <w:u w:val="single"/>
        </w:rPr>
      </w:pPr>
      <w:r w:rsidRPr="00571473">
        <w:rPr>
          <w:rFonts w:cs="Arial"/>
          <w:u w:val="single"/>
        </w:rPr>
        <w:t>After Testing</w:t>
      </w:r>
    </w:p>
    <w:p w14:paraId="08C67E33" w14:textId="77777777" w:rsidR="00582214" w:rsidRPr="00571473" w:rsidRDefault="00582214" w:rsidP="00582214">
      <w:pPr>
        <w:rPr>
          <w:rFonts w:cs="Arial"/>
          <w:u w:val="single"/>
        </w:rPr>
      </w:pPr>
    </w:p>
    <w:p w14:paraId="41E42D4A" w14:textId="77777777" w:rsidR="00582214" w:rsidRPr="00571473" w:rsidRDefault="00582214" w:rsidP="00582214">
      <w:pPr>
        <w:rPr>
          <w:rFonts w:cs="Arial"/>
        </w:rPr>
      </w:pPr>
      <w:r w:rsidRPr="00571473">
        <w:rPr>
          <w:rFonts w:cs="Arial"/>
          <w:noProof/>
        </w:rPr>
        <w:drawing>
          <wp:inline distT="0" distB="0" distL="0" distR="0" wp14:anchorId="0DB61C87" wp14:editId="1E7122C3">
            <wp:extent cx="4295775" cy="1314450"/>
            <wp:effectExtent l="0" t="0" r="9525"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295775" cy="1314450"/>
                    </a:xfrm>
                    <a:prstGeom prst="rect">
                      <a:avLst/>
                    </a:prstGeom>
                  </pic:spPr>
                </pic:pic>
              </a:graphicData>
            </a:graphic>
          </wp:inline>
        </w:drawing>
      </w:r>
    </w:p>
    <w:p w14:paraId="48EE5ED5" w14:textId="10EDFB93" w:rsidR="00413FFA" w:rsidRDefault="00582214" w:rsidP="001F7E27">
      <w:pPr>
        <w:rPr>
          <w:rFonts w:cs="Arial"/>
        </w:rPr>
      </w:pPr>
      <w:r w:rsidRPr="00571473">
        <w:rPr>
          <w:rFonts w:cs="Arial"/>
        </w:rPr>
        <w:t>Fig.16.2.1</w:t>
      </w:r>
    </w:p>
    <w:p w14:paraId="14D8DEF1" w14:textId="77777777" w:rsidR="00784336" w:rsidRPr="00571473" w:rsidRDefault="00784336" w:rsidP="001F7E27">
      <w:pPr>
        <w:rPr>
          <w:rFonts w:cs="Arial"/>
        </w:rPr>
      </w:pPr>
    </w:p>
    <w:p w14:paraId="6697FF3A" w14:textId="14B7D14B" w:rsidR="00F528EA" w:rsidRPr="00682D2A" w:rsidRDefault="00413FFA" w:rsidP="00682D2A">
      <w:pPr>
        <w:pStyle w:val="Heading2"/>
        <w:ind w:left="0"/>
        <w:rPr>
          <w:rFonts w:cs="Arial"/>
          <w:szCs w:val="22"/>
        </w:rPr>
      </w:pPr>
      <w:bookmarkStart w:id="235" w:name="_Toc8233478"/>
      <w:bookmarkStart w:id="236" w:name="_Toc41660968"/>
      <w:r w:rsidRPr="00571473">
        <w:rPr>
          <w:rFonts w:cs="Arial"/>
          <w:szCs w:val="22"/>
        </w:rPr>
        <w:lastRenderedPageBreak/>
        <w:t xml:space="preserve">Section </w:t>
      </w:r>
      <w:r w:rsidR="00582214" w:rsidRPr="00571473">
        <w:rPr>
          <w:rFonts w:cs="Arial"/>
          <w:szCs w:val="22"/>
        </w:rPr>
        <w:t>E</w:t>
      </w:r>
      <w:r w:rsidRPr="00571473">
        <w:rPr>
          <w:rFonts w:cs="Arial"/>
          <w:szCs w:val="22"/>
        </w:rPr>
        <w:t>: Interview Scripts</w:t>
      </w:r>
      <w:bookmarkEnd w:id="235"/>
      <w:bookmarkEnd w:id="236"/>
    </w:p>
    <w:p w14:paraId="011126AC" w14:textId="77777777" w:rsidR="00682D2A" w:rsidRDefault="00682D2A" w:rsidP="00F528EA"/>
    <w:p w14:paraId="2E186747" w14:textId="0A054770" w:rsidR="00F528EA" w:rsidRDefault="00265619" w:rsidP="00F528EA">
      <w:r>
        <w:rPr>
          <w:noProof/>
        </w:rPr>
        <w:drawing>
          <wp:inline distT="0" distB="0" distL="0" distR="0" wp14:anchorId="7973836A" wp14:editId="27950444">
            <wp:extent cx="5829300" cy="3145155"/>
            <wp:effectExtent l="19050" t="19050" r="19050" b="1714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829300" cy="3145155"/>
                    </a:xfrm>
                    <a:prstGeom prst="rect">
                      <a:avLst/>
                    </a:prstGeom>
                    <a:noFill/>
                    <a:ln w="9525">
                      <a:solidFill>
                        <a:schemeClr val="tx1"/>
                      </a:solidFill>
                    </a:ln>
                  </pic:spPr>
                </pic:pic>
              </a:graphicData>
            </a:graphic>
          </wp:inline>
        </w:drawing>
      </w:r>
    </w:p>
    <w:p w14:paraId="07925AF3" w14:textId="77777777" w:rsidR="00682D2A" w:rsidRPr="00F528EA" w:rsidRDefault="00682D2A" w:rsidP="00F528EA"/>
    <w:p w14:paraId="55B486BC" w14:textId="17340CCC" w:rsidR="00582214" w:rsidRPr="00571473" w:rsidRDefault="009A7B5C" w:rsidP="00413FFA">
      <w:pPr>
        <w:rPr>
          <w:rFonts w:cs="Arial"/>
        </w:rPr>
      </w:pPr>
      <w:r>
        <w:rPr>
          <w:noProof/>
        </w:rPr>
        <w:drawing>
          <wp:inline distT="0" distB="0" distL="0" distR="0" wp14:anchorId="58322765" wp14:editId="782B7C4D">
            <wp:extent cx="5829300" cy="2666365"/>
            <wp:effectExtent l="19050" t="19050" r="19050" b="19685"/>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829300" cy="2666365"/>
                    </a:xfrm>
                    <a:prstGeom prst="rect">
                      <a:avLst/>
                    </a:prstGeom>
                    <a:noFill/>
                    <a:ln w="6350">
                      <a:solidFill>
                        <a:schemeClr val="tx1">
                          <a:lumMod val="75000"/>
                          <a:lumOff val="25000"/>
                        </a:schemeClr>
                      </a:solidFill>
                    </a:ln>
                  </pic:spPr>
                </pic:pic>
              </a:graphicData>
            </a:graphic>
          </wp:inline>
        </w:drawing>
      </w:r>
    </w:p>
    <w:p w14:paraId="4D893A4F" w14:textId="374C8F35" w:rsidR="00413FFA" w:rsidRDefault="00413FFA" w:rsidP="00413FFA">
      <w:pPr>
        <w:rPr>
          <w:rFonts w:cs="Arial"/>
        </w:rPr>
      </w:pPr>
      <w:r w:rsidRPr="00571473">
        <w:rPr>
          <w:rFonts w:cs="Arial"/>
        </w:rPr>
        <w:t xml:space="preserve"> </w:t>
      </w:r>
    </w:p>
    <w:p w14:paraId="0F1EBA33" w14:textId="28D9F71E" w:rsidR="009A7B5C" w:rsidRDefault="009A7B5C" w:rsidP="00413FFA">
      <w:pPr>
        <w:rPr>
          <w:rFonts w:cs="Arial"/>
        </w:rPr>
      </w:pPr>
    </w:p>
    <w:p w14:paraId="4CEA0367" w14:textId="48916786" w:rsidR="009A7B5C" w:rsidRDefault="009A7B5C" w:rsidP="00413FFA">
      <w:pPr>
        <w:rPr>
          <w:rFonts w:cs="Arial"/>
        </w:rPr>
      </w:pPr>
    </w:p>
    <w:p w14:paraId="0D3D691B" w14:textId="07F5FA18" w:rsidR="009A7B5C" w:rsidRDefault="009A7B5C" w:rsidP="00413FFA">
      <w:pPr>
        <w:rPr>
          <w:rFonts w:cs="Arial"/>
        </w:rPr>
      </w:pPr>
    </w:p>
    <w:p w14:paraId="02881090" w14:textId="56F9A054" w:rsidR="009A7B5C" w:rsidRPr="00571473" w:rsidRDefault="009A7B5C" w:rsidP="00413FFA">
      <w:pPr>
        <w:rPr>
          <w:rFonts w:cs="Arial"/>
        </w:rPr>
      </w:pPr>
      <w:r>
        <w:rPr>
          <w:noProof/>
        </w:rPr>
        <w:drawing>
          <wp:inline distT="0" distB="0" distL="0" distR="0" wp14:anchorId="73B9A675" wp14:editId="12AD8822">
            <wp:extent cx="5829300" cy="1644650"/>
            <wp:effectExtent l="19050" t="19050" r="19050" b="1270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829300" cy="1644650"/>
                    </a:xfrm>
                    <a:prstGeom prst="rect">
                      <a:avLst/>
                    </a:prstGeom>
                    <a:noFill/>
                    <a:ln w="3175">
                      <a:solidFill>
                        <a:schemeClr val="tx1">
                          <a:lumMod val="95000"/>
                          <a:lumOff val="5000"/>
                        </a:schemeClr>
                      </a:solidFill>
                    </a:ln>
                  </pic:spPr>
                </pic:pic>
              </a:graphicData>
            </a:graphic>
          </wp:inline>
        </w:drawing>
      </w:r>
    </w:p>
    <w:p w14:paraId="248ECA42" w14:textId="1B2BC604" w:rsidR="00413FFA" w:rsidRPr="00571473" w:rsidRDefault="009A7B5C" w:rsidP="00413FFA">
      <w:pPr>
        <w:spacing w:line="259" w:lineRule="auto"/>
        <w:jc w:val="left"/>
        <w:rPr>
          <w:rFonts w:cs="Arial"/>
          <w:b/>
        </w:rPr>
      </w:pPr>
      <w:r>
        <w:rPr>
          <w:noProof/>
        </w:rPr>
        <w:drawing>
          <wp:inline distT="0" distB="0" distL="0" distR="0" wp14:anchorId="34C5661F" wp14:editId="27A03E56">
            <wp:extent cx="5829300" cy="2503170"/>
            <wp:effectExtent l="19050" t="19050" r="19050" b="1143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829300" cy="2503170"/>
                    </a:xfrm>
                    <a:prstGeom prst="rect">
                      <a:avLst/>
                    </a:prstGeom>
                    <a:noFill/>
                    <a:ln w="6350">
                      <a:solidFill>
                        <a:schemeClr val="tx1">
                          <a:lumMod val="95000"/>
                          <a:lumOff val="5000"/>
                        </a:schemeClr>
                      </a:solidFill>
                    </a:ln>
                  </pic:spPr>
                </pic:pic>
              </a:graphicData>
            </a:graphic>
          </wp:inline>
        </w:drawing>
      </w:r>
      <w:r w:rsidR="00413FFA" w:rsidRPr="00571473">
        <w:rPr>
          <w:rFonts w:cs="Arial"/>
        </w:rPr>
        <w:br w:type="page"/>
      </w:r>
    </w:p>
    <w:p w14:paraId="14F217F3" w14:textId="77777777" w:rsidR="00413FFA" w:rsidRPr="00571473" w:rsidRDefault="00413FFA" w:rsidP="00413FFA">
      <w:pPr>
        <w:rPr>
          <w:rFonts w:cs="Arial"/>
        </w:rPr>
      </w:pPr>
    </w:p>
    <w:p w14:paraId="268D942E" w14:textId="77777777" w:rsidR="00413FFA" w:rsidRPr="00571473" w:rsidRDefault="00413FFA" w:rsidP="00413FFA">
      <w:pPr>
        <w:rPr>
          <w:rFonts w:cs="Arial"/>
        </w:rPr>
      </w:pPr>
    </w:p>
    <w:p w14:paraId="207A6674" w14:textId="5434A677" w:rsidR="00413FFA" w:rsidRDefault="00413FFA" w:rsidP="00413FFA">
      <w:pPr>
        <w:rPr>
          <w:rFonts w:cs="Arial"/>
        </w:rPr>
      </w:pPr>
    </w:p>
    <w:p w14:paraId="02E314AD" w14:textId="5C9CE479" w:rsidR="00F404D3" w:rsidRDefault="00F404D3" w:rsidP="00413FFA">
      <w:pPr>
        <w:rPr>
          <w:rFonts w:cs="Arial"/>
        </w:rPr>
      </w:pPr>
    </w:p>
    <w:p w14:paraId="09F5D592" w14:textId="23DAC6A2" w:rsidR="00F404D3" w:rsidRDefault="00F404D3" w:rsidP="00413FFA">
      <w:pPr>
        <w:rPr>
          <w:rFonts w:cs="Arial"/>
        </w:rPr>
      </w:pPr>
    </w:p>
    <w:p w14:paraId="1B02FDE9" w14:textId="77777777" w:rsidR="00F404D3" w:rsidRPr="00571473" w:rsidRDefault="00F404D3" w:rsidP="00413FFA">
      <w:pPr>
        <w:rPr>
          <w:rFonts w:cs="Arial"/>
        </w:rPr>
      </w:pPr>
    </w:p>
    <w:p w14:paraId="12B93D65" w14:textId="1C5EC373" w:rsidR="00413FFA" w:rsidRPr="00571473" w:rsidRDefault="00413FFA" w:rsidP="008B685E">
      <w:pPr>
        <w:pStyle w:val="Heading1"/>
        <w:numPr>
          <w:ilvl w:val="0"/>
          <w:numId w:val="0"/>
        </w:numPr>
        <w:ind w:left="360" w:hanging="360"/>
        <w:jc w:val="center"/>
        <w:rPr>
          <w:rFonts w:cs="Arial"/>
          <w:sz w:val="96"/>
          <w:szCs w:val="96"/>
        </w:rPr>
      </w:pPr>
      <w:bookmarkStart w:id="237" w:name="_Toc41660969"/>
      <w:r w:rsidRPr="00571473">
        <w:rPr>
          <w:rFonts w:cs="Arial"/>
          <w:sz w:val="96"/>
          <w:szCs w:val="96"/>
        </w:rPr>
        <w:t>References</w:t>
      </w:r>
      <w:bookmarkEnd w:id="237"/>
    </w:p>
    <w:p w14:paraId="67750995" w14:textId="498428EE" w:rsidR="00413FFA" w:rsidRPr="00571473" w:rsidRDefault="00413FFA" w:rsidP="00413FFA">
      <w:pPr>
        <w:spacing w:after="200" w:line="276" w:lineRule="auto"/>
        <w:jc w:val="left"/>
        <w:rPr>
          <w:rFonts w:cs="Arial"/>
          <w:b/>
          <w:sz w:val="96"/>
          <w:szCs w:val="96"/>
        </w:rPr>
      </w:pPr>
      <w:r w:rsidRPr="00571473">
        <w:rPr>
          <w:rFonts w:cs="Arial"/>
          <w:b/>
          <w:sz w:val="96"/>
          <w:szCs w:val="96"/>
        </w:rPr>
        <w:br w:type="page"/>
      </w:r>
    </w:p>
    <w:p w14:paraId="0FFD7452" w14:textId="6AE4DE22" w:rsidR="00413FFA" w:rsidRDefault="00413FFA" w:rsidP="008B685E">
      <w:pPr>
        <w:pStyle w:val="Heading2"/>
        <w:ind w:left="0"/>
        <w:rPr>
          <w:rFonts w:cs="Arial"/>
        </w:rPr>
      </w:pPr>
      <w:bookmarkStart w:id="238" w:name="_Toc41660970"/>
      <w:r w:rsidRPr="00571473">
        <w:rPr>
          <w:rFonts w:cs="Arial"/>
        </w:rPr>
        <w:lastRenderedPageBreak/>
        <w:t>References List</w:t>
      </w:r>
      <w:bookmarkEnd w:id="238"/>
    </w:p>
    <w:p w14:paraId="692AA32A" w14:textId="77777777" w:rsidR="00682D2A" w:rsidRPr="00682D2A" w:rsidRDefault="00682D2A" w:rsidP="00682D2A"/>
    <w:sdt>
      <w:sdtPr>
        <w:id w:val="1295102120"/>
        <w:docPartObj>
          <w:docPartGallery w:val="Bibliographies"/>
          <w:docPartUnique/>
        </w:docPartObj>
      </w:sdtPr>
      <w:sdtEndPr/>
      <w:sdtContent>
        <w:p w14:paraId="06E6C2E9" w14:textId="200D259A" w:rsidR="009A7B5C" w:rsidRDefault="009A7B5C" w:rsidP="004226FB"/>
        <w:sdt>
          <w:sdtPr>
            <w:id w:val="-573587230"/>
            <w:bibliography/>
          </w:sdtPr>
          <w:sdtEndPr/>
          <w:sdtContent>
            <w:p w14:paraId="524CE00F" w14:textId="77777777" w:rsidR="009A7B5C" w:rsidRDefault="009A7B5C" w:rsidP="009A7B5C">
              <w:pPr>
                <w:pStyle w:val="Bibliography"/>
                <w:rPr>
                  <w:noProof/>
                  <w:sz w:val="24"/>
                  <w:szCs w:val="24"/>
                </w:rPr>
              </w:pPr>
              <w:r>
                <w:fldChar w:fldCharType="begin"/>
              </w:r>
              <w:r>
                <w:instrText xml:space="preserve"> BIBLIOGRAPHY </w:instrText>
              </w:r>
              <w:r>
                <w:fldChar w:fldCharType="separate"/>
              </w:r>
              <w:r>
                <w:rPr>
                  <w:noProof/>
                </w:rPr>
                <w:t xml:space="preserve">Anon., 2002. </w:t>
              </w:r>
              <w:r>
                <w:rPr>
                  <w:i/>
                  <w:iCs/>
                  <w:noProof/>
                </w:rPr>
                <w:t xml:space="preserve">Norton 360 with lifelock ultimate plus. </w:t>
              </w:r>
              <w:r>
                <w:rPr>
                  <w:noProof/>
                </w:rPr>
                <w:t xml:space="preserve">[Online] </w:t>
              </w:r>
              <w:r>
                <w:rPr>
                  <w:noProof/>
                </w:rPr>
                <w:br/>
                <w:t xml:space="preserve">Available at: </w:t>
              </w:r>
              <w:r>
                <w:rPr>
                  <w:noProof/>
                  <w:u w:val="single"/>
                </w:rPr>
                <w:t>https://us.norton.com/products/norton-360-lifelock-ultimate-plus</w:t>
              </w:r>
            </w:p>
            <w:p w14:paraId="6A3C7504" w14:textId="77777777" w:rsidR="009A7B5C" w:rsidRDefault="009A7B5C" w:rsidP="009A7B5C">
              <w:pPr>
                <w:pStyle w:val="Bibliography"/>
                <w:rPr>
                  <w:noProof/>
                </w:rPr>
              </w:pPr>
              <w:r>
                <w:rPr>
                  <w:noProof/>
                </w:rPr>
                <w:t xml:space="preserve">Anon., 2019. </w:t>
              </w:r>
              <w:r>
                <w:rPr>
                  <w:i/>
                  <w:iCs/>
                  <w:noProof/>
                </w:rPr>
                <w:t xml:space="preserve">Python Introduction. </w:t>
              </w:r>
              <w:r>
                <w:rPr>
                  <w:noProof/>
                </w:rPr>
                <w:t xml:space="preserve">[Online] </w:t>
              </w:r>
              <w:r>
                <w:rPr>
                  <w:noProof/>
                </w:rPr>
                <w:br/>
                <w:t xml:space="preserve">Available at: </w:t>
              </w:r>
              <w:r>
                <w:rPr>
                  <w:noProof/>
                  <w:u w:val="single"/>
                </w:rPr>
                <w:t>https://www.w3schools.com/python/python_intro.asp</w:t>
              </w:r>
            </w:p>
            <w:p w14:paraId="2C6204EE" w14:textId="77777777" w:rsidR="009A7B5C" w:rsidRDefault="009A7B5C" w:rsidP="009A7B5C">
              <w:pPr>
                <w:pStyle w:val="Bibliography"/>
                <w:rPr>
                  <w:noProof/>
                </w:rPr>
              </w:pPr>
              <w:r>
                <w:rPr>
                  <w:noProof/>
                </w:rPr>
                <w:t xml:space="preserve">Anon., 2019. </w:t>
              </w:r>
              <w:r>
                <w:rPr>
                  <w:i/>
                  <w:iCs/>
                  <w:noProof/>
                </w:rPr>
                <w:t xml:space="preserve">Python VS PHP. </w:t>
              </w:r>
              <w:r>
                <w:rPr>
                  <w:noProof/>
                </w:rPr>
                <w:t xml:space="preserve">[Online] </w:t>
              </w:r>
              <w:r>
                <w:rPr>
                  <w:noProof/>
                </w:rPr>
                <w:br/>
                <w:t xml:space="preserve">Available at: </w:t>
              </w:r>
              <w:r>
                <w:rPr>
                  <w:noProof/>
                  <w:u w:val="single"/>
                </w:rPr>
                <w:t>https://www.probytes.net/blog/python-vs-php-which-is-better/</w:t>
              </w:r>
            </w:p>
            <w:p w14:paraId="4763D635" w14:textId="77777777" w:rsidR="009A7B5C" w:rsidRDefault="009A7B5C" w:rsidP="009A7B5C">
              <w:pPr>
                <w:pStyle w:val="Bibliography"/>
                <w:rPr>
                  <w:noProof/>
                </w:rPr>
              </w:pPr>
              <w:r>
                <w:rPr>
                  <w:noProof/>
                </w:rPr>
                <w:t xml:space="preserve">Anon., 2019. </w:t>
              </w:r>
              <w:r>
                <w:rPr>
                  <w:i/>
                  <w:iCs/>
                  <w:noProof/>
                </w:rPr>
                <w:t xml:space="preserve">Waterfall Model. </w:t>
              </w:r>
              <w:r>
                <w:rPr>
                  <w:noProof/>
                </w:rPr>
                <w:t xml:space="preserve">[Online] </w:t>
              </w:r>
              <w:r>
                <w:rPr>
                  <w:noProof/>
                </w:rPr>
                <w:br/>
                <w:t xml:space="preserve">Available at: </w:t>
              </w:r>
              <w:r>
                <w:rPr>
                  <w:noProof/>
                  <w:u w:val="single"/>
                </w:rPr>
                <w:t>https://airbrake.io/blog/sdlc/waterfall-model</w:t>
              </w:r>
            </w:p>
            <w:p w14:paraId="5C1D8E7D" w14:textId="77777777" w:rsidR="009A7B5C" w:rsidRDefault="009A7B5C" w:rsidP="009A7B5C">
              <w:pPr>
                <w:pStyle w:val="Bibliography"/>
                <w:rPr>
                  <w:noProof/>
                </w:rPr>
              </w:pPr>
              <w:r>
                <w:rPr>
                  <w:noProof/>
                </w:rPr>
                <w:t xml:space="preserve">Anon., 2019. </w:t>
              </w:r>
              <w:r>
                <w:rPr>
                  <w:i/>
                  <w:iCs/>
                  <w:noProof/>
                </w:rPr>
                <w:t xml:space="preserve">What is Agile Methodology. </w:t>
              </w:r>
              <w:r>
                <w:rPr>
                  <w:noProof/>
                </w:rPr>
                <w:t xml:space="preserve">[Online] </w:t>
              </w:r>
              <w:r>
                <w:rPr>
                  <w:noProof/>
                </w:rPr>
                <w:br/>
                <w:t xml:space="preserve">Available at: </w:t>
              </w:r>
              <w:r>
                <w:rPr>
                  <w:noProof/>
                  <w:u w:val="single"/>
                </w:rPr>
                <w:t>https://www.wrike.com/project-management-guide/faq/what-is-agile-methodology-in-project-management/</w:t>
              </w:r>
            </w:p>
            <w:p w14:paraId="74F02614" w14:textId="77777777" w:rsidR="009A7B5C" w:rsidRDefault="009A7B5C" w:rsidP="009A7B5C">
              <w:pPr>
                <w:pStyle w:val="Bibliography"/>
                <w:rPr>
                  <w:noProof/>
                </w:rPr>
              </w:pPr>
              <w:r>
                <w:rPr>
                  <w:noProof/>
                </w:rPr>
                <w:t xml:space="preserve">Anon., 2020. </w:t>
              </w:r>
              <w:r>
                <w:rPr>
                  <w:i/>
                  <w:iCs/>
                  <w:noProof/>
                </w:rPr>
                <w:t xml:space="preserve">SEVEN LEGAL ISSUES SMALL BUSINESSES FACE. </w:t>
              </w:r>
              <w:r>
                <w:rPr>
                  <w:noProof/>
                </w:rPr>
                <w:t xml:space="preserve">[Online] </w:t>
              </w:r>
              <w:r>
                <w:rPr>
                  <w:noProof/>
                </w:rPr>
                <w:br/>
                <w:t xml:space="preserve">Available at: </w:t>
              </w:r>
              <w:r>
                <w:rPr>
                  <w:noProof/>
                  <w:u w:val="single"/>
                </w:rPr>
                <w:t>https://nevadasmallbusiness.com/legal-issues-small-businesses-face/</w:t>
              </w:r>
            </w:p>
            <w:p w14:paraId="3BF1B0D9" w14:textId="77777777" w:rsidR="009A7B5C" w:rsidRDefault="009A7B5C" w:rsidP="009A7B5C">
              <w:pPr>
                <w:pStyle w:val="Bibliography"/>
                <w:rPr>
                  <w:noProof/>
                </w:rPr>
              </w:pPr>
              <w:r>
                <w:rPr>
                  <w:noProof/>
                </w:rPr>
                <w:t xml:space="preserve">Anon., 2020. </w:t>
              </w:r>
              <w:r>
                <w:rPr>
                  <w:i/>
                  <w:iCs/>
                  <w:noProof/>
                </w:rPr>
                <w:t xml:space="preserve">SQL Server pricing. </w:t>
              </w:r>
              <w:r>
                <w:rPr>
                  <w:noProof/>
                </w:rPr>
                <w:t xml:space="preserve">[Online] </w:t>
              </w:r>
              <w:r>
                <w:rPr>
                  <w:noProof/>
                </w:rPr>
                <w:br/>
                <w:t xml:space="preserve">Available at: </w:t>
              </w:r>
              <w:r>
                <w:rPr>
                  <w:noProof/>
                  <w:u w:val="single"/>
                </w:rPr>
                <w:t>https://www.microsoft.com/en-us/sql-server/sql-server-2017-pricing</w:t>
              </w:r>
            </w:p>
            <w:p w14:paraId="421A37BE" w14:textId="77777777" w:rsidR="009A7B5C" w:rsidRDefault="009A7B5C" w:rsidP="009A7B5C">
              <w:pPr>
                <w:pStyle w:val="Bibliography"/>
                <w:rPr>
                  <w:noProof/>
                </w:rPr>
              </w:pPr>
              <w:r>
                <w:rPr>
                  <w:noProof/>
                </w:rPr>
                <w:t xml:space="preserve">Anon., 2020. </w:t>
              </w:r>
              <w:r>
                <w:rPr>
                  <w:i/>
                  <w:iCs/>
                  <w:noProof/>
                </w:rPr>
                <w:t xml:space="preserve">W3Schools How To. </w:t>
              </w:r>
              <w:r>
                <w:rPr>
                  <w:noProof/>
                </w:rPr>
                <w:t xml:space="preserve">[Online] </w:t>
              </w:r>
              <w:r>
                <w:rPr>
                  <w:noProof/>
                </w:rPr>
                <w:br/>
                <w:t xml:space="preserve">Available at: </w:t>
              </w:r>
              <w:r>
                <w:rPr>
                  <w:noProof/>
                  <w:u w:val="single"/>
                </w:rPr>
                <w:t>https://www.w3schools.com/howto/default.asp</w:t>
              </w:r>
              <w:r>
                <w:rPr>
                  <w:noProof/>
                </w:rPr>
                <w:br/>
                <w:t>[Accessed 1 April 2020].</w:t>
              </w:r>
            </w:p>
            <w:p w14:paraId="02D955BC" w14:textId="77777777" w:rsidR="009A7B5C" w:rsidRDefault="009A7B5C" w:rsidP="009A7B5C">
              <w:pPr>
                <w:pStyle w:val="Bibliography"/>
                <w:rPr>
                  <w:noProof/>
                </w:rPr>
              </w:pPr>
              <w:r>
                <w:rPr>
                  <w:noProof/>
                </w:rPr>
                <w:t xml:space="preserve">Anon., 2020. </w:t>
              </w:r>
              <w:r>
                <w:rPr>
                  <w:i/>
                  <w:iCs/>
                  <w:noProof/>
                </w:rPr>
                <w:t xml:space="preserve">What are Ethical Issues?. </w:t>
              </w:r>
              <w:r>
                <w:rPr>
                  <w:noProof/>
                </w:rPr>
                <w:t xml:space="preserve">[Online] </w:t>
              </w:r>
              <w:r>
                <w:rPr>
                  <w:noProof/>
                </w:rPr>
                <w:br/>
                <w:t xml:space="preserve">Available at: </w:t>
              </w:r>
              <w:r>
                <w:rPr>
                  <w:noProof/>
                  <w:u w:val="single"/>
                </w:rPr>
                <w:t>https://www.myaccountingcourse.com/accounting-dictionary/ethical-issues#What_Does_Ethical_Issues_Mean</w:t>
              </w:r>
            </w:p>
            <w:p w14:paraId="66BABB60" w14:textId="77777777" w:rsidR="009A7B5C" w:rsidRDefault="009A7B5C" w:rsidP="009A7B5C">
              <w:pPr>
                <w:pStyle w:val="Bibliography"/>
                <w:rPr>
                  <w:noProof/>
                </w:rPr>
              </w:pPr>
              <w:r>
                <w:rPr>
                  <w:noProof/>
                </w:rPr>
                <w:t xml:space="preserve">Anon., 2020. </w:t>
              </w:r>
              <w:r>
                <w:rPr>
                  <w:i/>
                  <w:iCs/>
                  <w:noProof/>
                </w:rPr>
                <w:t xml:space="preserve">WHAT IS SOCIAL RESPONSIBILITY?. </w:t>
              </w:r>
              <w:r>
                <w:rPr>
                  <w:noProof/>
                </w:rPr>
                <w:t xml:space="preserve">[Online] </w:t>
              </w:r>
              <w:r>
                <w:rPr>
                  <w:noProof/>
                </w:rPr>
                <w:br/>
                <w:t xml:space="preserve">Available at: </w:t>
              </w:r>
              <w:r>
                <w:rPr>
                  <w:noProof/>
                  <w:u w:val="single"/>
                </w:rPr>
                <w:t>https://asq.org/quality-resources</w:t>
              </w:r>
            </w:p>
            <w:p w14:paraId="24B346EB" w14:textId="77777777" w:rsidR="009A7B5C" w:rsidRDefault="009A7B5C" w:rsidP="009A7B5C">
              <w:pPr>
                <w:pStyle w:val="Bibliography"/>
                <w:rPr>
                  <w:noProof/>
                </w:rPr>
              </w:pPr>
              <w:r>
                <w:rPr>
                  <w:noProof/>
                </w:rPr>
                <w:t xml:space="preserve">Buehring, S., 2019. </w:t>
              </w:r>
              <w:r>
                <w:rPr>
                  <w:i/>
                  <w:iCs/>
                  <w:noProof/>
                </w:rPr>
                <w:t xml:space="preserve">The DSDM principles: A visual guide. </w:t>
              </w:r>
              <w:r>
                <w:rPr>
                  <w:noProof/>
                </w:rPr>
                <w:t xml:space="preserve">[Online] </w:t>
              </w:r>
              <w:r>
                <w:rPr>
                  <w:noProof/>
                </w:rPr>
                <w:br/>
                <w:t xml:space="preserve">Available at: </w:t>
              </w:r>
              <w:r>
                <w:rPr>
                  <w:noProof/>
                  <w:u w:val="single"/>
                </w:rPr>
                <w:t>https://www.knowledgetrain.co.uk/agile/the-dsdm-principles</w:t>
              </w:r>
            </w:p>
            <w:p w14:paraId="0CB46537" w14:textId="77777777" w:rsidR="009A7B5C" w:rsidRDefault="009A7B5C" w:rsidP="009A7B5C">
              <w:pPr>
                <w:pStyle w:val="Bibliography"/>
                <w:rPr>
                  <w:noProof/>
                </w:rPr>
              </w:pPr>
              <w:r>
                <w:rPr>
                  <w:noProof/>
                </w:rPr>
                <w:lastRenderedPageBreak/>
                <w:t xml:space="preserve">Kukhnavets, P., 2019. </w:t>
              </w:r>
              <w:r>
                <w:rPr>
                  <w:i/>
                  <w:iCs/>
                  <w:noProof/>
                </w:rPr>
                <w:t xml:space="preserve">The difference between Agile and Waterfall. </w:t>
              </w:r>
              <w:r>
                <w:rPr>
                  <w:noProof/>
                </w:rPr>
                <w:t xml:space="preserve">[Online] </w:t>
              </w:r>
              <w:r>
                <w:rPr>
                  <w:noProof/>
                </w:rPr>
                <w:br/>
                <w:t xml:space="preserve">Available at: </w:t>
              </w:r>
              <w:r>
                <w:rPr>
                  <w:noProof/>
                  <w:u w:val="single"/>
                </w:rPr>
                <w:t>https://hygger.io/blog/the-difference-between-agile-and-waterfall/</w:t>
              </w:r>
            </w:p>
            <w:p w14:paraId="7F9B9929" w14:textId="77777777" w:rsidR="009A7B5C" w:rsidRDefault="009A7B5C" w:rsidP="009A7B5C">
              <w:pPr>
                <w:pStyle w:val="Bibliography"/>
                <w:rPr>
                  <w:noProof/>
                </w:rPr>
              </w:pPr>
              <w:r>
                <w:rPr>
                  <w:noProof/>
                </w:rPr>
                <w:t xml:space="preserve">Lysis, 2019. </w:t>
              </w:r>
              <w:r>
                <w:rPr>
                  <w:i/>
                  <w:iCs/>
                  <w:noProof/>
                </w:rPr>
                <w:t xml:space="preserve">Techwalla. </w:t>
              </w:r>
              <w:r>
                <w:rPr>
                  <w:noProof/>
                </w:rPr>
                <w:t xml:space="preserve">[Online] </w:t>
              </w:r>
              <w:r>
                <w:rPr>
                  <w:noProof/>
                </w:rPr>
                <w:br/>
                <w:t xml:space="preserve">Available at: </w:t>
              </w:r>
              <w:r>
                <w:rPr>
                  <w:noProof/>
                  <w:u w:val="single"/>
                </w:rPr>
                <w:t>https://www.techwalla.com/articles/microsoft-access-vs-sql-server</w:t>
              </w:r>
            </w:p>
            <w:p w14:paraId="5DD0198B" w14:textId="02273173" w:rsidR="009A7B5C" w:rsidRDefault="009A7B5C" w:rsidP="009A7B5C">
              <w:r>
                <w:rPr>
                  <w:b/>
                  <w:bCs/>
                  <w:noProof/>
                </w:rPr>
                <w:fldChar w:fldCharType="end"/>
              </w:r>
            </w:p>
          </w:sdtContent>
        </w:sdt>
      </w:sdtContent>
    </w:sdt>
    <w:p w14:paraId="7CD98BFA" w14:textId="77777777" w:rsidR="000B5F52" w:rsidRPr="00571473" w:rsidRDefault="000B5F52" w:rsidP="00413FFA">
      <w:pPr>
        <w:rPr>
          <w:rFonts w:cs="Arial"/>
        </w:rPr>
      </w:pPr>
    </w:p>
    <w:sectPr w:rsidR="000B5F52" w:rsidRPr="00571473" w:rsidSect="00C9693C">
      <w:headerReference w:type="default" r:id="rId347"/>
      <w:footerReference w:type="default" r:id="rId348"/>
      <w:pgSz w:w="12240" w:h="15840"/>
      <w:pgMar w:top="1440" w:right="1440" w:bottom="1440" w:left="162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1CF158" w14:textId="77777777" w:rsidR="00107A76" w:rsidRDefault="00107A76">
      <w:pPr>
        <w:spacing w:after="0" w:line="240" w:lineRule="auto"/>
      </w:pPr>
      <w:r>
        <w:separator/>
      </w:r>
    </w:p>
  </w:endnote>
  <w:endnote w:type="continuationSeparator" w:id="0">
    <w:p w14:paraId="628655E7" w14:textId="77777777" w:rsidR="00107A76" w:rsidRDefault="00107A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yanmar Text">
    <w:panose1 w:val="020B0502040204020203"/>
    <w:charset w:val="00"/>
    <w:family w:val="swiss"/>
    <w:pitch w:val="variable"/>
    <w:sig w:usb0="80000003" w:usb1="00000000" w:usb2="000004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0102940"/>
      <w:docPartObj>
        <w:docPartGallery w:val="Page Numbers (Bottom of Page)"/>
        <w:docPartUnique/>
      </w:docPartObj>
    </w:sdtPr>
    <w:sdtEndPr>
      <w:rPr>
        <w:color w:val="7F7F7F" w:themeColor="background1" w:themeShade="7F"/>
        <w:spacing w:val="60"/>
        <w:sz w:val="18"/>
        <w:szCs w:val="18"/>
      </w:rPr>
    </w:sdtEndPr>
    <w:sdtContent>
      <w:p w14:paraId="00F2A2F4" w14:textId="77777777" w:rsidR="00AC106B" w:rsidRPr="00110B13" w:rsidRDefault="00AC106B">
        <w:pPr>
          <w:pBdr>
            <w:top w:val="single" w:sz="4" w:space="1" w:color="D9D9D9" w:themeColor="background1" w:themeShade="D9"/>
          </w:pBdr>
          <w:jc w:val="right"/>
          <w:rPr>
            <w:sz w:val="18"/>
            <w:szCs w:val="18"/>
          </w:rPr>
        </w:pPr>
        <w:r w:rsidRPr="00110B13">
          <w:rPr>
            <w:sz w:val="18"/>
            <w:szCs w:val="18"/>
          </w:rPr>
          <w:fldChar w:fldCharType="begin"/>
        </w:r>
        <w:r w:rsidRPr="00110B13">
          <w:rPr>
            <w:sz w:val="18"/>
            <w:szCs w:val="18"/>
          </w:rPr>
          <w:instrText xml:space="preserve"> PAGE   \* MERGEFORMAT </w:instrText>
        </w:r>
        <w:r w:rsidRPr="00110B13">
          <w:rPr>
            <w:sz w:val="18"/>
            <w:szCs w:val="18"/>
          </w:rPr>
          <w:fldChar w:fldCharType="separate"/>
        </w:r>
        <w:r w:rsidRPr="00110B13">
          <w:rPr>
            <w:noProof/>
            <w:sz w:val="18"/>
            <w:szCs w:val="18"/>
          </w:rPr>
          <w:t>6</w:t>
        </w:r>
        <w:r w:rsidRPr="00110B13">
          <w:rPr>
            <w:noProof/>
            <w:sz w:val="18"/>
            <w:szCs w:val="18"/>
          </w:rPr>
          <w:fldChar w:fldCharType="end"/>
        </w:r>
        <w:r w:rsidRPr="00110B13">
          <w:rPr>
            <w:sz w:val="18"/>
            <w:szCs w:val="18"/>
          </w:rPr>
          <w:t xml:space="preserve"> | </w:t>
        </w:r>
        <w:r w:rsidRPr="00110B13">
          <w:rPr>
            <w:color w:val="7F7F7F" w:themeColor="background1" w:themeShade="7F"/>
            <w:spacing w:val="60"/>
            <w:sz w:val="18"/>
            <w:szCs w:val="18"/>
          </w:rPr>
          <w:t>Page</w:t>
        </w:r>
      </w:p>
    </w:sdtContent>
  </w:sdt>
  <w:p w14:paraId="776210B3" w14:textId="77777777" w:rsidR="00AC106B" w:rsidRDefault="00AC106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5FC26" w14:textId="77777777" w:rsidR="00107A76" w:rsidRDefault="00107A76">
      <w:pPr>
        <w:spacing w:after="0" w:line="240" w:lineRule="auto"/>
      </w:pPr>
      <w:r>
        <w:separator/>
      </w:r>
    </w:p>
  </w:footnote>
  <w:footnote w:type="continuationSeparator" w:id="0">
    <w:p w14:paraId="2430579D" w14:textId="77777777" w:rsidR="00107A76" w:rsidRDefault="00107A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5E03B" w14:textId="77777777" w:rsidR="00AC106B" w:rsidRDefault="00AC106B">
    <w:pPr>
      <w:pStyle w:val="Header"/>
    </w:pPr>
    <w:r>
      <w:t xml:space="preserve">Online Sneaker Ordering System For </w:t>
    </w:r>
  </w:p>
  <w:p w14:paraId="572AAFE5" w14:textId="4A44051B" w:rsidR="00AC106B" w:rsidRDefault="00AC106B">
    <w:pPr>
      <w:pStyle w:val="Header"/>
    </w:pPr>
    <w:r>
      <w:t>Culture Sneaker Shop</w:t>
    </w:r>
    <w:r>
      <w:ptab w:relativeTo="margin" w:alignment="right" w:leader="none"/>
    </w:r>
    <w:r>
      <w:t>PYAE THUT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31C08"/>
    <w:multiLevelType w:val="hybridMultilevel"/>
    <w:tmpl w:val="FB6CE4C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811CC3"/>
    <w:multiLevelType w:val="hybridMultilevel"/>
    <w:tmpl w:val="573C1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BE1645"/>
    <w:multiLevelType w:val="hybridMultilevel"/>
    <w:tmpl w:val="E7F0690E"/>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E25775"/>
    <w:multiLevelType w:val="hybridMultilevel"/>
    <w:tmpl w:val="C9EE62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47E"/>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5" w15:restartNumberingAfterBreak="0">
    <w:nsid w:val="115A57E5"/>
    <w:multiLevelType w:val="multilevel"/>
    <w:tmpl w:val="49607122"/>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low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9C2BC4"/>
    <w:multiLevelType w:val="hybridMultilevel"/>
    <w:tmpl w:val="3EE2DC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523325"/>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8" w15:restartNumberingAfterBreak="0">
    <w:nsid w:val="1917433A"/>
    <w:multiLevelType w:val="hybridMultilevel"/>
    <w:tmpl w:val="D45441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F67799"/>
    <w:multiLevelType w:val="hybridMultilevel"/>
    <w:tmpl w:val="D13687F0"/>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02CCB"/>
    <w:multiLevelType w:val="hybridMultilevel"/>
    <w:tmpl w:val="4B8CB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193800"/>
    <w:multiLevelType w:val="hybridMultilevel"/>
    <w:tmpl w:val="CEC29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014F42"/>
    <w:multiLevelType w:val="hybridMultilevel"/>
    <w:tmpl w:val="B65ED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1B4465"/>
    <w:multiLevelType w:val="hybridMultilevel"/>
    <w:tmpl w:val="208AB0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A663482"/>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15" w15:restartNumberingAfterBreak="0">
    <w:nsid w:val="2AA64D8C"/>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2CF56872"/>
    <w:multiLevelType w:val="hybridMultilevel"/>
    <w:tmpl w:val="436AC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E86693"/>
    <w:multiLevelType w:val="multilevel"/>
    <w:tmpl w:val="C53033F2"/>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F1A3D16"/>
    <w:multiLevelType w:val="hybridMultilevel"/>
    <w:tmpl w:val="5254EBE8"/>
    <w:lvl w:ilvl="0" w:tplc="04090009">
      <w:start w:val="1"/>
      <w:numFmt w:val="bullet"/>
      <w:lvlText w:val=""/>
      <w:lvlJc w:val="left"/>
      <w:pPr>
        <w:ind w:left="1507" w:hanging="360"/>
      </w:pPr>
      <w:rPr>
        <w:rFonts w:ascii="Wingdings" w:hAnsi="Wingdings"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9" w15:restartNumberingAfterBreak="0">
    <w:nsid w:val="345F5A6D"/>
    <w:multiLevelType w:val="multilevel"/>
    <w:tmpl w:val="C6227FA0"/>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20" w15:restartNumberingAfterBreak="0">
    <w:nsid w:val="38BB2263"/>
    <w:multiLevelType w:val="multilevel"/>
    <w:tmpl w:val="B90C843C"/>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3A0A58C1"/>
    <w:multiLevelType w:val="hybridMultilevel"/>
    <w:tmpl w:val="78D04A78"/>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597F26"/>
    <w:multiLevelType w:val="hybridMultilevel"/>
    <w:tmpl w:val="7CAC56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7624015"/>
    <w:multiLevelType w:val="multilevel"/>
    <w:tmpl w:val="4650D86C"/>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low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76C4ED3"/>
    <w:multiLevelType w:val="hybridMultilevel"/>
    <w:tmpl w:val="72488DBC"/>
    <w:lvl w:ilvl="0" w:tplc="DBDABC7C">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D250D7"/>
    <w:multiLevelType w:val="multilevel"/>
    <w:tmpl w:val="FD4858E0"/>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EA20E1"/>
    <w:multiLevelType w:val="hybridMultilevel"/>
    <w:tmpl w:val="BF687A5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9F3C55"/>
    <w:multiLevelType w:val="hybridMultilevel"/>
    <w:tmpl w:val="997A86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A77751"/>
    <w:multiLevelType w:val="hybridMultilevel"/>
    <w:tmpl w:val="62A0267C"/>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15:restartNumberingAfterBreak="0">
    <w:nsid w:val="566B15E5"/>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30" w15:restartNumberingAfterBreak="0">
    <w:nsid w:val="57010FBD"/>
    <w:multiLevelType w:val="multilevel"/>
    <w:tmpl w:val="E1A865F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31" w15:restartNumberingAfterBreak="0">
    <w:nsid w:val="5F550167"/>
    <w:multiLevelType w:val="hybridMultilevel"/>
    <w:tmpl w:val="1338C47C"/>
    <w:lvl w:ilvl="0" w:tplc="DBDABC7C">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741DFB"/>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33" w15:restartNumberingAfterBreak="0">
    <w:nsid w:val="62D42ED6"/>
    <w:multiLevelType w:val="hybridMultilevel"/>
    <w:tmpl w:val="B99C26DA"/>
    <w:lvl w:ilvl="0" w:tplc="44107E6E">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5E66FB"/>
    <w:multiLevelType w:val="multilevel"/>
    <w:tmpl w:val="B378A716"/>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35" w15:restartNumberingAfterBreak="0">
    <w:nsid w:val="6BA15992"/>
    <w:multiLevelType w:val="hybridMultilevel"/>
    <w:tmpl w:val="21FC49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4C7950"/>
    <w:multiLevelType w:val="hybridMultilevel"/>
    <w:tmpl w:val="9F84176C"/>
    <w:lvl w:ilvl="0" w:tplc="DBDABC7C">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9650B7"/>
    <w:multiLevelType w:val="multilevel"/>
    <w:tmpl w:val="73121562"/>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38" w15:restartNumberingAfterBreak="0">
    <w:nsid w:val="6D9D6F04"/>
    <w:multiLevelType w:val="hybridMultilevel"/>
    <w:tmpl w:val="EBC8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987FD8"/>
    <w:multiLevelType w:val="multilevel"/>
    <w:tmpl w:val="8684E9BC"/>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395792A"/>
    <w:multiLevelType w:val="hybridMultilevel"/>
    <w:tmpl w:val="25022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4F4E02"/>
    <w:multiLevelType w:val="hybridMultilevel"/>
    <w:tmpl w:val="B4BE8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85A49"/>
    <w:multiLevelType w:val="hybridMultilevel"/>
    <w:tmpl w:val="33244D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2042EA"/>
    <w:multiLevelType w:val="hybridMultilevel"/>
    <w:tmpl w:val="C67AE8B2"/>
    <w:lvl w:ilvl="0" w:tplc="8946C4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8FD5D89"/>
    <w:multiLevelType w:val="hybridMultilevel"/>
    <w:tmpl w:val="640A2E56"/>
    <w:lvl w:ilvl="0" w:tplc="DBDABC7C">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B61E6E"/>
    <w:multiLevelType w:val="hybridMultilevel"/>
    <w:tmpl w:val="1A6638F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0F7B9A"/>
    <w:multiLevelType w:val="hybridMultilevel"/>
    <w:tmpl w:val="47DC306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D1274A2"/>
    <w:multiLevelType w:val="multilevel"/>
    <w:tmpl w:val="843202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E5733BC"/>
    <w:multiLevelType w:val="multilevel"/>
    <w:tmpl w:val="31921198"/>
    <w:lvl w:ilvl="0">
      <w:start w:val="1"/>
      <w:numFmt w:val="decimal"/>
      <w:pStyle w:val="Heading1"/>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decimal"/>
      <w:isLgl/>
      <w:lvlText w:val="%1.%2.%3"/>
      <w:lvlJc w:val="left"/>
      <w:pPr>
        <w:ind w:left="72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49" w15:restartNumberingAfterBreak="0">
    <w:nsid w:val="7FC74D2B"/>
    <w:multiLevelType w:val="multilevel"/>
    <w:tmpl w:val="72BE6AC0"/>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bullet"/>
      <w:lvlText w:val=""/>
      <w:lvlJc w:val="left"/>
      <w:pPr>
        <w:ind w:left="720" w:hanging="720"/>
      </w:pPr>
      <w:rPr>
        <w:rFonts w:ascii="Wingdings" w:hAnsi="Wingding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num w:numId="1">
    <w:abstractNumId w:val="48"/>
  </w:num>
  <w:num w:numId="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num>
  <w:num w:numId="4">
    <w:abstractNumId w:val="28"/>
  </w:num>
  <w:num w:numId="5">
    <w:abstractNumId w:val="22"/>
  </w:num>
  <w:num w:numId="6">
    <w:abstractNumId w:val="44"/>
  </w:num>
  <w:num w:numId="7">
    <w:abstractNumId w:val="27"/>
  </w:num>
  <w:num w:numId="8">
    <w:abstractNumId w:val="41"/>
  </w:num>
  <w:num w:numId="9">
    <w:abstractNumId w:val="33"/>
  </w:num>
  <w:num w:numId="10">
    <w:abstractNumId w:val="11"/>
  </w:num>
  <w:num w:numId="11">
    <w:abstractNumId w:val="6"/>
  </w:num>
  <w:num w:numId="12">
    <w:abstractNumId w:val="43"/>
  </w:num>
  <w:num w:numId="13">
    <w:abstractNumId w:val="8"/>
  </w:num>
  <w:num w:numId="14">
    <w:abstractNumId w:val="16"/>
  </w:num>
  <w:num w:numId="15">
    <w:abstractNumId w:val="30"/>
  </w:num>
  <w:num w:numId="16">
    <w:abstractNumId w:val="21"/>
  </w:num>
  <w:num w:numId="17">
    <w:abstractNumId w:val="49"/>
  </w:num>
  <w:num w:numId="18">
    <w:abstractNumId w:val="37"/>
  </w:num>
  <w:num w:numId="19">
    <w:abstractNumId w:val="19"/>
  </w:num>
  <w:num w:numId="20">
    <w:abstractNumId w:val="20"/>
  </w:num>
  <w:num w:numId="21">
    <w:abstractNumId w:val="39"/>
  </w:num>
  <w:num w:numId="22">
    <w:abstractNumId w:val="0"/>
  </w:num>
  <w:num w:numId="23">
    <w:abstractNumId w:val="7"/>
  </w:num>
  <w:num w:numId="24">
    <w:abstractNumId w:val="29"/>
  </w:num>
  <w:num w:numId="25">
    <w:abstractNumId w:val="15"/>
  </w:num>
  <w:num w:numId="26">
    <w:abstractNumId w:val="14"/>
  </w:num>
  <w:num w:numId="27">
    <w:abstractNumId w:val="4"/>
  </w:num>
  <w:num w:numId="28">
    <w:abstractNumId w:val="32"/>
  </w:num>
  <w:num w:numId="29">
    <w:abstractNumId w:val="34"/>
  </w:num>
  <w:num w:numId="30">
    <w:abstractNumId w:val="25"/>
  </w:num>
  <w:num w:numId="31">
    <w:abstractNumId w:val="47"/>
  </w:num>
  <w:num w:numId="32">
    <w:abstractNumId w:val="45"/>
  </w:num>
  <w:num w:numId="33">
    <w:abstractNumId w:val="9"/>
  </w:num>
  <w:num w:numId="34">
    <w:abstractNumId w:val="2"/>
  </w:num>
  <w:num w:numId="35">
    <w:abstractNumId w:val="17"/>
  </w:num>
  <w:num w:numId="36">
    <w:abstractNumId w:val="23"/>
  </w:num>
  <w:num w:numId="37">
    <w:abstractNumId w:val="5"/>
  </w:num>
  <w:num w:numId="38">
    <w:abstractNumId w:val="26"/>
  </w:num>
  <w:num w:numId="39">
    <w:abstractNumId w:val="3"/>
  </w:num>
  <w:num w:numId="40">
    <w:abstractNumId w:val="10"/>
  </w:num>
  <w:num w:numId="41">
    <w:abstractNumId w:val="13"/>
  </w:num>
  <w:num w:numId="42">
    <w:abstractNumId w:val="24"/>
  </w:num>
  <w:num w:numId="43">
    <w:abstractNumId w:val="36"/>
  </w:num>
  <w:num w:numId="44">
    <w:abstractNumId w:val="31"/>
  </w:num>
  <w:num w:numId="45">
    <w:abstractNumId w:val="46"/>
  </w:num>
  <w:num w:numId="46">
    <w:abstractNumId w:val="40"/>
  </w:num>
  <w:num w:numId="47">
    <w:abstractNumId w:val="38"/>
  </w:num>
  <w:num w:numId="48">
    <w:abstractNumId w:val="12"/>
  </w:num>
  <w:num w:numId="49">
    <w:abstractNumId w:val="1"/>
  </w:num>
  <w:num w:numId="50">
    <w:abstractNumId w:val="18"/>
  </w:num>
  <w:num w:numId="51">
    <w:abstractNumId w:val="4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CB4"/>
    <w:rsid w:val="000022EB"/>
    <w:rsid w:val="000076D5"/>
    <w:rsid w:val="000105A5"/>
    <w:rsid w:val="000147B3"/>
    <w:rsid w:val="0001487C"/>
    <w:rsid w:val="00021750"/>
    <w:rsid w:val="00022BB3"/>
    <w:rsid w:val="00024C44"/>
    <w:rsid w:val="0002652E"/>
    <w:rsid w:val="0002739B"/>
    <w:rsid w:val="00027634"/>
    <w:rsid w:val="000349C7"/>
    <w:rsid w:val="00050E02"/>
    <w:rsid w:val="000518B0"/>
    <w:rsid w:val="00054A82"/>
    <w:rsid w:val="0005763B"/>
    <w:rsid w:val="00057B84"/>
    <w:rsid w:val="00062823"/>
    <w:rsid w:val="00063367"/>
    <w:rsid w:val="00063A10"/>
    <w:rsid w:val="000640A6"/>
    <w:rsid w:val="00064D74"/>
    <w:rsid w:val="000718B4"/>
    <w:rsid w:val="000800BA"/>
    <w:rsid w:val="0008065A"/>
    <w:rsid w:val="000815DC"/>
    <w:rsid w:val="000849FD"/>
    <w:rsid w:val="00084B64"/>
    <w:rsid w:val="00084F48"/>
    <w:rsid w:val="00085736"/>
    <w:rsid w:val="00085CEB"/>
    <w:rsid w:val="00085E8F"/>
    <w:rsid w:val="00090AD3"/>
    <w:rsid w:val="000929FA"/>
    <w:rsid w:val="00092C82"/>
    <w:rsid w:val="000930DB"/>
    <w:rsid w:val="00093C14"/>
    <w:rsid w:val="000A1DDF"/>
    <w:rsid w:val="000A5E67"/>
    <w:rsid w:val="000B2812"/>
    <w:rsid w:val="000B3BBF"/>
    <w:rsid w:val="000B40BE"/>
    <w:rsid w:val="000B4B3A"/>
    <w:rsid w:val="000B5F52"/>
    <w:rsid w:val="000B77B1"/>
    <w:rsid w:val="000C2905"/>
    <w:rsid w:val="000C2A40"/>
    <w:rsid w:val="000C3712"/>
    <w:rsid w:val="000C3D67"/>
    <w:rsid w:val="000C429A"/>
    <w:rsid w:val="000C4FE4"/>
    <w:rsid w:val="000C615B"/>
    <w:rsid w:val="000C7924"/>
    <w:rsid w:val="000C7B1A"/>
    <w:rsid w:val="000D5B0E"/>
    <w:rsid w:val="000D7A96"/>
    <w:rsid w:val="000E34F8"/>
    <w:rsid w:val="000E3B09"/>
    <w:rsid w:val="000E4647"/>
    <w:rsid w:val="000E56E5"/>
    <w:rsid w:val="000F072D"/>
    <w:rsid w:val="000F0A84"/>
    <w:rsid w:val="000F1E1D"/>
    <w:rsid w:val="000F25E2"/>
    <w:rsid w:val="000F410A"/>
    <w:rsid w:val="000F46C2"/>
    <w:rsid w:val="000F4B57"/>
    <w:rsid w:val="000F5A09"/>
    <w:rsid w:val="00105569"/>
    <w:rsid w:val="00105C99"/>
    <w:rsid w:val="00107A76"/>
    <w:rsid w:val="00110B13"/>
    <w:rsid w:val="001146E3"/>
    <w:rsid w:val="00114E51"/>
    <w:rsid w:val="00116702"/>
    <w:rsid w:val="00121835"/>
    <w:rsid w:val="00125ED0"/>
    <w:rsid w:val="00127394"/>
    <w:rsid w:val="00127995"/>
    <w:rsid w:val="00127A8C"/>
    <w:rsid w:val="00135E27"/>
    <w:rsid w:val="00136013"/>
    <w:rsid w:val="0013680E"/>
    <w:rsid w:val="00137AC2"/>
    <w:rsid w:val="0014029C"/>
    <w:rsid w:val="0014072E"/>
    <w:rsid w:val="00141336"/>
    <w:rsid w:val="001419EE"/>
    <w:rsid w:val="0014296A"/>
    <w:rsid w:val="00143D73"/>
    <w:rsid w:val="0014653A"/>
    <w:rsid w:val="0014678C"/>
    <w:rsid w:val="00151C1E"/>
    <w:rsid w:val="001530C9"/>
    <w:rsid w:val="00153E50"/>
    <w:rsid w:val="0015425E"/>
    <w:rsid w:val="001546F8"/>
    <w:rsid w:val="00156C55"/>
    <w:rsid w:val="001610E5"/>
    <w:rsid w:val="00162AB0"/>
    <w:rsid w:val="00164E37"/>
    <w:rsid w:val="00166292"/>
    <w:rsid w:val="00170951"/>
    <w:rsid w:val="0017299E"/>
    <w:rsid w:val="001739D7"/>
    <w:rsid w:val="001762AA"/>
    <w:rsid w:val="00177359"/>
    <w:rsid w:val="001801A4"/>
    <w:rsid w:val="001802C7"/>
    <w:rsid w:val="00181323"/>
    <w:rsid w:val="00181B0E"/>
    <w:rsid w:val="0018306F"/>
    <w:rsid w:val="00184E83"/>
    <w:rsid w:val="00185BD1"/>
    <w:rsid w:val="001870B2"/>
    <w:rsid w:val="0019347C"/>
    <w:rsid w:val="001943F1"/>
    <w:rsid w:val="0019495C"/>
    <w:rsid w:val="0019678D"/>
    <w:rsid w:val="001A05BC"/>
    <w:rsid w:val="001A1129"/>
    <w:rsid w:val="001A188A"/>
    <w:rsid w:val="001A2597"/>
    <w:rsid w:val="001A487E"/>
    <w:rsid w:val="001A755D"/>
    <w:rsid w:val="001B05B1"/>
    <w:rsid w:val="001B1008"/>
    <w:rsid w:val="001B10CF"/>
    <w:rsid w:val="001B1636"/>
    <w:rsid w:val="001B4B90"/>
    <w:rsid w:val="001B4E3C"/>
    <w:rsid w:val="001C00DA"/>
    <w:rsid w:val="001C05B9"/>
    <w:rsid w:val="001C3F9E"/>
    <w:rsid w:val="001C58DA"/>
    <w:rsid w:val="001C7467"/>
    <w:rsid w:val="001C7611"/>
    <w:rsid w:val="001C7ABA"/>
    <w:rsid w:val="001D6C3C"/>
    <w:rsid w:val="001D7FF8"/>
    <w:rsid w:val="001E465F"/>
    <w:rsid w:val="001E7872"/>
    <w:rsid w:val="001F13D9"/>
    <w:rsid w:val="001F4857"/>
    <w:rsid w:val="001F7E27"/>
    <w:rsid w:val="002005BC"/>
    <w:rsid w:val="00202D12"/>
    <w:rsid w:val="00203A43"/>
    <w:rsid w:val="002043AA"/>
    <w:rsid w:val="0020498B"/>
    <w:rsid w:val="00205DA9"/>
    <w:rsid w:val="00206B3D"/>
    <w:rsid w:val="00207743"/>
    <w:rsid w:val="00207C9C"/>
    <w:rsid w:val="00211118"/>
    <w:rsid w:val="00212857"/>
    <w:rsid w:val="00212C90"/>
    <w:rsid w:val="002147A0"/>
    <w:rsid w:val="00215850"/>
    <w:rsid w:val="002205EA"/>
    <w:rsid w:val="002213DE"/>
    <w:rsid w:val="00222EB5"/>
    <w:rsid w:val="002249CE"/>
    <w:rsid w:val="00226193"/>
    <w:rsid w:val="00227E9F"/>
    <w:rsid w:val="00227FEF"/>
    <w:rsid w:val="002362CE"/>
    <w:rsid w:val="00241852"/>
    <w:rsid w:val="00242BAE"/>
    <w:rsid w:val="00243F8D"/>
    <w:rsid w:val="00244079"/>
    <w:rsid w:val="00253661"/>
    <w:rsid w:val="00253702"/>
    <w:rsid w:val="00254BD7"/>
    <w:rsid w:val="00255F51"/>
    <w:rsid w:val="00256344"/>
    <w:rsid w:val="00263CD7"/>
    <w:rsid w:val="00265619"/>
    <w:rsid w:val="00267857"/>
    <w:rsid w:val="0026789A"/>
    <w:rsid w:val="00267947"/>
    <w:rsid w:val="00270630"/>
    <w:rsid w:val="00272022"/>
    <w:rsid w:val="002728CD"/>
    <w:rsid w:val="00272E38"/>
    <w:rsid w:val="002748A0"/>
    <w:rsid w:val="00276A1C"/>
    <w:rsid w:val="002775C1"/>
    <w:rsid w:val="00280DED"/>
    <w:rsid w:val="00286EA6"/>
    <w:rsid w:val="0029210D"/>
    <w:rsid w:val="00295CD9"/>
    <w:rsid w:val="002965DC"/>
    <w:rsid w:val="00296BFE"/>
    <w:rsid w:val="002A267E"/>
    <w:rsid w:val="002A2913"/>
    <w:rsid w:val="002A386B"/>
    <w:rsid w:val="002A4F22"/>
    <w:rsid w:val="002A52D9"/>
    <w:rsid w:val="002A59BC"/>
    <w:rsid w:val="002A5F81"/>
    <w:rsid w:val="002A6421"/>
    <w:rsid w:val="002A66DF"/>
    <w:rsid w:val="002B02BA"/>
    <w:rsid w:val="002B2DB3"/>
    <w:rsid w:val="002B4A68"/>
    <w:rsid w:val="002B7FD2"/>
    <w:rsid w:val="002C4DFA"/>
    <w:rsid w:val="002C6591"/>
    <w:rsid w:val="002C69D4"/>
    <w:rsid w:val="002C78A6"/>
    <w:rsid w:val="002C7A5A"/>
    <w:rsid w:val="002D1964"/>
    <w:rsid w:val="002D7E95"/>
    <w:rsid w:val="002E0DA3"/>
    <w:rsid w:val="002E27C0"/>
    <w:rsid w:val="002E2942"/>
    <w:rsid w:val="002E6F55"/>
    <w:rsid w:val="002F0290"/>
    <w:rsid w:val="002F1620"/>
    <w:rsid w:val="002F2F46"/>
    <w:rsid w:val="002F3777"/>
    <w:rsid w:val="002F66A1"/>
    <w:rsid w:val="002F780E"/>
    <w:rsid w:val="003000A7"/>
    <w:rsid w:val="0030092D"/>
    <w:rsid w:val="00300E4D"/>
    <w:rsid w:val="00301D88"/>
    <w:rsid w:val="00302F06"/>
    <w:rsid w:val="0030394B"/>
    <w:rsid w:val="00304EB7"/>
    <w:rsid w:val="00307956"/>
    <w:rsid w:val="00312664"/>
    <w:rsid w:val="003136A9"/>
    <w:rsid w:val="003160D1"/>
    <w:rsid w:val="0031675C"/>
    <w:rsid w:val="00317B67"/>
    <w:rsid w:val="003207FD"/>
    <w:rsid w:val="00320A7D"/>
    <w:rsid w:val="00323789"/>
    <w:rsid w:val="00323FCD"/>
    <w:rsid w:val="00324881"/>
    <w:rsid w:val="00325E94"/>
    <w:rsid w:val="0032727F"/>
    <w:rsid w:val="00331D64"/>
    <w:rsid w:val="00331F8F"/>
    <w:rsid w:val="00337F2C"/>
    <w:rsid w:val="00340368"/>
    <w:rsid w:val="00340A6B"/>
    <w:rsid w:val="00342108"/>
    <w:rsid w:val="00343B9F"/>
    <w:rsid w:val="00344246"/>
    <w:rsid w:val="00344D53"/>
    <w:rsid w:val="00345C3E"/>
    <w:rsid w:val="003515F8"/>
    <w:rsid w:val="00362F86"/>
    <w:rsid w:val="00371382"/>
    <w:rsid w:val="00371A2C"/>
    <w:rsid w:val="003743E9"/>
    <w:rsid w:val="00375323"/>
    <w:rsid w:val="00375F36"/>
    <w:rsid w:val="003858A6"/>
    <w:rsid w:val="00385E63"/>
    <w:rsid w:val="003860C0"/>
    <w:rsid w:val="00386686"/>
    <w:rsid w:val="003869C6"/>
    <w:rsid w:val="00387FFE"/>
    <w:rsid w:val="00391B63"/>
    <w:rsid w:val="0039674B"/>
    <w:rsid w:val="003A1097"/>
    <w:rsid w:val="003A18DF"/>
    <w:rsid w:val="003A2231"/>
    <w:rsid w:val="003A2420"/>
    <w:rsid w:val="003B1D60"/>
    <w:rsid w:val="003B3716"/>
    <w:rsid w:val="003B615B"/>
    <w:rsid w:val="003B61BD"/>
    <w:rsid w:val="003C1139"/>
    <w:rsid w:val="003C259C"/>
    <w:rsid w:val="003D0620"/>
    <w:rsid w:val="003D470B"/>
    <w:rsid w:val="003D6141"/>
    <w:rsid w:val="003E026A"/>
    <w:rsid w:val="003E097A"/>
    <w:rsid w:val="003E30B9"/>
    <w:rsid w:val="003E48D6"/>
    <w:rsid w:val="003E6BD1"/>
    <w:rsid w:val="003E7E52"/>
    <w:rsid w:val="003F1589"/>
    <w:rsid w:val="003F159C"/>
    <w:rsid w:val="003F1D67"/>
    <w:rsid w:val="003F33C2"/>
    <w:rsid w:val="003F3A74"/>
    <w:rsid w:val="003F45C4"/>
    <w:rsid w:val="003F798F"/>
    <w:rsid w:val="004005C3"/>
    <w:rsid w:val="00400944"/>
    <w:rsid w:val="00403A5C"/>
    <w:rsid w:val="0040452F"/>
    <w:rsid w:val="0040516A"/>
    <w:rsid w:val="00405858"/>
    <w:rsid w:val="00410848"/>
    <w:rsid w:val="004115B1"/>
    <w:rsid w:val="00412209"/>
    <w:rsid w:val="00413530"/>
    <w:rsid w:val="00413FFA"/>
    <w:rsid w:val="00414619"/>
    <w:rsid w:val="00415857"/>
    <w:rsid w:val="0041720F"/>
    <w:rsid w:val="00417C00"/>
    <w:rsid w:val="00417D0D"/>
    <w:rsid w:val="00417FB0"/>
    <w:rsid w:val="00420224"/>
    <w:rsid w:val="004226FB"/>
    <w:rsid w:val="00422B4B"/>
    <w:rsid w:val="0042566B"/>
    <w:rsid w:val="00425C4A"/>
    <w:rsid w:val="00427F8F"/>
    <w:rsid w:val="00430CC3"/>
    <w:rsid w:val="00430E0E"/>
    <w:rsid w:val="004310C7"/>
    <w:rsid w:val="004322F8"/>
    <w:rsid w:val="004338E3"/>
    <w:rsid w:val="00435C32"/>
    <w:rsid w:val="004376C7"/>
    <w:rsid w:val="004409A6"/>
    <w:rsid w:val="00440F9E"/>
    <w:rsid w:val="00442E95"/>
    <w:rsid w:val="00445B11"/>
    <w:rsid w:val="004463BB"/>
    <w:rsid w:val="00447202"/>
    <w:rsid w:val="00447ED7"/>
    <w:rsid w:val="00451222"/>
    <w:rsid w:val="0045365D"/>
    <w:rsid w:val="00453D5C"/>
    <w:rsid w:val="00454F1A"/>
    <w:rsid w:val="004617E2"/>
    <w:rsid w:val="004627C9"/>
    <w:rsid w:val="00462D24"/>
    <w:rsid w:val="00464533"/>
    <w:rsid w:val="0046556C"/>
    <w:rsid w:val="00473648"/>
    <w:rsid w:val="00475351"/>
    <w:rsid w:val="00476818"/>
    <w:rsid w:val="00482185"/>
    <w:rsid w:val="00482A5D"/>
    <w:rsid w:val="00483123"/>
    <w:rsid w:val="00484B15"/>
    <w:rsid w:val="00486E2C"/>
    <w:rsid w:val="00491D82"/>
    <w:rsid w:val="00492AEA"/>
    <w:rsid w:val="0049482C"/>
    <w:rsid w:val="004948C8"/>
    <w:rsid w:val="00496E74"/>
    <w:rsid w:val="00496F28"/>
    <w:rsid w:val="00497801"/>
    <w:rsid w:val="004A0724"/>
    <w:rsid w:val="004A199C"/>
    <w:rsid w:val="004A272C"/>
    <w:rsid w:val="004A412B"/>
    <w:rsid w:val="004A4381"/>
    <w:rsid w:val="004A72BB"/>
    <w:rsid w:val="004A74D0"/>
    <w:rsid w:val="004A7E83"/>
    <w:rsid w:val="004B024A"/>
    <w:rsid w:val="004B32AB"/>
    <w:rsid w:val="004B3577"/>
    <w:rsid w:val="004B5F99"/>
    <w:rsid w:val="004C08B5"/>
    <w:rsid w:val="004C706E"/>
    <w:rsid w:val="004C7969"/>
    <w:rsid w:val="004D176A"/>
    <w:rsid w:val="004D2CED"/>
    <w:rsid w:val="004D2FFB"/>
    <w:rsid w:val="004D463A"/>
    <w:rsid w:val="004E0A22"/>
    <w:rsid w:val="004E0B81"/>
    <w:rsid w:val="004E1A21"/>
    <w:rsid w:val="004E298B"/>
    <w:rsid w:val="004E2F86"/>
    <w:rsid w:val="004E3A03"/>
    <w:rsid w:val="004E3A77"/>
    <w:rsid w:val="004E4EB3"/>
    <w:rsid w:val="004E55CC"/>
    <w:rsid w:val="004E571E"/>
    <w:rsid w:val="004F2DF1"/>
    <w:rsid w:val="004F54FD"/>
    <w:rsid w:val="005007F9"/>
    <w:rsid w:val="00504690"/>
    <w:rsid w:val="00505FF7"/>
    <w:rsid w:val="00506B3B"/>
    <w:rsid w:val="00513D2A"/>
    <w:rsid w:val="0051444C"/>
    <w:rsid w:val="00517C3C"/>
    <w:rsid w:val="00520285"/>
    <w:rsid w:val="005244BF"/>
    <w:rsid w:val="00524705"/>
    <w:rsid w:val="00525E22"/>
    <w:rsid w:val="00525F92"/>
    <w:rsid w:val="0053050D"/>
    <w:rsid w:val="0053051C"/>
    <w:rsid w:val="005333D3"/>
    <w:rsid w:val="0054076F"/>
    <w:rsid w:val="00540B96"/>
    <w:rsid w:val="00544CC0"/>
    <w:rsid w:val="00546E35"/>
    <w:rsid w:val="00546F15"/>
    <w:rsid w:val="00547086"/>
    <w:rsid w:val="00547A0F"/>
    <w:rsid w:val="005504E7"/>
    <w:rsid w:val="00553EE1"/>
    <w:rsid w:val="0055506A"/>
    <w:rsid w:val="00557453"/>
    <w:rsid w:val="00560346"/>
    <w:rsid w:val="0056110B"/>
    <w:rsid w:val="00561B27"/>
    <w:rsid w:val="0056551F"/>
    <w:rsid w:val="00565521"/>
    <w:rsid w:val="00565D5F"/>
    <w:rsid w:val="00571473"/>
    <w:rsid w:val="00574D06"/>
    <w:rsid w:val="005775F8"/>
    <w:rsid w:val="005777DD"/>
    <w:rsid w:val="00582214"/>
    <w:rsid w:val="00587C83"/>
    <w:rsid w:val="00591BB3"/>
    <w:rsid w:val="00591F63"/>
    <w:rsid w:val="0059285F"/>
    <w:rsid w:val="00592AE5"/>
    <w:rsid w:val="005932BC"/>
    <w:rsid w:val="00593C51"/>
    <w:rsid w:val="00596F82"/>
    <w:rsid w:val="005A226B"/>
    <w:rsid w:val="005A3CE5"/>
    <w:rsid w:val="005A4B1D"/>
    <w:rsid w:val="005A6EAC"/>
    <w:rsid w:val="005A7B93"/>
    <w:rsid w:val="005B43B1"/>
    <w:rsid w:val="005C281F"/>
    <w:rsid w:val="005C5464"/>
    <w:rsid w:val="005C67EB"/>
    <w:rsid w:val="005D052B"/>
    <w:rsid w:val="005D4135"/>
    <w:rsid w:val="005E02A7"/>
    <w:rsid w:val="005E4E20"/>
    <w:rsid w:val="005E50A7"/>
    <w:rsid w:val="005E5264"/>
    <w:rsid w:val="005E64E0"/>
    <w:rsid w:val="005F1790"/>
    <w:rsid w:val="005F21F1"/>
    <w:rsid w:val="005F46A5"/>
    <w:rsid w:val="00600187"/>
    <w:rsid w:val="00600466"/>
    <w:rsid w:val="00603E56"/>
    <w:rsid w:val="00604B68"/>
    <w:rsid w:val="00604D96"/>
    <w:rsid w:val="006064BB"/>
    <w:rsid w:val="00606EB5"/>
    <w:rsid w:val="00606F4A"/>
    <w:rsid w:val="00613BBF"/>
    <w:rsid w:val="00614D92"/>
    <w:rsid w:val="00617B5F"/>
    <w:rsid w:val="006202DD"/>
    <w:rsid w:val="0062275A"/>
    <w:rsid w:val="00631104"/>
    <w:rsid w:val="00635D27"/>
    <w:rsid w:val="0063607A"/>
    <w:rsid w:val="00636F0C"/>
    <w:rsid w:val="00637525"/>
    <w:rsid w:val="0064040B"/>
    <w:rsid w:val="006408E7"/>
    <w:rsid w:val="00647E06"/>
    <w:rsid w:val="00650E27"/>
    <w:rsid w:val="006512CF"/>
    <w:rsid w:val="00652445"/>
    <w:rsid w:val="00661255"/>
    <w:rsid w:val="0066254B"/>
    <w:rsid w:val="006659FF"/>
    <w:rsid w:val="00672E11"/>
    <w:rsid w:val="00677A02"/>
    <w:rsid w:val="00677A0A"/>
    <w:rsid w:val="00682D2A"/>
    <w:rsid w:val="00684B06"/>
    <w:rsid w:val="00685101"/>
    <w:rsid w:val="00685FAE"/>
    <w:rsid w:val="00686978"/>
    <w:rsid w:val="00693880"/>
    <w:rsid w:val="00693E00"/>
    <w:rsid w:val="006A5A0F"/>
    <w:rsid w:val="006A6AC4"/>
    <w:rsid w:val="006A7B02"/>
    <w:rsid w:val="006B15ED"/>
    <w:rsid w:val="006B2CBA"/>
    <w:rsid w:val="006B47EB"/>
    <w:rsid w:val="006B5790"/>
    <w:rsid w:val="006B6C59"/>
    <w:rsid w:val="006B7364"/>
    <w:rsid w:val="006C13CA"/>
    <w:rsid w:val="006C49D2"/>
    <w:rsid w:val="006C4D2F"/>
    <w:rsid w:val="006C546D"/>
    <w:rsid w:val="006C787A"/>
    <w:rsid w:val="006C7B70"/>
    <w:rsid w:val="006D0951"/>
    <w:rsid w:val="006D27DA"/>
    <w:rsid w:val="006D365E"/>
    <w:rsid w:val="006D4764"/>
    <w:rsid w:val="006D6ACE"/>
    <w:rsid w:val="006E008D"/>
    <w:rsid w:val="006E1183"/>
    <w:rsid w:val="006E2B66"/>
    <w:rsid w:val="006E2D2E"/>
    <w:rsid w:val="006E3B62"/>
    <w:rsid w:val="006E4600"/>
    <w:rsid w:val="006E563A"/>
    <w:rsid w:val="006F037C"/>
    <w:rsid w:val="006F5349"/>
    <w:rsid w:val="006F62D0"/>
    <w:rsid w:val="00701F22"/>
    <w:rsid w:val="00703080"/>
    <w:rsid w:val="00704A58"/>
    <w:rsid w:val="007053C7"/>
    <w:rsid w:val="007055B9"/>
    <w:rsid w:val="00705E31"/>
    <w:rsid w:val="00710BD1"/>
    <w:rsid w:val="00711224"/>
    <w:rsid w:val="00711F10"/>
    <w:rsid w:val="00714B66"/>
    <w:rsid w:val="007152AF"/>
    <w:rsid w:val="00716179"/>
    <w:rsid w:val="00720391"/>
    <w:rsid w:val="0072288A"/>
    <w:rsid w:val="0072390B"/>
    <w:rsid w:val="00723D97"/>
    <w:rsid w:val="007269F0"/>
    <w:rsid w:val="007304F0"/>
    <w:rsid w:val="00736A27"/>
    <w:rsid w:val="00736E08"/>
    <w:rsid w:val="00737B28"/>
    <w:rsid w:val="007402EB"/>
    <w:rsid w:val="00741495"/>
    <w:rsid w:val="00741DB6"/>
    <w:rsid w:val="00746FE9"/>
    <w:rsid w:val="0074764F"/>
    <w:rsid w:val="00753A08"/>
    <w:rsid w:val="00753E34"/>
    <w:rsid w:val="00756E66"/>
    <w:rsid w:val="007675EE"/>
    <w:rsid w:val="00767F7B"/>
    <w:rsid w:val="00770F7E"/>
    <w:rsid w:val="00772B58"/>
    <w:rsid w:val="00772FD1"/>
    <w:rsid w:val="00776C4F"/>
    <w:rsid w:val="007775DF"/>
    <w:rsid w:val="0078159B"/>
    <w:rsid w:val="00784336"/>
    <w:rsid w:val="0078704B"/>
    <w:rsid w:val="00791C8D"/>
    <w:rsid w:val="00794008"/>
    <w:rsid w:val="00794847"/>
    <w:rsid w:val="00795A74"/>
    <w:rsid w:val="00796AF4"/>
    <w:rsid w:val="00796BCF"/>
    <w:rsid w:val="00796E6B"/>
    <w:rsid w:val="007B0BFC"/>
    <w:rsid w:val="007B2396"/>
    <w:rsid w:val="007B2981"/>
    <w:rsid w:val="007B3CBC"/>
    <w:rsid w:val="007B44A2"/>
    <w:rsid w:val="007B613B"/>
    <w:rsid w:val="007B635F"/>
    <w:rsid w:val="007B7327"/>
    <w:rsid w:val="007B7D64"/>
    <w:rsid w:val="007C0DC1"/>
    <w:rsid w:val="007C25C8"/>
    <w:rsid w:val="007C25DA"/>
    <w:rsid w:val="007C338C"/>
    <w:rsid w:val="007C37CD"/>
    <w:rsid w:val="007C47ED"/>
    <w:rsid w:val="007C7F7D"/>
    <w:rsid w:val="007D14D9"/>
    <w:rsid w:val="007D3F64"/>
    <w:rsid w:val="007D51E4"/>
    <w:rsid w:val="007D773E"/>
    <w:rsid w:val="007E03B3"/>
    <w:rsid w:val="007E1B6A"/>
    <w:rsid w:val="007E39D4"/>
    <w:rsid w:val="007F0608"/>
    <w:rsid w:val="007F08FD"/>
    <w:rsid w:val="007F39FE"/>
    <w:rsid w:val="007F5D4E"/>
    <w:rsid w:val="007F604E"/>
    <w:rsid w:val="007F7680"/>
    <w:rsid w:val="0081238C"/>
    <w:rsid w:val="008129C6"/>
    <w:rsid w:val="00813151"/>
    <w:rsid w:val="008143A5"/>
    <w:rsid w:val="00814401"/>
    <w:rsid w:val="0081445C"/>
    <w:rsid w:val="00814D65"/>
    <w:rsid w:val="0081588F"/>
    <w:rsid w:val="00816836"/>
    <w:rsid w:val="00823271"/>
    <w:rsid w:val="00824004"/>
    <w:rsid w:val="00825A40"/>
    <w:rsid w:val="00826C99"/>
    <w:rsid w:val="008339BD"/>
    <w:rsid w:val="0083774F"/>
    <w:rsid w:val="008400E5"/>
    <w:rsid w:val="008425CF"/>
    <w:rsid w:val="00844817"/>
    <w:rsid w:val="0085008D"/>
    <w:rsid w:val="008508C2"/>
    <w:rsid w:val="008560AB"/>
    <w:rsid w:val="00857263"/>
    <w:rsid w:val="008623F8"/>
    <w:rsid w:val="00870576"/>
    <w:rsid w:val="008705A4"/>
    <w:rsid w:val="00871D52"/>
    <w:rsid w:val="00873C84"/>
    <w:rsid w:val="00875613"/>
    <w:rsid w:val="008769F7"/>
    <w:rsid w:val="00881D06"/>
    <w:rsid w:val="00883DB6"/>
    <w:rsid w:val="00884686"/>
    <w:rsid w:val="00884BC7"/>
    <w:rsid w:val="00886E9B"/>
    <w:rsid w:val="008907D6"/>
    <w:rsid w:val="008957C5"/>
    <w:rsid w:val="008A0F0E"/>
    <w:rsid w:val="008A29E1"/>
    <w:rsid w:val="008A350A"/>
    <w:rsid w:val="008A6004"/>
    <w:rsid w:val="008B0436"/>
    <w:rsid w:val="008B2342"/>
    <w:rsid w:val="008B2BFB"/>
    <w:rsid w:val="008B4407"/>
    <w:rsid w:val="008B5274"/>
    <w:rsid w:val="008B54AD"/>
    <w:rsid w:val="008B5733"/>
    <w:rsid w:val="008B685E"/>
    <w:rsid w:val="008B7425"/>
    <w:rsid w:val="008C14E9"/>
    <w:rsid w:val="008C46FD"/>
    <w:rsid w:val="008D0403"/>
    <w:rsid w:val="008D0499"/>
    <w:rsid w:val="008D0AA3"/>
    <w:rsid w:val="008D44BA"/>
    <w:rsid w:val="008D5071"/>
    <w:rsid w:val="008D6621"/>
    <w:rsid w:val="008D7D3E"/>
    <w:rsid w:val="008E0D5B"/>
    <w:rsid w:val="008E356A"/>
    <w:rsid w:val="008E6C67"/>
    <w:rsid w:val="008F2329"/>
    <w:rsid w:val="008F2BB2"/>
    <w:rsid w:val="008F420A"/>
    <w:rsid w:val="008F459E"/>
    <w:rsid w:val="008F79FF"/>
    <w:rsid w:val="0090073F"/>
    <w:rsid w:val="00900D4D"/>
    <w:rsid w:val="00901600"/>
    <w:rsid w:val="00904A76"/>
    <w:rsid w:val="0090553F"/>
    <w:rsid w:val="009055E2"/>
    <w:rsid w:val="00911E76"/>
    <w:rsid w:val="009162DA"/>
    <w:rsid w:val="00916EC2"/>
    <w:rsid w:val="009173FE"/>
    <w:rsid w:val="00917830"/>
    <w:rsid w:val="00921EC0"/>
    <w:rsid w:val="00924DF8"/>
    <w:rsid w:val="00930139"/>
    <w:rsid w:val="00931864"/>
    <w:rsid w:val="009347BD"/>
    <w:rsid w:val="00943A66"/>
    <w:rsid w:val="00945ACF"/>
    <w:rsid w:val="00945E4F"/>
    <w:rsid w:val="00946062"/>
    <w:rsid w:val="00947A78"/>
    <w:rsid w:val="00947E92"/>
    <w:rsid w:val="00951822"/>
    <w:rsid w:val="0095231F"/>
    <w:rsid w:val="009530C1"/>
    <w:rsid w:val="00954D91"/>
    <w:rsid w:val="0096055B"/>
    <w:rsid w:val="009616A4"/>
    <w:rsid w:val="009643EB"/>
    <w:rsid w:val="00964968"/>
    <w:rsid w:val="00966CDC"/>
    <w:rsid w:val="00970A19"/>
    <w:rsid w:val="00971C69"/>
    <w:rsid w:val="00972FF2"/>
    <w:rsid w:val="009730C8"/>
    <w:rsid w:val="00975078"/>
    <w:rsid w:val="009767ED"/>
    <w:rsid w:val="00977287"/>
    <w:rsid w:val="009813C6"/>
    <w:rsid w:val="00981BC5"/>
    <w:rsid w:val="00982078"/>
    <w:rsid w:val="00983C68"/>
    <w:rsid w:val="009856BE"/>
    <w:rsid w:val="00992398"/>
    <w:rsid w:val="00993476"/>
    <w:rsid w:val="00993C22"/>
    <w:rsid w:val="00995AE8"/>
    <w:rsid w:val="00997321"/>
    <w:rsid w:val="009A0EC1"/>
    <w:rsid w:val="009A3168"/>
    <w:rsid w:val="009A373F"/>
    <w:rsid w:val="009A49A6"/>
    <w:rsid w:val="009A5474"/>
    <w:rsid w:val="009A6646"/>
    <w:rsid w:val="009A73F3"/>
    <w:rsid w:val="009A7B5C"/>
    <w:rsid w:val="009B0AE6"/>
    <w:rsid w:val="009B15B9"/>
    <w:rsid w:val="009B20B8"/>
    <w:rsid w:val="009B2982"/>
    <w:rsid w:val="009B3C8B"/>
    <w:rsid w:val="009B4460"/>
    <w:rsid w:val="009B462A"/>
    <w:rsid w:val="009C01A4"/>
    <w:rsid w:val="009C0BA2"/>
    <w:rsid w:val="009C109C"/>
    <w:rsid w:val="009C2243"/>
    <w:rsid w:val="009C23DC"/>
    <w:rsid w:val="009C24D2"/>
    <w:rsid w:val="009C30B5"/>
    <w:rsid w:val="009C58F2"/>
    <w:rsid w:val="009D06CC"/>
    <w:rsid w:val="009D2F10"/>
    <w:rsid w:val="009D316B"/>
    <w:rsid w:val="009D53A9"/>
    <w:rsid w:val="009D5D28"/>
    <w:rsid w:val="009E35D7"/>
    <w:rsid w:val="009E59B9"/>
    <w:rsid w:val="009F5210"/>
    <w:rsid w:val="009F7855"/>
    <w:rsid w:val="00A001A9"/>
    <w:rsid w:val="00A03833"/>
    <w:rsid w:val="00A049C5"/>
    <w:rsid w:val="00A06A33"/>
    <w:rsid w:val="00A114F1"/>
    <w:rsid w:val="00A17A84"/>
    <w:rsid w:val="00A21B4E"/>
    <w:rsid w:val="00A305E7"/>
    <w:rsid w:val="00A33006"/>
    <w:rsid w:val="00A333A9"/>
    <w:rsid w:val="00A33C65"/>
    <w:rsid w:val="00A35877"/>
    <w:rsid w:val="00A36A0F"/>
    <w:rsid w:val="00A36E81"/>
    <w:rsid w:val="00A40C87"/>
    <w:rsid w:val="00A421AB"/>
    <w:rsid w:val="00A44E25"/>
    <w:rsid w:val="00A46B10"/>
    <w:rsid w:val="00A47066"/>
    <w:rsid w:val="00A507A2"/>
    <w:rsid w:val="00A5093D"/>
    <w:rsid w:val="00A52176"/>
    <w:rsid w:val="00A539FE"/>
    <w:rsid w:val="00A53C59"/>
    <w:rsid w:val="00A54AE7"/>
    <w:rsid w:val="00A575F4"/>
    <w:rsid w:val="00A62D34"/>
    <w:rsid w:val="00A6475E"/>
    <w:rsid w:val="00A701BB"/>
    <w:rsid w:val="00A731D1"/>
    <w:rsid w:val="00A76D66"/>
    <w:rsid w:val="00A80972"/>
    <w:rsid w:val="00A815A4"/>
    <w:rsid w:val="00A830F1"/>
    <w:rsid w:val="00A849B8"/>
    <w:rsid w:val="00A85BED"/>
    <w:rsid w:val="00A85E9E"/>
    <w:rsid w:val="00A906B1"/>
    <w:rsid w:val="00A96AD4"/>
    <w:rsid w:val="00A97EBB"/>
    <w:rsid w:val="00AA1524"/>
    <w:rsid w:val="00AA2395"/>
    <w:rsid w:val="00AA2D72"/>
    <w:rsid w:val="00AA389C"/>
    <w:rsid w:val="00AA5845"/>
    <w:rsid w:val="00AA5D3D"/>
    <w:rsid w:val="00AA7DED"/>
    <w:rsid w:val="00AB169D"/>
    <w:rsid w:val="00AB1A65"/>
    <w:rsid w:val="00AB2020"/>
    <w:rsid w:val="00AB27A8"/>
    <w:rsid w:val="00AB3F8C"/>
    <w:rsid w:val="00AB4CD4"/>
    <w:rsid w:val="00AB5296"/>
    <w:rsid w:val="00AC106B"/>
    <w:rsid w:val="00AC43E2"/>
    <w:rsid w:val="00AC766F"/>
    <w:rsid w:val="00AC7BB7"/>
    <w:rsid w:val="00AD213D"/>
    <w:rsid w:val="00AD7149"/>
    <w:rsid w:val="00AD7DE6"/>
    <w:rsid w:val="00AE0087"/>
    <w:rsid w:val="00AE4CA1"/>
    <w:rsid w:val="00AE5DF5"/>
    <w:rsid w:val="00AF3E48"/>
    <w:rsid w:val="00AF5942"/>
    <w:rsid w:val="00AF5DDC"/>
    <w:rsid w:val="00AF6C35"/>
    <w:rsid w:val="00B00CAE"/>
    <w:rsid w:val="00B02C56"/>
    <w:rsid w:val="00B134ED"/>
    <w:rsid w:val="00B14E1D"/>
    <w:rsid w:val="00B212FF"/>
    <w:rsid w:val="00B22088"/>
    <w:rsid w:val="00B2359B"/>
    <w:rsid w:val="00B249A9"/>
    <w:rsid w:val="00B27F6D"/>
    <w:rsid w:val="00B30838"/>
    <w:rsid w:val="00B309C0"/>
    <w:rsid w:val="00B30AE0"/>
    <w:rsid w:val="00B33EFC"/>
    <w:rsid w:val="00B36284"/>
    <w:rsid w:val="00B3682F"/>
    <w:rsid w:val="00B3718F"/>
    <w:rsid w:val="00B424E8"/>
    <w:rsid w:val="00B4506A"/>
    <w:rsid w:val="00B45938"/>
    <w:rsid w:val="00B46665"/>
    <w:rsid w:val="00B505D0"/>
    <w:rsid w:val="00B52283"/>
    <w:rsid w:val="00B53F9E"/>
    <w:rsid w:val="00B608E7"/>
    <w:rsid w:val="00B6181A"/>
    <w:rsid w:val="00B61D1D"/>
    <w:rsid w:val="00B64645"/>
    <w:rsid w:val="00B70EA2"/>
    <w:rsid w:val="00B747F5"/>
    <w:rsid w:val="00B74E04"/>
    <w:rsid w:val="00B80D44"/>
    <w:rsid w:val="00B8320F"/>
    <w:rsid w:val="00B860D3"/>
    <w:rsid w:val="00B90009"/>
    <w:rsid w:val="00B90013"/>
    <w:rsid w:val="00B92687"/>
    <w:rsid w:val="00B94B1E"/>
    <w:rsid w:val="00B9609C"/>
    <w:rsid w:val="00B96895"/>
    <w:rsid w:val="00B97932"/>
    <w:rsid w:val="00BA4856"/>
    <w:rsid w:val="00BA5CD8"/>
    <w:rsid w:val="00BA758C"/>
    <w:rsid w:val="00BB0D24"/>
    <w:rsid w:val="00BB2884"/>
    <w:rsid w:val="00BB43A4"/>
    <w:rsid w:val="00BB450F"/>
    <w:rsid w:val="00BB5271"/>
    <w:rsid w:val="00BB7DCF"/>
    <w:rsid w:val="00BC0320"/>
    <w:rsid w:val="00BC08F9"/>
    <w:rsid w:val="00BC1E34"/>
    <w:rsid w:val="00BC299F"/>
    <w:rsid w:val="00BC39BB"/>
    <w:rsid w:val="00BC4281"/>
    <w:rsid w:val="00BC48B6"/>
    <w:rsid w:val="00BC6520"/>
    <w:rsid w:val="00BC79A2"/>
    <w:rsid w:val="00BD0895"/>
    <w:rsid w:val="00BD10E6"/>
    <w:rsid w:val="00BD3FE5"/>
    <w:rsid w:val="00BD70A1"/>
    <w:rsid w:val="00BD770C"/>
    <w:rsid w:val="00BE1338"/>
    <w:rsid w:val="00BE2A6A"/>
    <w:rsid w:val="00BE54C4"/>
    <w:rsid w:val="00BE63F4"/>
    <w:rsid w:val="00BE6C43"/>
    <w:rsid w:val="00BE765B"/>
    <w:rsid w:val="00BE7FC2"/>
    <w:rsid w:val="00BF15EB"/>
    <w:rsid w:val="00BF2986"/>
    <w:rsid w:val="00BF30DE"/>
    <w:rsid w:val="00BF3D4B"/>
    <w:rsid w:val="00BF3FD2"/>
    <w:rsid w:val="00BF4A7A"/>
    <w:rsid w:val="00BF5433"/>
    <w:rsid w:val="00C03278"/>
    <w:rsid w:val="00C037F1"/>
    <w:rsid w:val="00C03B41"/>
    <w:rsid w:val="00C048DC"/>
    <w:rsid w:val="00C10492"/>
    <w:rsid w:val="00C1171C"/>
    <w:rsid w:val="00C14B55"/>
    <w:rsid w:val="00C20242"/>
    <w:rsid w:val="00C214FF"/>
    <w:rsid w:val="00C240B1"/>
    <w:rsid w:val="00C33D65"/>
    <w:rsid w:val="00C35DA8"/>
    <w:rsid w:val="00C3793E"/>
    <w:rsid w:val="00C4155D"/>
    <w:rsid w:val="00C437A8"/>
    <w:rsid w:val="00C4565D"/>
    <w:rsid w:val="00C47C50"/>
    <w:rsid w:val="00C500F1"/>
    <w:rsid w:val="00C51DAB"/>
    <w:rsid w:val="00C545E7"/>
    <w:rsid w:val="00C55871"/>
    <w:rsid w:val="00C56C5B"/>
    <w:rsid w:val="00C5784C"/>
    <w:rsid w:val="00C60EE8"/>
    <w:rsid w:val="00C623CB"/>
    <w:rsid w:val="00C71D43"/>
    <w:rsid w:val="00C72484"/>
    <w:rsid w:val="00C743FA"/>
    <w:rsid w:val="00C74565"/>
    <w:rsid w:val="00C751B1"/>
    <w:rsid w:val="00C7551D"/>
    <w:rsid w:val="00C80062"/>
    <w:rsid w:val="00C816F0"/>
    <w:rsid w:val="00C817EA"/>
    <w:rsid w:val="00C83E1E"/>
    <w:rsid w:val="00C85DAC"/>
    <w:rsid w:val="00C8706A"/>
    <w:rsid w:val="00C91954"/>
    <w:rsid w:val="00C92FC2"/>
    <w:rsid w:val="00C96256"/>
    <w:rsid w:val="00C9677E"/>
    <w:rsid w:val="00C9693C"/>
    <w:rsid w:val="00C97CB0"/>
    <w:rsid w:val="00C97E89"/>
    <w:rsid w:val="00CA06AB"/>
    <w:rsid w:val="00CA070F"/>
    <w:rsid w:val="00CA0B1E"/>
    <w:rsid w:val="00CA2F4C"/>
    <w:rsid w:val="00CA3C56"/>
    <w:rsid w:val="00CA4E16"/>
    <w:rsid w:val="00CA51F6"/>
    <w:rsid w:val="00CB06A8"/>
    <w:rsid w:val="00CB0870"/>
    <w:rsid w:val="00CB4719"/>
    <w:rsid w:val="00CB4C16"/>
    <w:rsid w:val="00CB595D"/>
    <w:rsid w:val="00CB6202"/>
    <w:rsid w:val="00CB621A"/>
    <w:rsid w:val="00CC01C2"/>
    <w:rsid w:val="00CC0397"/>
    <w:rsid w:val="00CC2F50"/>
    <w:rsid w:val="00CC334A"/>
    <w:rsid w:val="00CC5059"/>
    <w:rsid w:val="00CC5B3A"/>
    <w:rsid w:val="00CD13F0"/>
    <w:rsid w:val="00CD2644"/>
    <w:rsid w:val="00CD2BF3"/>
    <w:rsid w:val="00CD4619"/>
    <w:rsid w:val="00CD4B19"/>
    <w:rsid w:val="00CD4FE2"/>
    <w:rsid w:val="00CD52E5"/>
    <w:rsid w:val="00CE2B62"/>
    <w:rsid w:val="00CE41C6"/>
    <w:rsid w:val="00CF26E9"/>
    <w:rsid w:val="00CF4CCC"/>
    <w:rsid w:val="00CF7F09"/>
    <w:rsid w:val="00D00133"/>
    <w:rsid w:val="00D00392"/>
    <w:rsid w:val="00D00999"/>
    <w:rsid w:val="00D0201B"/>
    <w:rsid w:val="00D0632E"/>
    <w:rsid w:val="00D07273"/>
    <w:rsid w:val="00D073A1"/>
    <w:rsid w:val="00D17ED6"/>
    <w:rsid w:val="00D21859"/>
    <w:rsid w:val="00D21A14"/>
    <w:rsid w:val="00D250AF"/>
    <w:rsid w:val="00D25C90"/>
    <w:rsid w:val="00D272CF"/>
    <w:rsid w:val="00D3052D"/>
    <w:rsid w:val="00D31175"/>
    <w:rsid w:val="00D31CD0"/>
    <w:rsid w:val="00D32F66"/>
    <w:rsid w:val="00D33037"/>
    <w:rsid w:val="00D3395A"/>
    <w:rsid w:val="00D36B5B"/>
    <w:rsid w:val="00D417EC"/>
    <w:rsid w:val="00D4387B"/>
    <w:rsid w:val="00D456AE"/>
    <w:rsid w:val="00D464FE"/>
    <w:rsid w:val="00D4798B"/>
    <w:rsid w:val="00D523D2"/>
    <w:rsid w:val="00D53737"/>
    <w:rsid w:val="00D569C8"/>
    <w:rsid w:val="00D57528"/>
    <w:rsid w:val="00D60581"/>
    <w:rsid w:val="00D634AA"/>
    <w:rsid w:val="00D64051"/>
    <w:rsid w:val="00D6621C"/>
    <w:rsid w:val="00D6662E"/>
    <w:rsid w:val="00D70C98"/>
    <w:rsid w:val="00D70FEC"/>
    <w:rsid w:val="00D71F1F"/>
    <w:rsid w:val="00D72C87"/>
    <w:rsid w:val="00D7311A"/>
    <w:rsid w:val="00D74D99"/>
    <w:rsid w:val="00D76511"/>
    <w:rsid w:val="00D80AF2"/>
    <w:rsid w:val="00D80DE6"/>
    <w:rsid w:val="00D8257F"/>
    <w:rsid w:val="00D83F9C"/>
    <w:rsid w:val="00D85C68"/>
    <w:rsid w:val="00D861A1"/>
    <w:rsid w:val="00D8768F"/>
    <w:rsid w:val="00D87C24"/>
    <w:rsid w:val="00D90199"/>
    <w:rsid w:val="00D922D8"/>
    <w:rsid w:val="00D9298B"/>
    <w:rsid w:val="00D92EEA"/>
    <w:rsid w:val="00D95AB8"/>
    <w:rsid w:val="00D96200"/>
    <w:rsid w:val="00D97187"/>
    <w:rsid w:val="00D9768B"/>
    <w:rsid w:val="00DA0FFB"/>
    <w:rsid w:val="00DA2492"/>
    <w:rsid w:val="00DA3053"/>
    <w:rsid w:val="00DA399D"/>
    <w:rsid w:val="00DA61E9"/>
    <w:rsid w:val="00DA6941"/>
    <w:rsid w:val="00DA7317"/>
    <w:rsid w:val="00DA7994"/>
    <w:rsid w:val="00DB2CCA"/>
    <w:rsid w:val="00DB2D27"/>
    <w:rsid w:val="00DB3192"/>
    <w:rsid w:val="00DB7314"/>
    <w:rsid w:val="00DC09E8"/>
    <w:rsid w:val="00DC1A70"/>
    <w:rsid w:val="00DC3015"/>
    <w:rsid w:val="00DC64B2"/>
    <w:rsid w:val="00DD12EA"/>
    <w:rsid w:val="00DD311C"/>
    <w:rsid w:val="00DD480C"/>
    <w:rsid w:val="00DD74B5"/>
    <w:rsid w:val="00DE5359"/>
    <w:rsid w:val="00DE56E8"/>
    <w:rsid w:val="00DE7041"/>
    <w:rsid w:val="00DF050E"/>
    <w:rsid w:val="00DF253F"/>
    <w:rsid w:val="00DF2665"/>
    <w:rsid w:val="00DF73B2"/>
    <w:rsid w:val="00E00C19"/>
    <w:rsid w:val="00E011A4"/>
    <w:rsid w:val="00E07762"/>
    <w:rsid w:val="00E1043F"/>
    <w:rsid w:val="00E111C0"/>
    <w:rsid w:val="00E17499"/>
    <w:rsid w:val="00E17D13"/>
    <w:rsid w:val="00E2437F"/>
    <w:rsid w:val="00E30A6E"/>
    <w:rsid w:val="00E322DE"/>
    <w:rsid w:val="00E33F85"/>
    <w:rsid w:val="00E37E17"/>
    <w:rsid w:val="00E460A4"/>
    <w:rsid w:val="00E46E06"/>
    <w:rsid w:val="00E52E90"/>
    <w:rsid w:val="00E5492E"/>
    <w:rsid w:val="00E56364"/>
    <w:rsid w:val="00E56CC2"/>
    <w:rsid w:val="00E5730A"/>
    <w:rsid w:val="00E6161C"/>
    <w:rsid w:val="00E617A1"/>
    <w:rsid w:val="00E64706"/>
    <w:rsid w:val="00E64742"/>
    <w:rsid w:val="00E66313"/>
    <w:rsid w:val="00E66C23"/>
    <w:rsid w:val="00E66F02"/>
    <w:rsid w:val="00E67BB5"/>
    <w:rsid w:val="00E70545"/>
    <w:rsid w:val="00E70659"/>
    <w:rsid w:val="00E70B55"/>
    <w:rsid w:val="00E71868"/>
    <w:rsid w:val="00E76B3C"/>
    <w:rsid w:val="00E77E04"/>
    <w:rsid w:val="00E77F45"/>
    <w:rsid w:val="00E839E1"/>
    <w:rsid w:val="00E85237"/>
    <w:rsid w:val="00E903DB"/>
    <w:rsid w:val="00E921CE"/>
    <w:rsid w:val="00E9325D"/>
    <w:rsid w:val="00E93411"/>
    <w:rsid w:val="00E94E47"/>
    <w:rsid w:val="00E968FD"/>
    <w:rsid w:val="00E977E3"/>
    <w:rsid w:val="00EA0DD0"/>
    <w:rsid w:val="00EA2112"/>
    <w:rsid w:val="00EA4015"/>
    <w:rsid w:val="00EA7742"/>
    <w:rsid w:val="00EB1E68"/>
    <w:rsid w:val="00EB293D"/>
    <w:rsid w:val="00EB483A"/>
    <w:rsid w:val="00EB51D6"/>
    <w:rsid w:val="00EB5696"/>
    <w:rsid w:val="00EB57E0"/>
    <w:rsid w:val="00EB69A6"/>
    <w:rsid w:val="00EC0016"/>
    <w:rsid w:val="00EC745B"/>
    <w:rsid w:val="00ED17DF"/>
    <w:rsid w:val="00ED1E24"/>
    <w:rsid w:val="00ED3C3F"/>
    <w:rsid w:val="00ED51DA"/>
    <w:rsid w:val="00ED626B"/>
    <w:rsid w:val="00ED6E43"/>
    <w:rsid w:val="00ED7A15"/>
    <w:rsid w:val="00EE667E"/>
    <w:rsid w:val="00EF0083"/>
    <w:rsid w:val="00EF21A2"/>
    <w:rsid w:val="00EF44BF"/>
    <w:rsid w:val="00EF49FF"/>
    <w:rsid w:val="00EF53B4"/>
    <w:rsid w:val="00EF6A20"/>
    <w:rsid w:val="00EF7026"/>
    <w:rsid w:val="00F0150D"/>
    <w:rsid w:val="00F039BD"/>
    <w:rsid w:val="00F05790"/>
    <w:rsid w:val="00F05BB3"/>
    <w:rsid w:val="00F0789F"/>
    <w:rsid w:val="00F106F3"/>
    <w:rsid w:val="00F13E6E"/>
    <w:rsid w:val="00F15F0F"/>
    <w:rsid w:val="00F2137F"/>
    <w:rsid w:val="00F21CE9"/>
    <w:rsid w:val="00F22F48"/>
    <w:rsid w:val="00F26BC2"/>
    <w:rsid w:val="00F27D66"/>
    <w:rsid w:val="00F27D99"/>
    <w:rsid w:val="00F30A0D"/>
    <w:rsid w:val="00F33939"/>
    <w:rsid w:val="00F33A5F"/>
    <w:rsid w:val="00F3470C"/>
    <w:rsid w:val="00F357F6"/>
    <w:rsid w:val="00F404D3"/>
    <w:rsid w:val="00F42BC1"/>
    <w:rsid w:val="00F42CB4"/>
    <w:rsid w:val="00F43E32"/>
    <w:rsid w:val="00F449D4"/>
    <w:rsid w:val="00F513F2"/>
    <w:rsid w:val="00F528EA"/>
    <w:rsid w:val="00F5322B"/>
    <w:rsid w:val="00F559ED"/>
    <w:rsid w:val="00F564EA"/>
    <w:rsid w:val="00F6393D"/>
    <w:rsid w:val="00F65160"/>
    <w:rsid w:val="00F6583E"/>
    <w:rsid w:val="00F73924"/>
    <w:rsid w:val="00F750E4"/>
    <w:rsid w:val="00F774E2"/>
    <w:rsid w:val="00F832B4"/>
    <w:rsid w:val="00F90024"/>
    <w:rsid w:val="00F918B4"/>
    <w:rsid w:val="00F92C81"/>
    <w:rsid w:val="00F935F5"/>
    <w:rsid w:val="00F944FB"/>
    <w:rsid w:val="00FA1DED"/>
    <w:rsid w:val="00FA2603"/>
    <w:rsid w:val="00FB0742"/>
    <w:rsid w:val="00FB15CF"/>
    <w:rsid w:val="00FB430D"/>
    <w:rsid w:val="00FB5935"/>
    <w:rsid w:val="00FB6228"/>
    <w:rsid w:val="00FC1E71"/>
    <w:rsid w:val="00FC250E"/>
    <w:rsid w:val="00FC2B54"/>
    <w:rsid w:val="00FC40D1"/>
    <w:rsid w:val="00FD437A"/>
    <w:rsid w:val="00FD7E86"/>
    <w:rsid w:val="00FE33C7"/>
    <w:rsid w:val="00FE5D02"/>
    <w:rsid w:val="00FE6A1E"/>
    <w:rsid w:val="00FE7532"/>
    <w:rsid w:val="00FF036E"/>
    <w:rsid w:val="00FF57A7"/>
    <w:rsid w:val="00FF688A"/>
    <w:rsid w:val="00FF7492"/>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542140"/>
  <w15:docId w15:val="{194B68B4-B39F-465E-9E47-9E471CB7F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1E71"/>
    <w:pPr>
      <w:spacing w:after="160" w:line="360" w:lineRule="auto"/>
      <w:jc w:val="both"/>
    </w:pPr>
    <w:rPr>
      <w:rFonts w:ascii="Arial" w:hAnsi="Arial"/>
    </w:rPr>
  </w:style>
  <w:style w:type="paragraph" w:styleId="Heading1">
    <w:name w:val="heading 1"/>
    <w:basedOn w:val="Normal"/>
    <w:next w:val="Normal"/>
    <w:link w:val="Heading1Char"/>
    <w:uiPriority w:val="9"/>
    <w:qFormat/>
    <w:rsid w:val="009B15B9"/>
    <w:pPr>
      <w:keepNext/>
      <w:keepLines/>
      <w:numPr>
        <w:numId w:val="1"/>
      </w:numPr>
      <w:spacing w:before="240" w:after="120" w:line="240" w:lineRule="auto"/>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9B15B9"/>
    <w:pPr>
      <w:keepNext/>
      <w:keepLines/>
      <w:spacing w:before="120" w:after="120" w:line="240" w:lineRule="auto"/>
      <w:ind w:left="432"/>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767F7B"/>
    <w:pPr>
      <w:keepNext/>
      <w:keepLines/>
      <w:spacing w:before="120" w:after="120"/>
      <w:ind w:left="432"/>
      <w:jc w:val="left"/>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BF3FD2"/>
    <w:pPr>
      <w:keepNext/>
      <w:keepLines/>
      <w:spacing w:before="200" w:after="0"/>
      <w:outlineLvl w:val="3"/>
    </w:pPr>
    <w:rPr>
      <w:rFonts w:eastAsiaTheme="majorEastAsia" w:cstheme="majorBidi"/>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B9"/>
    <w:rPr>
      <w:rFonts w:ascii="Arial" w:eastAsiaTheme="majorEastAsia" w:hAnsi="Arial" w:cstheme="majorBidi"/>
      <w:b/>
      <w:color w:val="000000" w:themeColor="text1"/>
      <w:szCs w:val="32"/>
    </w:rPr>
  </w:style>
  <w:style w:type="character" w:customStyle="1" w:styleId="Heading2Char">
    <w:name w:val="Heading 2 Char"/>
    <w:basedOn w:val="DefaultParagraphFont"/>
    <w:link w:val="Heading2"/>
    <w:uiPriority w:val="9"/>
    <w:rsid w:val="009B15B9"/>
    <w:rPr>
      <w:rFonts w:ascii="Arial" w:eastAsiaTheme="majorEastAsia" w:hAnsi="Arial" w:cstheme="majorBidi"/>
      <w:b/>
      <w:color w:val="000000" w:themeColor="text1"/>
      <w:szCs w:val="26"/>
    </w:rPr>
  </w:style>
  <w:style w:type="character" w:customStyle="1" w:styleId="Heading3Char">
    <w:name w:val="Heading 3 Char"/>
    <w:basedOn w:val="DefaultParagraphFont"/>
    <w:link w:val="Heading3"/>
    <w:uiPriority w:val="9"/>
    <w:rsid w:val="00767F7B"/>
    <w:rPr>
      <w:rFonts w:ascii="Arial" w:eastAsiaTheme="majorEastAsia" w:hAnsi="Arial" w:cstheme="majorBidi"/>
      <w:b/>
      <w:color w:val="000000" w:themeColor="text1"/>
      <w:szCs w:val="24"/>
    </w:rPr>
  </w:style>
  <w:style w:type="paragraph" w:styleId="ListParagraph">
    <w:name w:val="List Paragraph"/>
    <w:basedOn w:val="Normal"/>
    <w:uiPriority w:val="34"/>
    <w:qFormat/>
    <w:rsid w:val="00FC1E71"/>
    <w:pPr>
      <w:ind w:left="720"/>
      <w:contextualSpacing/>
    </w:pPr>
  </w:style>
  <w:style w:type="table" w:styleId="TableGrid">
    <w:name w:val="Table Grid"/>
    <w:basedOn w:val="TableNormal"/>
    <w:uiPriority w:val="59"/>
    <w:rsid w:val="00FC1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nercover">
    <w:name w:val="inner cover"/>
    <w:basedOn w:val="Normal"/>
    <w:link w:val="innercoverChar"/>
    <w:qFormat/>
    <w:rsid w:val="00FC1E71"/>
    <w:pPr>
      <w:spacing w:before="240" w:line="259" w:lineRule="auto"/>
      <w:jc w:val="center"/>
    </w:pPr>
    <w:rPr>
      <w:b/>
      <w:sz w:val="96"/>
      <w:szCs w:val="140"/>
    </w:rPr>
  </w:style>
  <w:style w:type="character" w:customStyle="1" w:styleId="innercoverChar">
    <w:name w:val="inner cover Char"/>
    <w:basedOn w:val="DefaultParagraphFont"/>
    <w:link w:val="innercover"/>
    <w:rsid w:val="00FC1E71"/>
    <w:rPr>
      <w:rFonts w:ascii="Arial" w:hAnsi="Arial"/>
      <w:b/>
      <w:sz w:val="96"/>
      <w:szCs w:val="140"/>
    </w:rPr>
  </w:style>
  <w:style w:type="paragraph" w:styleId="Footer">
    <w:name w:val="footer"/>
    <w:basedOn w:val="Normal"/>
    <w:link w:val="FooterChar"/>
    <w:uiPriority w:val="99"/>
    <w:unhideWhenUsed/>
    <w:rsid w:val="00FC1E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E71"/>
    <w:rPr>
      <w:rFonts w:ascii="Arial" w:hAnsi="Arial"/>
    </w:rPr>
  </w:style>
  <w:style w:type="paragraph" w:styleId="BalloonText">
    <w:name w:val="Balloon Text"/>
    <w:basedOn w:val="Normal"/>
    <w:link w:val="BalloonTextChar"/>
    <w:uiPriority w:val="99"/>
    <w:semiHidden/>
    <w:unhideWhenUsed/>
    <w:rsid w:val="00FC1E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E71"/>
    <w:rPr>
      <w:rFonts w:ascii="Tahoma" w:hAnsi="Tahoma" w:cs="Tahoma"/>
      <w:sz w:val="16"/>
      <w:szCs w:val="16"/>
    </w:rPr>
  </w:style>
  <w:style w:type="character" w:styleId="Strong">
    <w:name w:val="Strong"/>
    <w:basedOn w:val="DefaultParagraphFont"/>
    <w:uiPriority w:val="22"/>
    <w:qFormat/>
    <w:rsid w:val="00FF036E"/>
    <w:rPr>
      <w:b/>
      <w:bCs/>
    </w:rPr>
  </w:style>
  <w:style w:type="paragraph" w:styleId="NormalWeb">
    <w:name w:val="Normal (Web)"/>
    <w:basedOn w:val="Normal"/>
    <w:uiPriority w:val="99"/>
    <w:semiHidden/>
    <w:unhideWhenUsed/>
    <w:rsid w:val="0013601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BF3FD2"/>
    <w:rPr>
      <w:rFonts w:ascii="Arial" w:eastAsiaTheme="majorEastAsia" w:hAnsi="Arial" w:cstheme="majorBidi"/>
      <w:b/>
      <w:bCs/>
      <w:iCs/>
      <w:color w:val="000000" w:themeColor="text1"/>
    </w:rPr>
  </w:style>
  <w:style w:type="paragraph" w:styleId="NoSpacing">
    <w:name w:val="No Spacing"/>
    <w:uiPriority w:val="1"/>
    <w:qFormat/>
    <w:rsid w:val="00DB3192"/>
    <w:pPr>
      <w:spacing w:after="0" w:line="240" w:lineRule="auto"/>
    </w:pPr>
  </w:style>
  <w:style w:type="paragraph" w:styleId="Header">
    <w:name w:val="header"/>
    <w:basedOn w:val="Normal"/>
    <w:link w:val="HeaderChar"/>
    <w:uiPriority w:val="99"/>
    <w:unhideWhenUsed/>
    <w:rsid w:val="007055B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55B9"/>
    <w:rPr>
      <w:rFonts w:ascii="Arial" w:hAnsi="Arial"/>
    </w:rPr>
  </w:style>
  <w:style w:type="table" w:styleId="TableGridLight">
    <w:name w:val="Grid Table Light"/>
    <w:basedOn w:val="TableNormal"/>
    <w:uiPriority w:val="40"/>
    <w:rsid w:val="00093C1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rush-component">
    <w:name w:val="rush-component"/>
    <w:basedOn w:val="DefaultParagraphFont"/>
    <w:rsid w:val="00C91954"/>
  </w:style>
  <w:style w:type="character" w:styleId="Hyperlink">
    <w:name w:val="Hyperlink"/>
    <w:basedOn w:val="DefaultParagraphFont"/>
    <w:uiPriority w:val="99"/>
    <w:unhideWhenUsed/>
    <w:rsid w:val="00C91954"/>
    <w:rPr>
      <w:color w:val="0000FF"/>
      <w:u w:val="single"/>
    </w:rPr>
  </w:style>
  <w:style w:type="character" w:customStyle="1" w:styleId="a-size-medium">
    <w:name w:val="a-size-medium"/>
    <w:basedOn w:val="DefaultParagraphFont"/>
    <w:rsid w:val="00C91954"/>
  </w:style>
  <w:style w:type="character" w:customStyle="1" w:styleId="a-size-large">
    <w:name w:val="a-size-large"/>
    <w:basedOn w:val="DefaultParagraphFont"/>
    <w:rsid w:val="00C91954"/>
  </w:style>
  <w:style w:type="paragraph" w:styleId="TOCHeading">
    <w:name w:val="TOC Heading"/>
    <w:basedOn w:val="Heading1"/>
    <w:next w:val="Normal"/>
    <w:uiPriority w:val="39"/>
    <w:unhideWhenUsed/>
    <w:qFormat/>
    <w:rsid w:val="00571473"/>
    <w:pPr>
      <w:numPr>
        <w:numId w:val="0"/>
      </w:numPr>
      <w:spacing w:after="0" w:line="259" w:lineRule="auto"/>
      <w:jc w:val="left"/>
      <w:outlineLvl w:val="9"/>
    </w:pPr>
    <w:rPr>
      <w:rFonts w:asciiTheme="majorHAnsi" w:hAnsiTheme="majorHAnsi"/>
      <w:b w:val="0"/>
      <w:color w:val="6B911C" w:themeColor="accent1" w:themeShade="BF"/>
      <w:sz w:val="32"/>
    </w:rPr>
  </w:style>
  <w:style w:type="paragraph" w:styleId="TOC1">
    <w:name w:val="toc 1"/>
    <w:basedOn w:val="Normal"/>
    <w:next w:val="Normal"/>
    <w:autoRedefine/>
    <w:uiPriority w:val="39"/>
    <w:unhideWhenUsed/>
    <w:rsid w:val="00571473"/>
    <w:pPr>
      <w:spacing w:after="100"/>
    </w:pPr>
  </w:style>
  <w:style w:type="paragraph" w:styleId="TOC2">
    <w:name w:val="toc 2"/>
    <w:basedOn w:val="Normal"/>
    <w:next w:val="Normal"/>
    <w:autoRedefine/>
    <w:uiPriority w:val="39"/>
    <w:unhideWhenUsed/>
    <w:rsid w:val="00571473"/>
    <w:pPr>
      <w:spacing w:after="100"/>
      <w:ind w:left="220"/>
    </w:pPr>
  </w:style>
  <w:style w:type="paragraph" w:styleId="TOC3">
    <w:name w:val="toc 3"/>
    <w:basedOn w:val="Normal"/>
    <w:next w:val="Normal"/>
    <w:autoRedefine/>
    <w:uiPriority w:val="39"/>
    <w:unhideWhenUsed/>
    <w:rsid w:val="00571473"/>
    <w:pPr>
      <w:spacing w:after="100"/>
      <w:ind w:left="440"/>
    </w:pPr>
  </w:style>
  <w:style w:type="paragraph" w:styleId="TOC4">
    <w:name w:val="toc 4"/>
    <w:basedOn w:val="Normal"/>
    <w:next w:val="Normal"/>
    <w:autoRedefine/>
    <w:uiPriority w:val="39"/>
    <w:unhideWhenUsed/>
    <w:rsid w:val="00571473"/>
    <w:pPr>
      <w:spacing w:after="100" w:line="259" w:lineRule="auto"/>
      <w:ind w:left="660"/>
      <w:jc w:val="left"/>
    </w:pPr>
    <w:rPr>
      <w:rFonts w:asciiTheme="minorHAnsi" w:eastAsiaTheme="minorEastAsia" w:hAnsiTheme="minorHAnsi"/>
      <w:lang w:bidi="my-MM"/>
    </w:rPr>
  </w:style>
  <w:style w:type="paragraph" w:styleId="TOC5">
    <w:name w:val="toc 5"/>
    <w:basedOn w:val="Normal"/>
    <w:next w:val="Normal"/>
    <w:autoRedefine/>
    <w:uiPriority w:val="39"/>
    <w:unhideWhenUsed/>
    <w:rsid w:val="00571473"/>
    <w:pPr>
      <w:spacing w:after="100" w:line="259" w:lineRule="auto"/>
      <w:ind w:left="880"/>
      <w:jc w:val="left"/>
    </w:pPr>
    <w:rPr>
      <w:rFonts w:asciiTheme="minorHAnsi" w:eastAsiaTheme="minorEastAsia" w:hAnsiTheme="minorHAnsi"/>
      <w:lang w:bidi="my-MM"/>
    </w:rPr>
  </w:style>
  <w:style w:type="paragraph" w:styleId="TOC6">
    <w:name w:val="toc 6"/>
    <w:basedOn w:val="Normal"/>
    <w:next w:val="Normal"/>
    <w:autoRedefine/>
    <w:uiPriority w:val="39"/>
    <w:unhideWhenUsed/>
    <w:rsid w:val="00571473"/>
    <w:pPr>
      <w:spacing w:after="100" w:line="259" w:lineRule="auto"/>
      <w:ind w:left="1100"/>
      <w:jc w:val="left"/>
    </w:pPr>
    <w:rPr>
      <w:rFonts w:asciiTheme="minorHAnsi" w:eastAsiaTheme="minorEastAsia" w:hAnsiTheme="minorHAnsi"/>
      <w:lang w:bidi="my-MM"/>
    </w:rPr>
  </w:style>
  <w:style w:type="paragraph" w:styleId="TOC7">
    <w:name w:val="toc 7"/>
    <w:basedOn w:val="Normal"/>
    <w:next w:val="Normal"/>
    <w:autoRedefine/>
    <w:uiPriority w:val="39"/>
    <w:unhideWhenUsed/>
    <w:rsid w:val="00571473"/>
    <w:pPr>
      <w:spacing w:after="100" w:line="259" w:lineRule="auto"/>
      <w:ind w:left="1320"/>
      <w:jc w:val="left"/>
    </w:pPr>
    <w:rPr>
      <w:rFonts w:asciiTheme="minorHAnsi" w:eastAsiaTheme="minorEastAsia" w:hAnsiTheme="minorHAnsi"/>
      <w:lang w:bidi="my-MM"/>
    </w:rPr>
  </w:style>
  <w:style w:type="paragraph" w:styleId="TOC8">
    <w:name w:val="toc 8"/>
    <w:basedOn w:val="Normal"/>
    <w:next w:val="Normal"/>
    <w:autoRedefine/>
    <w:uiPriority w:val="39"/>
    <w:unhideWhenUsed/>
    <w:rsid w:val="00571473"/>
    <w:pPr>
      <w:spacing w:after="100" w:line="259" w:lineRule="auto"/>
      <w:ind w:left="1540"/>
      <w:jc w:val="left"/>
    </w:pPr>
    <w:rPr>
      <w:rFonts w:asciiTheme="minorHAnsi" w:eastAsiaTheme="minorEastAsia" w:hAnsiTheme="minorHAnsi"/>
      <w:lang w:bidi="my-MM"/>
    </w:rPr>
  </w:style>
  <w:style w:type="paragraph" w:styleId="TOC9">
    <w:name w:val="toc 9"/>
    <w:basedOn w:val="Normal"/>
    <w:next w:val="Normal"/>
    <w:autoRedefine/>
    <w:uiPriority w:val="39"/>
    <w:unhideWhenUsed/>
    <w:rsid w:val="00571473"/>
    <w:pPr>
      <w:spacing w:after="100" w:line="259" w:lineRule="auto"/>
      <w:ind w:left="1760"/>
      <w:jc w:val="left"/>
    </w:pPr>
    <w:rPr>
      <w:rFonts w:asciiTheme="minorHAnsi" w:eastAsiaTheme="minorEastAsia" w:hAnsiTheme="minorHAnsi"/>
      <w:lang w:bidi="my-MM"/>
    </w:rPr>
  </w:style>
  <w:style w:type="character" w:styleId="UnresolvedMention">
    <w:name w:val="Unresolved Mention"/>
    <w:basedOn w:val="DefaultParagraphFont"/>
    <w:uiPriority w:val="99"/>
    <w:semiHidden/>
    <w:unhideWhenUsed/>
    <w:rsid w:val="00571473"/>
    <w:rPr>
      <w:color w:val="605E5C"/>
      <w:shd w:val="clear" w:color="auto" w:fill="E1DFDD"/>
    </w:rPr>
  </w:style>
  <w:style w:type="paragraph" w:styleId="Bibliography">
    <w:name w:val="Bibliography"/>
    <w:basedOn w:val="Normal"/>
    <w:next w:val="Normal"/>
    <w:uiPriority w:val="37"/>
    <w:unhideWhenUsed/>
    <w:rsid w:val="009A7B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4906">
      <w:bodyDiv w:val="1"/>
      <w:marLeft w:val="0"/>
      <w:marRight w:val="0"/>
      <w:marTop w:val="0"/>
      <w:marBottom w:val="0"/>
      <w:divBdr>
        <w:top w:val="none" w:sz="0" w:space="0" w:color="auto"/>
        <w:left w:val="none" w:sz="0" w:space="0" w:color="auto"/>
        <w:bottom w:val="none" w:sz="0" w:space="0" w:color="auto"/>
        <w:right w:val="none" w:sz="0" w:space="0" w:color="auto"/>
      </w:divBdr>
    </w:div>
    <w:div w:id="207104902">
      <w:bodyDiv w:val="1"/>
      <w:marLeft w:val="0"/>
      <w:marRight w:val="0"/>
      <w:marTop w:val="0"/>
      <w:marBottom w:val="0"/>
      <w:divBdr>
        <w:top w:val="none" w:sz="0" w:space="0" w:color="auto"/>
        <w:left w:val="none" w:sz="0" w:space="0" w:color="auto"/>
        <w:bottom w:val="none" w:sz="0" w:space="0" w:color="auto"/>
        <w:right w:val="none" w:sz="0" w:space="0" w:color="auto"/>
      </w:divBdr>
      <w:divsChild>
        <w:div w:id="1174153923">
          <w:marLeft w:val="0"/>
          <w:marRight w:val="0"/>
          <w:marTop w:val="0"/>
          <w:marBottom w:val="0"/>
          <w:divBdr>
            <w:top w:val="none" w:sz="0" w:space="0" w:color="auto"/>
            <w:left w:val="none" w:sz="0" w:space="0" w:color="auto"/>
            <w:bottom w:val="none" w:sz="0" w:space="0" w:color="auto"/>
            <w:right w:val="none" w:sz="0" w:space="0" w:color="auto"/>
          </w:divBdr>
          <w:divsChild>
            <w:div w:id="1222911514">
              <w:marLeft w:val="0"/>
              <w:marRight w:val="0"/>
              <w:marTop w:val="0"/>
              <w:marBottom w:val="0"/>
              <w:divBdr>
                <w:top w:val="none" w:sz="0" w:space="0" w:color="auto"/>
                <w:left w:val="none" w:sz="0" w:space="0" w:color="auto"/>
                <w:bottom w:val="none" w:sz="0" w:space="0" w:color="auto"/>
                <w:right w:val="none" w:sz="0" w:space="0" w:color="auto"/>
              </w:divBdr>
              <w:divsChild>
                <w:div w:id="949122492">
                  <w:marLeft w:val="0"/>
                  <w:marRight w:val="0"/>
                  <w:marTop w:val="0"/>
                  <w:marBottom w:val="0"/>
                  <w:divBdr>
                    <w:top w:val="none" w:sz="0" w:space="0" w:color="auto"/>
                    <w:left w:val="none" w:sz="0" w:space="0" w:color="auto"/>
                    <w:bottom w:val="none" w:sz="0" w:space="0" w:color="auto"/>
                    <w:right w:val="none" w:sz="0" w:space="0" w:color="auto"/>
                  </w:divBdr>
                  <w:divsChild>
                    <w:div w:id="1102533129">
                      <w:marLeft w:val="0"/>
                      <w:marRight w:val="0"/>
                      <w:marTop w:val="0"/>
                      <w:marBottom w:val="0"/>
                      <w:divBdr>
                        <w:top w:val="none" w:sz="0" w:space="0" w:color="auto"/>
                        <w:left w:val="none" w:sz="0" w:space="0" w:color="auto"/>
                        <w:bottom w:val="none" w:sz="0" w:space="0" w:color="auto"/>
                        <w:right w:val="none" w:sz="0" w:space="0" w:color="auto"/>
                      </w:divBdr>
                      <w:divsChild>
                        <w:div w:id="201283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46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90159">
      <w:bodyDiv w:val="1"/>
      <w:marLeft w:val="0"/>
      <w:marRight w:val="0"/>
      <w:marTop w:val="0"/>
      <w:marBottom w:val="0"/>
      <w:divBdr>
        <w:top w:val="none" w:sz="0" w:space="0" w:color="auto"/>
        <w:left w:val="none" w:sz="0" w:space="0" w:color="auto"/>
        <w:bottom w:val="none" w:sz="0" w:space="0" w:color="auto"/>
        <w:right w:val="none" w:sz="0" w:space="0" w:color="auto"/>
      </w:divBdr>
    </w:div>
    <w:div w:id="285164472">
      <w:bodyDiv w:val="1"/>
      <w:marLeft w:val="0"/>
      <w:marRight w:val="0"/>
      <w:marTop w:val="0"/>
      <w:marBottom w:val="0"/>
      <w:divBdr>
        <w:top w:val="none" w:sz="0" w:space="0" w:color="auto"/>
        <w:left w:val="none" w:sz="0" w:space="0" w:color="auto"/>
        <w:bottom w:val="none" w:sz="0" w:space="0" w:color="auto"/>
        <w:right w:val="none" w:sz="0" w:space="0" w:color="auto"/>
      </w:divBdr>
    </w:div>
    <w:div w:id="326134113">
      <w:bodyDiv w:val="1"/>
      <w:marLeft w:val="0"/>
      <w:marRight w:val="0"/>
      <w:marTop w:val="0"/>
      <w:marBottom w:val="0"/>
      <w:divBdr>
        <w:top w:val="none" w:sz="0" w:space="0" w:color="auto"/>
        <w:left w:val="none" w:sz="0" w:space="0" w:color="auto"/>
        <w:bottom w:val="none" w:sz="0" w:space="0" w:color="auto"/>
        <w:right w:val="none" w:sz="0" w:space="0" w:color="auto"/>
      </w:divBdr>
    </w:div>
    <w:div w:id="486871613">
      <w:bodyDiv w:val="1"/>
      <w:marLeft w:val="0"/>
      <w:marRight w:val="0"/>
      <w:marTop w:val="0"/>
      <w:marBottom w:val="0"/>
      <w:divBdr>
        <w:top w:val="none" w:sz="0" w:space="0" w:color="auto"/>
        <w:left w:val="none" w:sz="0" w:space="0" w:color="auto"/>
        <w:bottom w:val="none" w:sz="0" w:space="0" w:color="auto"/>
        <w:right w:val="none" w:sz="0" w:space="0" w:color="auto"/>
      </w:divBdr>
    </w:div>
    <w:div w:id="486944464">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sChild>
        <w:div w:id="1739476571">
          <w:marLeft w:val="0"/>
          <w:marRight w:val="0"/>
          <w:marTop w:val="0"/>
          <w:marBottom w:val="0"/>
          <w:divBdr>
            <w:top w:val="none" w:sz="0" w:space="0" w:color="auto"/>
            <w:left w:val="none" w:sz="0" w:space="0" w:color="auto"/>
            <w:bottom w:val="none" w:sz="0" w:space="0" w:color="auto"/>
            <w:right w:val="none" w:sz="0" w:space="0" w:color="auto"/>
          </w:divBdr>
          <w:divsChild>
            <w:div w:id="805901578">
              <w:marLeft w:val="0"/>
              <w:marRight w:val="0"/>
              <w:marTop w:val="0"/>
              <w:marBottom w:val="0"/>
              <w:divBdr>
                <w:top w:val="none" w:sz="0" w:space="0" w:color="auto"/>
                <w:left w:val="none" w:sz="0" w:space="0" w:color="auto"/>
                <w:bottom w:val="none" w:sz="0" w:space="0" w:color="auto"/>
                <w:right w:val="none" w:sz="0" w:space="0" w:color="auto"/>
              </w:divBdr>
              <w:divsChild>
                <w:div w:id="2119904911">
                  <w:marLeft w:val="0"/>
                  <w:marRight w:val="0"/>
                  <w:marTop w:val="0"/>
                  <w:marBottom w:val="0"/>
                  <w:divBdr>
                    <w:top w:val="none" w:sz="0" w:space="0" w:color="auto"/>
                    <w:left w:val="none" w:sz="0" w:space="0" w:color="auto"/>
                    <w:bottom w:val="none" w:sz="0" w:space="0" w:color="auto"/>
                    <w:right w:val="none" w:sz="0" w:space="0" w:color="auto"/>
                  </w:divBdr>
                  <w:divsChild>
                    <w:div w:id="256329679">
                      <w:marLeft w:val="0"/>
                      <w:marRight w:val="0"/>
                      <w:marTop w:val="0"/>
                      <w:marBottom w:val="0"/>
                      <w:divBdr>
                        <w:top w:val="none" w:sz="0" w:space="0" w:color="auto"/>
                        <w:left w:val="none" w:sz="0" w:space="0" w:color="auto"/>
                        <w:bottom w:val="none" w:sz="0" w:space="0" w:color="auto"/>
                        <w:right w:val="none" w:sz="0" w:space="0" w:color="auto"/>
                      </w:divBdr>
                      <w:divsChild>
                        <w:div w:id="1901399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33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343049">
      <w:bodyDiv w:val="1"/>
      <w:marLeft w:val="0"/>
      <w:marRight w:val="0"/>
      <w:marTop w:val="0"/>
      <w:marBottom w:val="0"/>
      <w:divBdr>
        <w:top w:val="none" w:sz="0" w:space="0" w:color="auto"/>
        <w:left w:val="none" w:sz="0" w:space="0" w:color="auto"/>
        <w:bottom w:val="none" w:sz="0" w:space="0" w:color="auto"/>
        <w:right w:val="none" w:sz="0" w:space="0" w:color="auto"/>
      </w:divBdr>
    </w:div>
    <w:div w:id="734745094">
      <w:bodyDiv w:val="1"/>
      <w:marLeft w:val="0"/>
      <w:marRight w:val="0"/>
      <w:marTop w:val="0"/>
      <w:marBottom w:val="0"/>
      <w:divBdr>
        <w:top w:val="none" w:sz="0" w:space="0" w:color="auto"/>
        <w:left w:val="none" w:sz="0" w:space="0" w:color="auto"/>
        <w:bottom w:val="none" w:sz="0" w:space="0" w:color="auto"/>
        <w:right w:val="none" w:sz="0" w:space="0" w:color="auto"/>
      </w:divBdr>
      <w:divsChild>
        <w:div w:id="1242179728">
          <w:marLeft w:val="0"/>
          <w:marRight w:val="0"/>
          <w:marTop w:val="0"/>
          <w:marBottom w:val="0"/>
          <w:divBdr>
            <w:top w:val="none" w:sz="0" w:space="0" w:color="auto"/>
            <w:left w:val="none" w:sz="0" w:space="0" w:color="auto"/>
            <w:bottom w:val="none" w:sz="0" w:space="0" w:color="auto"/>
            <w:right w:val="none" w:sz="0" w:space="0" w:color="auto"/>
          </w:divBdr>
          <w:divsChild>
            <w:div w:id="617562630">
              <w:marLeft w:val="0"/>
              <w:marRight w:val="0"/>
              <w:marTop w:val="0"/>
              <w:marBottom w:val="0"/>
              <w:divBdr>
                <w:top w:val="none" w:sz="0" w:space="0" w:color="auto"/>
                <w:left w:val="none" w:sz="0" w:space="0" w:color="auto"/>
                <w:bottom w:val="none" w:sz="0" w:space="0" w:color="auto"/>
                <w:right w:val="none" w:sz="0" w:space="0" w:color="auto"/>
              </w:divBdr>
              <w:divsChild>
                <w:div w:id="1543206701">
                  <w:marLeft w:val="0"/>
                  <w:marRight w:val="0"/>
                  <w:marTop w:val="0"/>
                  <w:marBottom w:val="0"/>
                  <w:divBdr>
                    <w:top w:val="none" w:sz="0" w:space="0" w:color="auto"/>
                    <w:left w:val="none" w:sz="0" w:space="0" w:color="auto"/>
                    <w:bottom w:val="none" w:sz="0" w:space="0" w:color="auto"/>
                    <w:right w:val="none" w:sz="0" w:space="0" w:color="auto"/>
                  </w:divBdr>
                  <w:divsChild>
                    <w:div w:id="2037997290">
                      <w:marLeft w:val="0"/>
                      <w:marRight w:val="0"/>
                      <w:marTop w:val="0"/>
                      <w:marBottom w:val="0"/>
                      <w:divBdr>
                        <w:top w:val="none" w:sz="0" w:space="0" w:color="auto"/>
                        <w:left w:val="none" w:sz="0" w:space="0" w:color="auto"/>
                        <w:bottom w:val="none" w:sz="0" w:space="0" w:color="auto"/>
                        <w:right w:val="none" w:sz="0" w:space="0" w:color="auto"/>
                      </w:divBdr>
                      <w:divsChild>
                        <w:div w:id="190421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1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581237">
      <w:bodyDiv w:val="1"/>
      <w:marLeft w:val="0"/>
      <w:marRight w:val="0"/>
      <w:marTop w:val="0"/>
      <w:marBottom w:val="0"/>
      <w:divBdr>
        <w:top w:val="none" w:sz="0" w:space="0" w:color="auto"/>
        <w:left w:val="none" w:sz="0" w:space="0" w:color="auto"/>
        <w:bottom w:val="none" w:sz="0" w:space="0" w:color="auto"/>
        <w:right w:val="none" w:sz="0" w:space="0" w:color="auto"/>
      </w:divBdr>
    </w:div>
    <w:div w:id="798107659">
      <w:bodyDiv w:val="1"/>
      <w:marLeft w:val="0"/>
      <w:marRight w:val="0"/>
      <w:marTop w:val="0"/>
      <w:marBottom w:val="0"/>
      <w:divBdr>
        <w:top w:val="none" w:sz="0" w:space="0" w:color="auto"/>
        <w:left w:val="none" w:sz="0" w:space="0" w:color="auto"/>
        <w:bottom w:val="none" w:sz="0" w:space="0" w:color="auto"/>
        <w:right w:val="none" w:sz="0" w:space="0" w:color="auto"/>
      </w:divBdr>
      <w:divsChild>
        <w:div w:id="1878925472">
          <w:marLeft w:val="0"/>
          <w:marRight w:val="0"/>
          <w:marTop w:val="0"/>
          <w:marBottom w:val="0"/>
          <w:divBdr>
            <w:top w:val="none" w:sz="0" w:space="0" w:color="auto"/>
            <w:left w:val="none" w:sz="0" w:space="0" w:color="auto"/>
            <w:bottom w:val="none" w:sz="0" w:space="0" w:color="auto"/>
            <w:right w:val="none" w:sz="0" w:space="0" w:color="auto"/>
          </w:divBdr>
          <w:divsChild>
            <w:div w:id="447286107">
              <w:marLeft w:val="0"/>
              <w:marRight w:val="0"/>
              <w:marTop w:val="0"/>
              <w:marBottom w:val="0"/>
              <w:divBdr>
                <w:top w:val="none" w:sz="0" w:space="0" w:color="auto"/>
                <w:left w:val="none" w:sz="0" w:space="0" w:color="auto"/>
                <w:bottom w:val="none" w:sz="0" w:space="0" w:color="auto"/>
                <w:right w:val="none" w:sz="0" w:space="0" w:color="auto"/>
              </w:divBdr>
              <w:divsChild>
                <w:div w:id="519440749">
                  <w:marLeft w:val="0"/>
                  <w:marRight w:val="0"/>
                  <w:marTop w:val="0"/>
                  <w:marBottom w:val="0"/>
                  <w:divBdr>
                    <w:top w:val="none" w:sz="0" w:space="0" w:color="auto"/>
                    <w:left w:val="none" w:sz="0" w:space="0" w:color="auto"/>
                    <w:bottom w:val="none" w:sz="0" w:space="0" w:color="auto"/>
                    <w:right w:val="none" w:sz="0" w:space="0" w:color="auto"/>
                  </w:divBdr>
                  <w:divsChild>
                    <w:div w:id="1890218463">
                      <w:marLeft w:val="0"/>
                      <w:marRight w:val="0"/>
                      <w:marTop w:val="0"/>
                      <w:marBottom w:val="0"/>
                      <w:divBdr>
                        <w:top w:val="none" w:sz="0" w:space="0" w:color="auto"/>
                        <w:left w:val="none" w:sz="0" w:space="0" w:color="auto"/>
                        <w:bottom w:val="none" w:sz="0" w:space="0" w:color="auto"/>
                        <w:right w:val="none" w:sz="0" w:space="0" w:color="auto"/>
                      </w:divBdr>
                      <w:divsChild>
                        <w:div w:id="147568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9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975950">
      <w:bodyDiv w:val="1"/>
      <w:marLeft w:val="0"/>
      <w:marRight w:val="0"/>
      <w:marTop w:val="0"/>
      <w:marBottom w:val="0"/>
      <w:divBdr>
        <w:top w:val="none" w:sz="0" w:space="0" w:color="auto"/>
        <w:left w:val="none" w:sz="0" w:space="0" w:color="auto"/>
        <w:bottom w:val="none" w:sz="0" w:space="0" w:color="auto"/>
        <w:right w:val="none" w:sz="0" w:space="0" w:color="auto"/>
      </w:divBdr>
    </w:div>
    <w:div w:id="928998629">
      <w:bodyDiv w:val="1"/>
      <w:marLeft w:val="0"/>
      <w:marRight w:val="0"/>
      <w:marTop w:val="0"/>
      <w:marBottom w:val="0"/>
      <w:divBdr>
        <w:top w:val="none" w:sz="0" w:space="0" w:color="auto"/>
        <w:left w:val="none" w:sz="0" w:space="0" w:color="auto"/>
        <w:bottom w:val="none" w:sz="0" w:space="0" w:color="auto"/>
        <w:right w:val="none" w:sz="0" w:space="0" w:color="auto"/>
      </w:divBdr>
    </w:div>
    <w:div w:id="1049449823">
      <w:bodyDiv w:val="1"/>
      <w:marLeft w:val="0"/>
      <w:marRight w:val="0"/>
      <w:marTop w:val="0"/>
      <w:marBottom w:val="0"/>
      <w:divBdr>
        <w:top w:val="none" w:sz="0" w:space="0" w:color="auto"/>
        <w:left w:val="none" w:sz="0" w:space="0" w:color="auto"/>
        <w:bottom w:val="none" w:sz="0" w:space="0" w:color="auto"/>
        <w:right w:val="none" w:sz="0" w:space="0" w:color="auto"/>
      </w:divBdr>
    </w:div>
    <w:div w:id="1077941998">
      <w:bodyDiv w:val="1"/>
      <w:marLeft w:val="0"/>
      <w:marRight w:val="0"/>
      <w:marTop w:val="0"/>
      <w:marBottom w:val="0"/>
      <w:divBdr>
        <w:top w:val="none" w:sz="0" w:space="0" w:color="auto"/>
        <w:left w:val="none" w:sz="0" w:space="0" w:color="auto"/>
        <w:bottom w:val="none" w:sz="0" w:space="0" w:color="auto"/>
        <w:right w:val="none" w:sz="0" w:space="0" w:color="auto"/>
      </w:divBdr>
    </w:div>
    <w:div w:id="1129477079">
      <w:bodyDiv w:val="1"/>
      <w:marLeft w:val="0"/>
      <w:marRight w:val="0"/>
      <w:marTop w:val="0"/>
      <w:marBottom w:val="0"/>
      <w:divBdr>
        <w:top w:val="none" w:sz="0" w:space="0" w:color="auto"/>
        <w:left w:val="none" w:sz="0" w:space="0" w:color="auto"/>
        <w:bottom w:val="none" w:sz="0" w:space="0" w:color="auto"/>
        <w:right w:val="none" w:sz="0" w:space="0" w:color="auto"/>
      </w:divBdr>
    </w:div>
    <w:div w:id="1370256903">
      <w:bodyDiv w:val="1"/>
      <w:marLeft w:val="0"/>
      <w:marRight w:val="0"/>
      <w:marTop w:val="0"/>
      <w:marBottom w:val="0"/>
      <w:divBdr>
        <w:top w:val="none" w:sz="0" w:space="0" w:color="auto"/>
        <w:left w:val="none" w:sz="0" w:space="0" w:color="auto"/>
        <w:bottom w:val="none" w:sz="0" w:space="0" w:color="auto"/>
        <w:right w:val="none" w:sz="0" w:space="0" w:color="auto"/>
      </w:divBdr>
    </w:div>
    <w:div w:id="1399208643">
      <w:bodyDiv w:val="1"/>
      <w:marLeft w:val="0"/>
      <w:marRight w:val="0"/>
      <w:marTop w:val="0"/>
      <w:marBottom w:val="0"/>
      <w:divBdr>
        <w:top w:val="none" w:sz="0" w:space="0" w:color="auto"/>
        <w:left w:val="none" w:sz="0" w:space="0" w:color="auto"/>
        <w:bottom w:val="none" w:sz="0" w:space="0" w:color="auto"/>
        <w:right w:val="none" w:sz="0" w:space="0" w:color="auto"/>
      </w:divBdr>
    </w:div>
    <w:div w:id="1496654214">
      <w:bodyDiv w:val="1"/>
      <w:marLeft w:val="0"/>
      <w:marRight w:val="0"/>
      <w:marTop w:val="0"/>
      <w:marBottom w:val="0"/>
      <w:divBdr>
        <w:top w:val="none" w:sz="0" w:space="0" w:color="auto"/>
        <w:left w:val="none" w:sz="0" w:space="0" w:color="auto"/>
        <w:bottom w:val="none" w:sz="0" w:space="0" w:color="auto"/>
        <w:right w:val="none" w:sz="0" w:space="0" w:color="auto"/>
      </w:divBdr>
      <w:divsChild>
        <w:div w:id="1195004432">
          <w:marLeft w:val="0"/>
          <w:marRight w:val="0"/>
          <w:marTop w:val="0"/>
          <w:marBottom w:val="0"/>
          <w:divBdr>
            <w:top w:val="none" w:sz="0" w:space="0" w:color="auto"/>
            <w:left w:val="none" w:sz="0" w:space="0" w:color="auto"/>
            <w:bottom w:val="none" w:sz="0" w:space="0" w:color="auto"/>
            <w:right w:val="none" w:sz="0" w:space="0" w:color="auto"/>
          </w:divBdr>
          <w:divsChild>
            <w:div w:id="967735181">
              <w:marLeft w:val="0"/>
              <w:marRight w:val="0"/>
              <w:marTop w:val="0"/>
              <w:marBottom w:val="0"/>
              <w:divBdr>
                <w:top w:val="none" w:sz="0" w:space="0" w:color="auto"/>
                <w:left w:val="none" w:sz="0" w:space="0" w:color="auto"/>
                <w:bottom w:val="none" w:sz="0" w:space="0" w:color="auto"/>
                <w:right w:val="none" w:sz="0" w:space="0" w:color="auto"/>
              </w:divBdr>
              <w:divsChild>
                <w:div w:id="1660235597">
                  <w:marLeft w:val="0"/>
                  <w:marRight w:val="0"/>
                  <w:marTop w:val="0"/>
                  <w:marBottom w:val="0"/>
                  <w:divBdr>
                    <w:top w:val="none" w:sz="0" w:space="0" w:color="auto"/>
                    <w:left w:val="none" w:sz="0" w:space="0" w:color="auto"/>
                    <w:bottom w:val="none" w:sz="0" w:space="0" w:color="auto"/>
                    <w:right w:val="none" w:sz="0" w:space="0" w:color="auto"/>
                  </w:divBdr>
                  <w:divsChild>
                    <w:div w:id="1049919156">
                      <w:marLeft w:val="0"/>
                      <w:marRight w:val="0"/>
                      <w:marTop w:val="0"/>
                      <w:marBottom w:val="0"/>
                      <w:divBdr>
                        <w:top w:val="none" w:sz="0" w:space="0" w:color="auto"/>
                        <w:left w:val="none" w:sz="0" w:space="0" w:color="auto"/>
                        <w:bottom w:val="none" w:sz="0" w:space="0" w:color="auto"/>
                        <w:right w:val="none" w:sz="0" w:space="0" w:color="auto"/>
                      </w:divBdr>
                      <w:divsChild>
                        <w:div w:id="148747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7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143280">
      <w:bodyDiv w:val="1"/>
      <w:marLeft w:val="0"/>
      <w:marRight w:val="0"/>
      <w:marTop w:val="0"/>
      <w:marBottom w:val="0"/>
      <w:divBdr>
        <w:top w:val="none" w:sz="0" w:space="0" w:color="auto"/>
        <w:left w:val="none" w:sz="0" w:space="0" w:color="auto"/>
        <w:bottom w:val="none" w:sz="0" w:space="0" w:color="auto"/>
        <w:right w:val="none" w:sz="0" w:space="0" w:color="auto"/>
      </w:divBdr>
    </w:div>
    <w:div w:id="1526360327">
      <w:bodyDiv w:val="1"/>
      <w:marLeft w:val="0"/>
      <w:marRight w:val="0"/>
      <w:marTop w:val="0"/>
      <w:marBottom w:val="0"/>
      <w:divBdr>
        <w:top w:val="none" w:sz="0" w:space="0" w:color="auto"/>
        <w:left w:val="none" w:sz="0" w:space="0" w:color="auto"/>
        <w:bottom w:val="none" w:sz="0" w:space="0" w:color="auto"/>
        <w:right w:val="none" w:sz="0" w:space="0" w:color="auto"/>
      </w:divBdr>
    </w:div>
    <w:div w:id="1563102118">
      <w:bodyDiv w:val="1"/>
      <w:marLeft w:val="0"/>
      <w:marRight w:val="0"/>
      <w:marTop w:val="0"/>
      <w:marBottom w:val="0"/>
      <w:divBdr>
        <w:top w:val="none" w:sz="0" w:space="0" w:color="auto"/>
        <w:left w:val="none" w:sz="0" w:space="0" w:color="auto"/>
        <w:bottom w:val="none" w:sz="0" w:space="0" w:color="auto"/>
        <w:right w:val="none" w:sz="0" w:space="0" w:color="auto"/>
      </w:divBdr>
    </w:div>
    <w:div w:id="1592621456">
      <w:bodyDiv w:val="1"/>
      <w:marLeft w:val="0"/>
      <w:marRight w:val="0"/>
      <w:marTop w:val="0"/>
      <w:marBottom w:val="0"/>
      <w:divBdr>
        <w:top w:val="none" w:sz="0" w:space="0" w:color="auto"/>
        <w:left w:val="none" w:sz="0" w:space="0" w:color="auto"/>
        <w:bottom w:val="none" w:sz="0" w:space="0" w:color="auto"/>
        <w:right w:val="none" w:sz="0" w:space="0" w:color="auto"/>
      </w:divBdr>
      <w:divsChild>
        <w:div w:id="504442062">
          <w:marLeft w:val="0"/>
          <w:marRight w:val="0"/>
          <w:marTop w:val="0"/>
          <w:marBottom w:val="0"/>
          <w:divBdr>
            <w:top w:val="none" w:sz="0" w:space="0" w:color="auto"/>
            <w:left w:val="none" w:sz="0" w:space="0" w:color="auto"/>
            <w:bottom w:val="none" w:sz="0" w:space="0" w:color="auto"/>
            <w:right w:val="none" w:sz="0" w:space="0" w:color="auto"/>
          </w:divBdr>
          <w:divsChild>
            <w:div w:id="943534938">
              <w:marLeft w:val="0"/>
              <w:marRight w:val="0"/>
              <w:marTop w:val="0"/>
              <w:marBottom w:val="0"/>
              <w:divBdr>
                <w:top w:val="none" w:sz="0" w:space="0" w:color="auto"/>
                <w:left w:val="none" w:sz="0" w:space="0" w:color="auto"/>
                <w:bottom w:val="none" w:sz="0" w:space="0" w:color="auto"/>
                <w:right w:val="none" w:sz="0" w:space="0" w:color="auto"/>
              </w:divBdr>
              <w:divsChild>
                <w:div w:id="399058001">
                  <w:marLeft w:val="0"/>
                  <w:marRight w:val="0"/>
                  <w:marTop w:val="0"/>
                  <w:marBottom w:val="0"/>
                  <w:divBdr>
                    <w:top w:val="none" w:sz="0" w:space="0" w:color="auto"/>
                    <w:left w:val="none" w:sz="0" w:space="0" w:color="auto"/>
                    <w:bottom w:val="none" w:sz="0" w:space="0" w:color="auto"/>
                    <w:right w:val="none" w:sz="0" w:space="0" w:color="auto"/>
                  </w:divBdr>
                  <w:divsChild>
                    <w:div w:id="108773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332801">
          <w:marLeft w:val="0"/>
          <w:marRight w:val="0"/>
          <w:marTop w:val="0"/>
          <w:marBottom w:val="0"/>
          <w:divBdr>
            <w:top w:val="none" w:sz="0" w:space="0" w:color="auto"/>
            <w:left w:val="none" w:sz="0" w:space="0" w:color="auto"/>
            <w:bottom w:val="none" w:sz="0" w:space="0" w:color="auto"/>
            <w:right w:val="none" w:sz="0" w:space="0" w:color="auto"/>
          </w:divBdr>
          <w:divsChild>
            <w:div w:id="1826051050">
              <w:marLeft w:val="0"/>
              <w:marRight w:val="0"/>
              <w:marTop w:val="0"/>
              <w:marBottom w:val="0"/>
              <w:divBdr>
                <w:top w:val="none" w:sz="0" w:space="0" w:color="auto"/>
                <w:left w:val="none" w:sz="0" w:space="0" w:color="auto"/>
                <w:bottom w:val="none" w:sz="0" w:space="0" w:color="auto"/>
                <w:right w:val="none" w:sz="0" w:space="0" w:color="auto"/>
              </w:divBdr>
              <w:divsChild>
                <w:div w:id="459227737">
                  <w:marLeft w:val="-180"/>
                  <w:marRight w:val="-360"/>
                  <w:marTop w:val="0"/>
                  <w:marBottom w:val="0"/>
                  <w:divBdr>
                    <w:top w:val="none" w:sz="0" w:space="0" w:color="auto"/>
                    <w:left w:val="none" w:sz="0" w:space="0" w:color="auto"/>
                    <w:bottom w:val="none" w:sz="0" w:space="0" w:color="auto"/>
                    <w:right w:val="none" w:sz="0" w:space="0" w:color="auto"/>
                  </w:divBdr>
                  <w:divsChild>
                    <w:div w:id="1256670153">
                      <w:marLeft w:val="0"/>
                      <w:marRight w:val="0"/>
                      <w:marTop w:val="0"/>
                      <w:marBottom w:val="0"/>
                      <w:divBdr>
                        <w:top w:val="none" w:sz="0" w:space="0" w:color="auto"/>
                        <w:left w:val="none" w:sz="0" w:space="0" w:color="auto"/>
                        <w:bottom w:val="none" w:sz="0" w:space="0" w:color="auto"/>
                        <w:right w:val="none" w:sz="0" w:space="0" w:color="auto"/>
                      </w:divBdr>
                      <w:divsChild>
                        <w:div w:id="2047637638">
                          <w:marLeft w:val="0"/>
                          <w:marRight w:val="0"/>
                          <w:marTop w:val="0"/>
                          <w:marBottom w:val="0"/>
                          <w:divBdr>
                            <w:top w:val="none" w:sz="0" w:space="0" w:color="auto"/>
                            <w:left w:val="none" w:sz="0" w:space="0" w:color="auto"/>
                            <w:bottom w:val="none" w:sz="0" w:space="0" w:color="auto"/>
                            <w:right w:val="none" w:sz="0" w:space="0" w:color="auto"/>
                          </w:divBdr>
                          <w:divsChild>
                            <w:div w:id="158538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869964">
      <w:bodyDiv w:val="1"/>
      <w:marLeft w:val="0"/>
      <w:marRight w:val="0"/>
      <w:marTop w:val="0"/>
      <w:marBottom w:val="0"/>
      <w:divBdr>
        <w:top w:val="none" w:sz="0" w:space="0" w:color="auto"/>
        <w:left w:val="none" w:sz="0" w:space="0" w:color="auto"/>
        <w:bottom w:val="none" w:sz="0" w:space="0" w:color="auto"/>
        <w:right w:val="none" w:sz="0" w:space="0" w:color="auto"/>
      </w:divBdr>
    </w:div>
    <w:div w:id="1644771525">
      <w:bodyDiv w:val="1"/>
      <w:marLeft w:val="0"/>
      <w:marRight w:val="0"/>
      <w:marTop w:val="0"/>
      <w:marBottom w:val="0"/>
      <w:divBdr>
        <w:top w:val="none" w:sz="0" w:space="0" w:color="auto"/>
        <w:left w:val="none" w:sz="0" w:space="0" w:color="auto"/>
        <w:bottom w:val="none" w:sz="0" w:space="0" w:color="auto"/>
        <w:right w:val="none" w:sz="0" w:space="0" w:color="auto"/>
      </w:divBdr>
    </w:div>
    <w:div w:id="1651983764">
      <w:bodyDiv w:val="1"/>
      <w:marLeft w:val="0"/>
      <w:marRight w:val="0"/>
      <w:marTop w:val="0"/>
      <w:marBottom w:val="0"/>
      <w:divBdr>
        <w:top w:val="none" w:sz="0" w:space="0" w:color="auto"/>
        <w:left w:val="none" w:sz="0" w:space="0" w:color="auto"/>
        <w:bottom w:val="none" w:sz="0" w:space="0" w:color="auto"/>
        <w:right w:val="none" w:sz="0" w:space="0" w:color="auto"/>
      </w:divBdr>
    </w:div>
    <w:div w:id="1708526441">
      <w:bodyDiv w:val="1"/>
      <w:marLeft w:val="0"/>
      <w:marRight w:val="0"/>
      <w:marTop w:val="0"/>
      <w:marBottom w:val="0"/>
      <w:divBdr>
        <w:top w:val="none" w:sz="0" w:space="0" w:color="auto"/>
        <w:left w:val="none" w:sz="0" w:space="0" w:color="auto"/>
        <w:bottom w:val="none" w:sz="0" w:space="0" w:color="auto"/>
        <w:right w:val="none" w:sz="0" w:space="0" w:color="auto"/>
      </w:divBdr>
    </w:div>
    <w:div w:id="1745370867">
      <w:bodyDiv w:val="1"/>
      <w:marLeft w:val="0"/>
      <w:marRight w:val="0"/>
      <w:marTop w:val="0"/>
      <w:marBottom w:val="0"/>
      <w:divBdr>
        <w:top w:val="none" w:sz="0" w:space="0" w:color="auto"/>
        <w:left w:val="none" w:sz="0" w:space="0" w:color="auto"/>
        <w:bottom w:val="none" w:sz="0" w:space="0" w:color="auto"/>
        <w:right w:val="none" w:sz="0" w:space="0" w:color="auto"/>
      </w:divBdr>
      <w:divsChild>
        <w:div w:id="1382903252">
          <w:marLeft w:val="0"/>
          <w:marRight w:val="0"/>
          <w:marTop w:val="0"/>
          <w:marBottom w:val="0"/>
          <w:divBdr>
            <w:top w:val="none" w:sz="0" w:space="0" w:color="auto"/>
            <w:left w:val="none" w:sz="0" w:space="0" w:color="auto"/>
            <w:bottom w:val="none" w:sz="0" w:space="0" w:color="auto"/>
            <w:right w:val="none" w:sz="0" w:space="0" w:color="auto"/>
          </w:divBdr>
        </w:div>
      </w:divsChild>
    </w:div>
    <w:div w:id="1832326315">
      <w:bodyDiv w:val="1"/>
      <w:marLeft w:val="0"/>
      <w:marRight w:val="0"/>
      <w:marTop w:val="0"/>
      <w:marBottom w:val="0"/>
      <w:divBdr>
        <w:top w:val="none" w:sz="0" w:space="0" w:color="auto"/>
        <w:left w:val="none" w:sz="0" w:space="0" w:color="auto"/>
        <w:bottom w:val="none" w:sz="0" w:space="0" w:color="auto"/>
        <w:right w:val="none" w:sz="0" w:space="0" w:color="auto"/>
      </w:divBdr>
    </w:div>
    <w:div w:id="1881430396">
      <w:bodyDiv w:val="1"/>
      <w:marLeft w:val="0"/>
      <w:marRight w:val="0"/>
      <w:marTop w:val="0"/>
      <w:marBottom w:val="0"/>
      <w:divBdr>
        <w:top w:val="none" w:sz="0" w:space="0" w:color="auto"/>
        <w:left w:val="none" w:sz="0" w:space="0" w:color="auto"/>
        <w:bottom w:val="none" w:sz="0" w:space="0" w:color="auto"/>
        <w:right w:val="none" w:sz="0" w:space="0" w:color="auto"/>
      </w:divBdr>
    </w:div>
    <w:div w:id="1902251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78.png"/><Relationship Id="rId21" Type="http://schemas.openxmlformats.org/officeDocument/2006/relationships/image" Target="media/image8.png"/><Relationship Id="rId63" Type="http://schemas.openxmlformats.org/officeDocument/2006/relationships/image" Target="media/image49.png"/><Relationship Id="rId159" Type="http://schemas.openxmlformats.org/officeDocument/2006/relationships/image" Target="media/image138.png"/><Relationship Id="rId324" Type="http://schemas.openxmlformats.org/officeDocument/2006/relationships/image" Target="media/image303.png"/><Relationship Id="rId170" Type="http://schemas.openxmlformats.org/officeDocument/2006/relationships/image" Target="media/image149.png"/><Relationship Id="rId226" Type="http://schemas.openxmlformats.org/officeDocument/2006/relationships/image" Target="media/image205.png"/><Relationship Id="rId268" Type="http://schemas.openxmlformats.org/officeDocument/2006/relationships/image" Target="media/image247.png"/><Relationship Id="rId32" Type="http://schemas.openxmlformats.org/officeDocument/2006/relationships/image" Target="media/image19.png"/><Relationship Id="rId74" Type="http://schemas.openxmlformats.org/officeDocument/2006/relationships/oleObject" Target="embeddings/Microsoft_Visio_2003-2010_Drawing2.vsd"/><Relationship Id="rId128" Type="http://schemas.openxmlformats.org/officeDocument/2006/relationships/image" Target="media/image109.png"/><Relationship Id="rId335" Type="http://schemas.openxmlformats.org/officeDocument/2006/relationships/image" Target="media/image314.png"/><Relationship Id="rId5" Type="http://schemas.openxmlformats.org/officeDocument/2006/relationships/webSettings" Target="webSettings.xml"/><Relationship Id="rId181" Type="http://schemas.openxmlformats.org/officeDocument/2006/relationships/image" Target="media/image160.png"/><Relationship Id="rId237" Type="http://schemas.openxmlformats.org/officeDocument/2006/relationships/image" Target="media/image216.png"/><Relationship Id="rId279" Type="http://schemas.openxmlformats.org/officeDocument/2006/relationships/image" Target="media/image258.png"/><Relationship Id="rId43" Type="http://schemas.openxmlformats.org/officeDocument/2006/relationships/image" Target="media/image30.emf"/><Relationship Id="rId139" Type="http://schemas.openxmlformats.org/officeDocument/2006/relationships/image" Target="media/image119.png"/><Relationship Id="rId290" Type="http://schemas.openxmlformats.org/officeDocument/2006/relationships/image" Target="media/image269.png"/><Relationship Id="rId304" Type="http://schemas.openxmlformats.org/officeDocument/2006/relationships/image" Target="media/image283.png"/><Relationship Id="rId346" Type="http://schemas.openxmlformats.org/officeDocument/2006/relationships/image" Target="media/image325.jpeg"/><Relationship Id="rId85" Type="http://schemas.openxmlformats.org/officeDocument/2006/relationships/image" Target="media/image69.png"/><Relationship Id="rId150" Type="http://schemas.openxmlformats.org/officeDocument/2006/relationships/image" Target="media/image1290.emf"/><Relationship Id="rId192" Type="http://schemas.openxmlformats.org/officeDocument/2006/relationships/image" Target="media/image171.png"/><Relationship Id="rId206" Type="http://schemas.openxmlformats.org/officeDocument/2006/relationships/image" Target="media/image185.png"/><Relationship Id="rId248" Type="http://schemas.openxmlformats.org/officeDocument/2006/relationships/image" Target="media/image227.png"/><Relationship Id="rId12" Type="http://schemas.openxmlformats.org/officeDocument/2006/relationships/hyperlink" Target="file:///E:\Project%20Metarials\PYAE_THUTA_Project.docx" TargetMode="External"/><Relationship Id="rId108" Type="http://schemas.openxmlformats.org/officeDocument/2006/relationships/image" Target="media/image90.png"/><Relationship Id="rId315" Type="http://schemas.openxmlformats.org/officeDocument/2006/relationships/image" Target="media/image294.png"/><Relationship Id="rId54" Type="http://schemas.openxmlformats.org/officeDocument/2006/relationships/image" Target="media/image40.png"/><Relationship Id="rId96" Type="http://schemas.openxmlformats.org/officeDocument/2006/relationships/image" Target="media/image79.png"/><Relationship Id="rId161" Type="http://schemas.openxmlformats.org/officeDocument/2006/relationships/image" Target="media/image140.png"/><Relationship Id="rId217" Type="http://schemas.openxmlformats.org/officeDocument/2006/relationships/image" Target="media/image196.png"/><Relationship Id="rId259" Type="http://schemas.openxmlformats.org/officeDocument/2006/relationships/image" Target="media/image238.png"/><Relationship Id="rId23" Type="http://schemas.openxmlformats.org/officeDocument/2006/relationships/image" Target="media/image10.png"/><Relationship Id="rId119" Type="http://schemas.openxmlformats.org/officeDocument/2006/relationships/image" Target="media/image101.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51.png"/><Relationship Id="rId130" Type="http://schemas.openxmlformats.org/officeDocument/2006/relationships/image" Target="media/image111.png"/><Relationship Id="rId172" Type="http://schemas.openxmlformats.org/officeDocument/2006/relationships/image" Target="media/image151.png"/><Relationship Id="rId228" Type="http://schemas.openxmlformats.org/officeDocument/2006/relationships/image" Target="media/image207.png"/><Relationship Id="rId281" Type="http://schemas.openxmlformats.org/officeDocument/2006/relationships/image" Target="media/image260.png"/><Relationship Id="rId337" Type="http://schemas.openxmlformats.org/officeDocument/2006/relationships/image" Target="media/image316.png"/><Relationship Id="rId34" Type="http://schemas.openxmlformats.org/officeDocument/2006/relationships/image" Target="media/image21.png"/><Relationship Id="rId76" Type="http://schemas.openxmlformats.org/officeDocument/2006/relationships/image" Target="media/image60.png"/><Relationship Id="rId141" Type="http://schemas.openxmlformats.org/officeDocument/2006/relationships/image" Target="media/image121.png"/><Relationship Id="rId7" Type="http://schemas.openxmlformats.org/officeDocument/2006/relationships/endnotes" Target="endnotes.xml"/><Relationship Id="rId183" Type="http://schemas.openxmlformats.org/officeDocument/2006/relationships/image" Target="media/image162.png"/><Relationship Id="rId239" Type="http://schemas.openxmlformats.org/officeDocument/2006/relationships/image" Target="media/image218.png"/><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45" Type="http://schemas.openxmlformats.org/officeDocument/2006/relationships/image" Target="media/image31.png"/><Relationship Id="rId87" Type="http://schemas.openxmlformats.org/officeDocument/2006/relationships/oleObject" Target="embeddings/Microsoft_Visio_2003-2010_Drawing3.vsd"/><Relationship Id="rId110" Type="http://schemas.openxmlformats.org/officeDocument/2006/relationships/image" Target="media/image92.png"/><Relationship Id="rId348" Type="http://schemas.openxmlformats.org/officeDocument/2006/relationships/footer" Target="footer1.xml"/><Relationship Id="rId152" Type="http://schemas.openxmlformats.org/officeDocument/2006/relationships/image" Target="media/image131.png"/><Relationship Id="rId194" Type="http://schemas.openxmlformats.org/officeDocument/2006/relationships/image" Target="media/image173.png"/><Relationship Id="rId208" Type="http://schemas.openxmlformats.org/officeDocument/2006/relationships/image" Target="media/image187.png"/><Relationship Id="rId261" Type="http://schemas.openxmlformats.org/officeDocument/2006/relationships/image" Target="media/image240.png"/><Relationship Id="rId14" Type="http://schemas.openxmlformats.org/officeDocument/2006/relationships/hyperlink" Target="https://www.amazon.com/ASUS-C624AQH-1920x1080-Ergonomic-Back-lit/dp/B07YN8VCPC/ref=sr_1_1?crid=3SLMNUFRKFLJV&amp;keywords=monitor&amp;qid=1585796392&amp;sprefix=monitor%2Caps%2C428&amp;sr=8-1" TargetMode="External"/><Relationship Id="rId56" Type="http://schemas.openxmlformats.org/officeDocument/2006/relationships/image" Target="media/image42.png"/><Relationship Id="rId317" Type="http://schemas.openxmlformats.org/officeDocument/2006/relationships/image" Target="media/image296.png"/><Relationship Id="rId8" Type="http://schemas.openxmlformats.org/officeDocument/2006/relationships/image" Target="media/image1.jpeg"/><Relationship Id="rId98" Type="http://schemas.openxmlformats.org/officeDocument/2006/relationships/image" Target="media/image81.png"/><Relationship Id="rId121" Type="http://schemas.openxmlformats.org/officeDocument/2006/relationships/oleObject" Target="embeddings/Microsoft_Visio_2003-2010_Drawing5.vsd"/><Relationship Id="rId142" Type="http://schemas.openxmlformats.org/officeDocument/2006/relationships/image" Target="media/image122.png"/><Relationship Id="rId163" Type="http://schemas.openxmlformats.org/officeDocument/2006/relationships/image" Target="media/image142.png"/><Relationship Id="rId184" Type="http://schemas.openxmlformats.org/officeDocument/2006/relationships/image" Target="media/image163.png"/><Relationship Id="rId219" Type="http://schemas.openxmlformats.org/officeDocument/2006/relationships/image" Target="media/image198.png"/><Relationship Id="rId230" Type="http://schemas.openxmlformats.org/officeDocument/2006/relationships/image" Target="media/image209.png"/><Relationship Id="rId251" Type="http://schemas.openxmlformats.org/officeDocument/2006/relationships/image" Target="media/image230.png"/><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3.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png"/><Relationship Id="rId349"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3.png"/><Relationship Id="rId132" Type="http://schemas.openxmlformats.org/officeDocument/2006/relationships/image" Target="media/image113.emf"/><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4.png"/><Relationship Id="rId209" Type="http://schemas.openxmlformats.org/officeDocument/2006/relationships/image" Target="media/image188.png"/><Relationship Id="rId220" Type="http://schemas.openxmlformats.org/officeDocument/2006/relationships/image" Target="media/image199.png"/><Relationship Id="rId241" Type="http://schemas.openxmlformats.org/officeDocument/2006/relationships/image" Target="media/image220.png"/><Relationship Id="rId15" Type="http://schemas.openxmlformats.org/officeDocument/2006/relationships/image" Target="media/image2.png"/><Relationship Id="rId36" Type="http://schemas.openxmlformats.org/officeDocument/2006/relationships/image" Target="media/image23.png"/><Relationship Id="rId57" Type="http://schemas.openxmlformats.org/officeDocument/2006/relationships/image" Target="media/image43.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339" Type="http://schemas.openxmlformats.org/officeDocument/2006/relationships/image" Target="media/image318.png"/><Relationship Id="rId78" Type="http://schemas.openxmlformats.org/officeDocument/2006/relationships/image" Target="media/image62.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3.png"/><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theme" Target="theme/theme1.xml"/><Relationship Id="rId9" Type="http://schemas.openxmlformats.org/officeDocument/2006/relationships/hyperlink" Target="file:///E:\Project%20Metarials\PYAE_THUTA_Project.docx" TargetMode="External"/><Relationship Id="rId210" Type="http://schemas.openxmlformats.org/officeDocument/2006/relationships/image" Target="media/image189.png"/><Relationship Id="rId26" Type="http://schemas.openxmlformats.org/officeDocument/2006/relationships/image" Target="media/image13.png"/><Relationship Id="rId231" Type="http://schemas.openxmlformats.org/officeDocument/2006/relationships/image" Target="media/image210.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image" Target="media/image308.png"/><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image" Target="media/image94.png"/><Relationship Id="rId133" Type="http://schemas.openxmlformats.org/officeDocument/2006/relationships/oleObject" Target="embeddings/Microsoft_Visio_2003-2010_Drawing6.vsd"/><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9.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3.png"/><Relationship Id="rId221" Type="http://schemas.openxmlformats.org/officeDocument/2006/relationships/image" Target="media/image200.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4.png"/><Relationship Id="rId58" Type="http://schemas.openxmlformats.org/officeDocument/2006/relationships/image" Target="media/image44.png"/><Relationship Id="rId79" Type="http://schemas.openxmlformats.org/officeDocument/2006/relationships/image" Target="media/image63.png"/><Relationship Id="rId102" Type="http://schemas.openxmlformats.org/officeDocument/2006/relationships/image" Target="media/image85.png"/><Relationship Id="rId123" Type="http://schemas.openxmlformats.org/officeDocument/2006/relationships/image" Target="media/image104.png"/><Relationship Id="rId144" Type="http://schemas.openxmlformats.org/officeDocument/2006/relationships/image" Target="media/image124.png"/><Relationship Id="rId330" Type="http://schemas.openxmlformats.org/officeDocument/2006/relationships/image" Target="media/image309.png"/><Relationship Id="rId90" Type="http://schemas.openxmlformats.org/officeDocument/2006/relationships/image" Target="media/image73.png"/><Relationship Id="rId165" Type="http://schemas.openxmlformats.org/officeDocument/2006/relationships/image" Target="media/image144.png"/><Relationship Id="rId186" Type="http://schemas.openxmlformats.org/officeDocument/2006/relationships/image" Target="media/image165.png"/><Relationship Id="rId211" Type="http://schemas.openxmlformats.org/officeDocument/2006/relationships/image" Target="media/image190.png"/><Relationship Id="rId232" Type="http://schemas.openxmlformats.org/officeDocument/2006/relationships/image" Target="media/image211.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4.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image" Target="media/image95.png"/><Relationship Id="rId134" Type="http://schemas.openxmlformats.org/officeDocument/2006/relationships/image" Target="media/image114.png"/><Relationship Id="rId320" Type="http://schemas.openxmlformats.org/officeDocument/2006/relationships/image" Target="media/image299.png"/><Relationship Id="rId80" Type="http://schemas.openxmlformats.org/officeDocument/2006/relationships/image" Target="media/image64.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6.png"/><Relationship Id="rId341" Type="http://schemas.openxmlformats.org/officeDocument/2006/relationships/image" Target="media/image320.png"/><Relationship Id="rId201" Type="http://schemas.openxmlformats.org/officeDocument/2006/relationships/image" Target="media/image180.png"/><Relationship Id="rId222" Type="http://schemas.openxmlformats.org/officeDocument/2006/relationships/image" Target="media/image201.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4.png"/><Relationship Id="rId38" Type="http://schemas.openxmlformats.org/officeDocument/2006/relationships/image" Target="media/image25.png"/><Relationship Id="rId59" Type="http://schemas.openxmlformats.org/officeDocument/2006/relationships/image" Target="media/image45.png"/><Relationship Id="rId103" Type="http://schemas.openxmlformats.org/officeDocument/2006/relationships/image" Target="media/image86.png"/><Relationship Id="rId124" Type="http://schemas.openxmlformats.org/officeDocument/2006/relationships/image" Target="media/image105.png"/><Relationship Id="rId310" Type="http://schemas.openxmlformats.org/officeDocument/2006/relationships/image" Target="media/image289.png"/><Relationship Id="rId70" Type="http://schemas.openxmlformats.org/officeDocument/2006/relationships/image" Target="media/image56.png"/><Relationship Id="rId91" Type="http://schemas.openxmlformats.org/officeDocument/2006/relationships/image" Target="media/image74.png"/><Relationship Id="rId145" Type="http://schemas.openxmlformats.org/officeDocument/2006/relationships/image" Target="media/image125.png"/><Relationship Id="rId166" Type="http://schemas.openxmlformats.org/officeDocument/2006/relationships/image" Target="media/image145.png"/><Relationship Id="rId187" Type="http://schemas.openxmlformats.org/officeDocument/2006/relationships/image" Target="media/image166.png"/><Relationship Id="rId331" Type="http://schemas.openxmlformats.org/officeDocument/2006/relationships/image" Target="media/image310.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png"/><Relationship Id="rId254" Type="http://schemas.openxmlformats.org/officeDocument/2006/relationships/image" Target="media/image233.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6.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6.png"/><Relationship Id="rId81" Type="http://schemas.openxmlformats.org/officeDocument/2006/relationships/image" Target="media/image65.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7.png"/><Relationship Id="rId321" Type="http://schemas.openxmlformats.org/officeDocument/2006/relationships/image" Target="media/image300.png"/><Relationship Id="rId342" Type="http://schemas.openxmlformats.org/officeDocument/2006/relationships/image" Target="media/image321.png"/><Relationship Id="rId202" Type="http://schemas.openxmlformats.org/officeDocument/2006/relationships/image" Target="media/image181.png"/><Relationship Id="rId223" Type="http://schemas.openxmlformats.org/officeDocument/2006/relationships/image" Target="media/image202.png"/><Relationship Id="rId244" Type="http://schemas.openxmlformats.org/officeDocument/2006/relationships/image" Target="media/image223.png"/><Relationship Id="rId18" Type="http://schemas.openxmlformats.org/officeDocument/2006/relationships/image" Target="media/image5.png"/><Relationship Id="rId39" Type="http://schemas.openxmlformats.org/officeDocument/2006/relationships/image" Target="media/image26.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6.png"/><Relationship Id="rId104" Type="http://schemas.openxmlformats.org/officeDocument/2006/relationships/image" Target="media/image87.png"/><Relationship Id="rId125" Type="http://schemas.openxmlformats.org/officeDocument/2006/relationships/image" Target="media/image106.png"/><Relationship Id="rId146" Type="http://schemas.openxmlformats.org/officeDocument/2006/relationships/image" Target="media/image126.png"/><Relationship Id="rId167" Type="http://schemas.openxmlformats.org/officeDocument/2006/relationships/image" Target="media/image146.png"/><Relationship Id="rId188" Type="http://schemas.openxmlformats.org/officeDocument/2006/relationships/image" Target="media/image167.png"/><Relationship Id="rId311" Type="http://schemas.openxmlformats.org/officeDocument/2006/relationships/image" Target="media/image290.png"/><Relationship Id="rId332" Type="http://schemas.openxmlformats.org/officeDocument/2006/relationships/image" Target="media/image311.png"/><Relationship Id="rId71" Type="http://schemas.openxmlformats.org/officeDocument/2006/relationships/image" Target="media/image57.emf"/><Relationship Id="rId92" Type="http://schemas.openxmlformats.org/officeDocument/2006/relationships/image" Target="media/image75.png"/><Relationship Id="rId213" Type="http://schemas.openxmlformats.org/officeDocument/2006/relationships/image" Target="media/image192.png"/><Relationship Id="rId234" Type="http://schemas.openxmlformats.org/officeDocument/2006/relationships/image" Target="media/image213.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7.png"/><Relationship Id="rId115" Type="http://schemas.openxmlformats.org/officeDocument/2006/relationships/image" Target="media/image97.png"/><Relationship Id="rId136" Type="http://schemas.openxmlformats.org/officeDocument/2006/relationships/image" Target="media/image116.png"/><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80.png"/><Relationship Id="rId322" Type="http://schemas.openxmlformats.org/officeDocument/2006/relationships/image" Target="media/image301.png"/><Relationship Id="rId343" Type="http://schemas.openxmlformats.org/officeDocument/2006/relationships/image" Target="media/image322.jpeg"/><Relationship Id="rId61" Type="http://schemas.openxmlformats.org/officeDocument/2006/relationships/image" Target="media/image47.png"/><Relationship Id="rId82" Type="http://schemas.openxmlformats.org/officeDocument/2006/relationships/image" Target="media/image66.png"/><Relationship Id="rId199" Type="http://schemas.openxmlformats.org/officeDocument/2006/relationships/image" Target="media/image178.png"/><Relationship Id="rId203" Type="http://schemas.openxmlformats.org/officeDocument/2006/relationships/image" Target="media/image182.png"/><Relationship Id="rId19" Type="http://schemas.openxmlformats.org/officeDocument/2006/relationships/image" Target="media/image6.png"/><Relationship Id="rId224" Type="http://schemas.openxmlformats.org/officeDocument/2006/relationships/image" Target="media/image203.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7.png"/><Relationship Id="rId105" Type="http://schemas.openxmlformats.org/officeDocument/2006/relationships/image" Target="media/image88.png"/><Relationship Id="rId126" Type="http://schemas.openxmlformats.org/officeDocument/2006/relationships/image" Target="media/image107.png"/><Relationship Id="rId147" Type="http://schemas.openxmlformats.org/officeDocument/2006/relationships/image" Target="media/image127.png"/><Relationship Id="rId168" Type="http://schemas.openxmlformats.org/officeDocument/2006/relationships/image" Target="media/image147.png"/><Relationship Id="rId312" Type="http://schemas.openxmlformats.org/officeDocument/2006/relationships/image" Target="media/image291.png"/><Relationship Id="rId333" Type="http://schemas.openxmlformats.org/officeDocument/2006/relationships/image" Target="media/image312.png"/><Relationship Id="rId51" Type="http://schemas.openxmlformats.org/officeDocument/2006/relationships/image" Target="media/image37.png"/><Relationship Id="rId72" Type="http://schemas.openxmlformats.org/officeDocument/2006/relationships/oleObject" Target="embeddings/Microsoft_Visio_2003-2010_Drawing1.vsd"/><Relationship Id="rId93" Type="http://schemas.openxmlformats.org/officeDocument/2006/relationships/image" Target="media/image76.png"/><Relationship Id="rId189" Type="http://schemas.openxmlformats.org/officeDocument/2006/relationships/image" Target="media/image168.png"/><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8.png"/><Relationship Id="rId137" Type="http://schemas.openxmlformats.org/officeDocument/2006/relationships/image" Target="media/image117.png"/><Relationship Id="rId158" Type="http://schemas.openxmlformats.org/officeDocument/2006/relationships/image" Target="media/image137.png"/><Relationship Id="rId302" Type="http://schemas.openxmlformats.org/officeDocument/2006/relationships/image" Target="media/image281.png"/><Relationship Id="rId323" Type="http://schemas.openxmlformats.org/officeDocument/2006/relationships/image" Target="media/image302.png"/><Relationship Id="rId344" Type="http://schemas.openxmlformats.org/officeDocument/2006/relationships/image" Target="media/image323.jpe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8.png"/><Relationship Id="rId83" Type="http://schemas.openxmlformats.org/officeDocument/2006/relationships/image" Target="media/image67.png"/><Relationship Id="rId179" Type="http://schemas.openxmlformats.org/officeDocument/2006/relationships/image" Target="media/image158.png"/><Relationship Id="rId190" Type="http://schemas.openxmlformats.org/officeDocument/2006/relationships/image" Target="media/image169.png"/><Relationship Id="rId204" Type="http://schemas.openxmlformats.org/officeDocument/2006/relationships/image" Target="media/image183.png"/><Relationship Id="rId225" Type="http://schemas.openxmlformats.org/officeDocument/2006/relationships/image" Target="media/image204.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emf"/><Relationship Id="rId127" Type="http://schemas.openxmlformats.org/officeDocument/2006/relationships/image" Target="media/image108.png"/><Relationship Id="rId313" Type="http://schemas.openxmlformats.org/officeDocument/2006/relationships/image" Target="media/image292.png"/><Relationship Id="rId10" Type="http://schemas.openxmlformats.org/officeDocument/2006/relationships/hyperlink" Target="file:///E:\Project%20Metarials\PYAE_THUTA_Project.docx" TargetMode="Externa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8.emf"/><Relationship Id="rId94" Type="http://schemas.openxmlformats.org/officeDocument/2006/relationships/image" Target="media/image77.png"/><Relationship Id="rId148" Type="http://schemas.openxmlformats.org/officeDocument/2006/relationships/image" Target="media/image128.png"/><Relationship Id="rId169" Type="http://schemas.openxmlformats.org/officeDocument/2006/relationships/image" Target="media/image148.png"/><Relationship Id="rId334" Type="http://schemas.openxmlformats.org/officeDocument/2006/relationships/image" Target="media/image313.png"/><Relationship Id="rId4" Type="http://schemas.openxmlformats.org/officeDocument/2006/relationships/settings" Target="settings.xml"/><Relationship Id="rId180" Type="http://schemas.openxmlformats.org/officeDocument/2006/relationships/image" Target="media/image159.png"/><Relationship Id="rId215" Type="http://schemas.openxmlformats.org/officeDocument/2006/relationships/image" Target="media/image194.png"/><Relationship Id="rId236" Type="http://schemas.openxmlformats.org/officeDocument/2006/relationships/image" Target="media/image215.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9.png"/><Relationship Id="rId84" Type="http://schemas.openxmlformats.org/officeDocument/2006/relationships/image" Target="media/image68.png"/><Relationship Id="rId138" Type="http://schemas.openxmlformats.org/officeDocument/2006/relationships/image" Target="media/image118.png"/><Relationship Id="rId345" Type="http://schemas.openxmlformats.org/officeDocument/2006/relationships/image" Target="media/image324.jpeg"/><Relationship Id="rId191" Type="http://schemas.openxmlformats.org/officeDocument/2006/relationships/image" Target="media/image170.png"/><Relationship Id="rId205" Type="http://schemas.openxmlformats.org/officeDocument/2006/relationships/image" Target="media/image184.png"/><Relationship Id="rId247" Type="http://schemas.openxmlformats.org/officeDocument/2006/relationships/image" Target="media/image226.png"/><Relationship Id="rId107" Type="http://schemas.openxmlformats.org/officeDocument/2006/relationships/oleObject" Target="embeddings/Microsoft_Visio_2003-2010_Drawing4.vsd"/><Relationship Id="rId289" Type="http://schemas.openxmlformats.org/officeDocument/2006/relationships/image" Target="media/image268.png"/><Relationship Id="rId11" Type="http://schemas.openxmlformats.org/officeDocument/2006/relationships/hyperlink" Target="file:///E:\Project%20Metarials\PYAE_THUTA_Project.docx" TargetMode="External"/><Relationship Id="rId53" Type="http://schemas.openxmlformats.org/officeDocument/2006/relationships/image" Target="media/image39.png"/><Relationship Id="rId149" Type="http://schemas.openxmlformats.org/officeDocument/2006/relationships/image" Target="media/image129.emf"/><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39.png"/><Relationship Id="rId216" Type="http://schemas.openxmlformats.org/officeDocument/2006/relationships/image" Target="media/image195.png"/><Relationship Id="rId258" Type="http://schemas.openxmlformats.org/officeDocument/2006/relationships/image" Target="media/image237.png"/><Relationship Id="rId22" Type="http://schemas.openxmlformats.org/officeDocument/2006/relationships/image" Target="media/image9.png"/><Relationship Id="rId64" Type="http://schemas.openxmlformats.org/officeDocument/2006/relationships/image" Target="media/image50.png"/><Relationship Id="rId118" Type="http://schemas.openxmlformats.org/officeDocument/2006/relationships/image" Target="media/image100.png"/><Relationship Id="rId325" Type="http://schemas.openxmlformats.org/officeDocument/2006/relationships/image" Target="media/image304.png"/><Relationship Id="rId171" Type="http://schemas.openxmlformats.org/officeDocument/2006/relationships/image" Target="media/image150.png"/><Relationship Id="rId227" Type="http://schemas.openxmlformats.org/officeDocument/2006/relationships/image" Target="media/image206.png"/><Relationship Id="rId269" Type="http://schemas.openxmlformats.org/officeDocument/2006/relationships/image" Target="media/image248.png"/><Relationship Id="rId33" Type="http://schemas.openxmlformats.org/officeDocument/2006/relationships/image" Target="media/image20.png"/><Relationship Id="rId129" Type="http://schemas.openxmlformats.org/officeDocument/2006/relationships/image" Target="media/image110.png"/><Relationship Id="rId280" Type="http://schemas.openxmlformats.org/officeDocument/2006/relationships/image" Target="media/image259.png"/><Relationship Id="rId336" Type="http://schemas.openxmlformats.org/officeDocument/2006/relationships/image" Target="media/image315.png"/><Relationship Id="rId75" Type="http://schemas.openxmlformats.org/officeDocument/2006/relationships/image" Target="media/image59.png"/><Relationship Id="rId140" Type="http://schemas.openxmlformats.org/officeDocument/2006/relationships/image" Target="media/image120.png"/><Relationship Id="rId182" Type="http://schemas.openxmlformats.org/officeDocument/2006/relationships/image" Target="media/image161.png"/><Relationship Id="rId6" Type="http://schemas.openxmlformats.org/officeDocument/2006/relationships/footnotes" Target="footnotes.xml"/><Relationship Id="rId238" Type="http://schemas.openxmlformats.org/officeDocument/2006/relationships/image" Target="media/image217.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header" Target="header1.xml"/><Relationship Id="rId44" Type="http://schemas.openxmlformats.org/officeDocument/2006/relationships/oleObject" Target="embeddings/Microsoft_Visio_2003-2010_Drawing.vsd"/><Relationship Id="rId86" Type="http://schemas.openxmlformats.org/officeDocument/2006/relationships/image" Target="media/image70.emf"/><Relationship Id="rId151" Type="http://schemas.openxmlformats.org/officeDocument/2006/relationships/image" Target="media/image130.png"/><Relationship Id="rId193" Type="http://schemas.openxmlformats.org/officeDocument/2006/relationships/image" Target="media/image172.png"/><Relationship Id="rId207" Type="http://schemas.openxmlformats.org/officeDocument/2006/relationships/image" Target="media/image186.png"/><Relationship Id="rId249" Type="http://schemas.openxmlformats.org/officeDocument/2006/relationships/image" Target="media/image228.png"/><Relationship Id="rId13" Type="http://schemas.openxmlformats.org/officeDocument/2006/relationships/hyperlink" Target="file:///E:\Project%20Metarials\PYAE_THUTA_Project.docx" TargetMode="External"/><Relationship Id="rId109" Type="http://schemas.openxmlformats.org/officeDocument/2006/relationships/image" Target="media/image91.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41.png"/><Relationship Id="rId97" Type="http://schemas.openxmlformats.org/officeDocument/2006/relationships/image" Target="media/image80.png"/><Relationship Id="rId120" Type="http://schemas.openxmlformats.org/officeDocument/2006/relationships/image" Target="media/image102.emf"/><Relationship Id="rId162" Type="http://schemas.openxmlformats.org/officeDocument/2006/relationships/image" Target="media/image141.png"/><Relationship Id="rId218" Type="http://schemas.openxmlformats.org/officeDocument/2006/relationships/image" Target="media/image197.png"/><Relationship Id="rId271" Type="http://schemas.openxmlformats.org/officeDocument/2006/relationships/image" Target="media/image250.png"/><Relationship Id="rId24" Type="http://schemas.openxmlformats.org/officeDocument/2006/relationships/image" Target="media/image11.png"/><Relationship Id="rId66" Type="http://schemas.openxmlformats.org/officeDocument/2006/relationships/image" Target="media/image52.png"/><Relationship Id="rId131" Type="http://schemas.openxmlformats.org/officeDocument/2006/relationships/image" Target="media/image112.png"/><Relationship Id="rId327" Type="http://schemas.openxmlformats.org/officeDocument/2006/relationships/image" Target="media/image306.png"/><Relationship Id="rId173" Type="http://schemas.openxmlformats.org/officeDocument/2006/relationships/image" Target="media/image152.png"/><Relationship Id="rId229" Type="http://schemas.openxmlformats.org/officeDocument/2006/relationships/image" Target="media/image208.png"/><Relationship Id="rId240" Type="http://schemas.openxmlformats.org/officeDocument/2006/relationships/image" Target="media/image219.png"/><Relationship Id="rId35" Type="http://schemas.openxmlformats.org/officeDocument/2006/relationships/image" Target="media/image22.png"/><Relationship Id="rId77" Type="http://schemas.openxmlformats.org/officeDocument/2006/relationships/image" Target="media/image61.png"/><Relationship Id="rId100" Type="http://schemas.openxmlformats.org/officeDocument/2006/relationships/image" Target="media/image83.png"/><Relationship Id="rId282" Type="http://schemas.openxmlformats.org/officeDocument/2006/relationships/image" Target="media/image261.png"/><Relationship Id="rId338" Type="http://schemas.openxmlformats.org/officeDocument/2006/relationships/image" Target="media/image317.png"/></Relationships>
</file>

<file path=word/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Wha19</b:Tag>
    <b:SourceType>InternetSite</b:SourceType>
    <b:Guid>{EDE99E6F-3348-43EE-A788-6D3F2BDAC841}</b:Guid>
    <b:Title>What is Agile Methodology</b:Title>
    <b:InternetSiteTitle>Wrike</b:InternetSiteTitle>
    <b:Year>2019</b:Year>
    <b:Month>November</b:Month>
    <b:Day>8</b:Day>
    <b:URL>https://www.wrike.com/project-management-guide/faq/what-is-agile-methodology-in-project-management/</b:URL>
    <b:RefOrder>3</b:RefOrder>
  </b:Source>
  <b:Source>
    <b:Tag>Wat19</b:Tag>
    <b:SourceType>InternetSite</b:SourceType>
    <b:Guid>{6840B6D6-BB7E-41BF-887C-5ED285CDE686}</b:Guid>
    <b:Title>Waterfall Model</b:Title>
    <b:InternetSiteTitle>Airbrake</b:InternetSiteTitle>
    <b:Year>2019</b:Year>
    <b:Month>November</b:Month>
    <b:URL>https://airbrake.io/blog/sdlc/waterfall-model</b:URL>
    <b:RefOrder>4</b:RefOrder>
  </b:Source>
  <b:Source>
    <b:Tag>Pav19</b:Tag>
    <b:SourceType>InternetSite</b:SourceType>
    <b:Guid>{DDE0E0F8-B93D-4002-AFAF-93D8239C422C}</b:Guid>
    <b:Author>
      <b:Author>
        <b:NameList>
          <b:Person>
            <b:Last>Kukhnavets</b:Last>
            <b:First>Pavel</b:First>
          </b:Person>
        </b:NameList>
      </b:Author>
    </b:Author>
    <b:Title>The difference between Agile and Waterfall</b:Title>
    <b:InternetSiteTitle>HYGGER</b:InternetSiteTitle>
    <b:Year>2019</b:Year>
    <b:Month>August</b:Month>
    <b:Day>9</b:Day>
    <b:URL>https://hygger.io/blog/the-difference-between-agile-and-waterfall/</b:URL>
    <b:RefOrder>5</b:RefOrder>
  </b:Source>
  <b:Source>
    <b:Tag>Pyt191</b:Tag>
    <b:SourceType>InternetSite</b:SourceType>
    <b:Guid>{C2874A4F-541D-405A-9C6B-CEA6F3F7FBC3}</b:Guid>
    <b:Title>Python Introduction</b:Title>
    <b:InternetSiteTitle>w3schools</b:InternetSiteTitle>
    <b:Year>2019</b:Year>
    <b:Month>December</b:Month>
    <b:Day>23</b:Day>
    <b:URL>https://www.w3schools.com/python/python_intro.asp</b:URL>
    <b:RefOrder>6</b:RefOrder>
  </b:Source>
  <b:Source>
    <b:Tag>Pyt19</b:Tag>
    <b:SourceType>InternetSite</b:SourceType>
    <b:Guid>{A20B199B-1357-4FB3-8231-F3E8631D31C9}</b:Guid>
    <b:Title>Python VS PHP</b:Title>
    <b:InternetSiteTitle>ProBytes</b:InternetSiteTitle>
    <b:Year>2019</b:Year>
    <b:Month>December </b:Month>
    <b:Day>22</b:Day>
    <b:URL>https://www.probytes.net/blog/python-vs-php-which-is-better/</b:URL>
    <b:RefOrder>7</b:RefOrder>
  </b:Source>
  <b:Source>
    <b:Tag>Lys19</b:Tag>
    <b:SourceType>InternetSite</b:SourceType>
    <b:Guid>{A0F3F79B-72D0-4608-AD16-C2CA73BAA903}</b:Guid>
    <b:Author>
      <b:Author>
        <b:NameList>
          <b:Person>
            <b:Last>Lysis</b:Last>
          </b:Person>
        </b:NameList>
      </b:Author>
    </b:Author>
    <b:Title>Techwalla</b:Title>
    <b:InternetSiteTitle>Microsoft Access Vs. SQL Server</b:InternetSiteTitle>
    <b:Year>2019</b:Year>
    <b:Month>December</b:Month>
    <b:Day>25</b:Day>
    <b:URL>https://www.techwalla.com/articles/microsoft-access-vs-sql-server</b:URL>
    <b:RefOrder>8</b:RefOrder>
  </b:Source>
  <b:Source>
    <b:Tag>Sim19</b:Tag>
    <b:SourceType>InternetSite</b:SourceType>
    <b:Guid>{14782523-7EEA-41FA-B05E-B8DAAE88ABAD}</b:Guid>
    <b:Author>
      <b:Author>
        <b:NameList>
          <b:Person>
            <b:Last>Buehring</b:Last>
            <b:First>Simon</b:First>
          </b:Person>
        </b:NameList>
      </b:Author>
    </b:Author>
    <b:Title>The DSDM principles: A visual guide</b:Title>
    <b:InternetSiteTitle>knowledgetrain</b:InternetSiteTitle>
    <b:Year>2019</b:Year>
    <b:Month>December</b:Month>
    <b:Day>29</b:Day>
    <b:URL>https://www.knowledgetrain.co.uk/agile/the-dsdm-principles</b:URL>
    <b:RefOrder>9</b:RefOrder>
  </b:Source>
  <b:Source>
    <b:Tag>SEV20</b:Tag>
    <b:SourceType>InternetSite</b:SourceType>
    <b:Guid>{246ADF88-2CDA-4DBC-AAC6-26D1C0918AF3}</b:Guid>
    <b:Title>SEVEN LEGAL ISSUES SMALL BUSINESSES FACE</b:Title>
    <b:InternetSiteTitle>Nevada Small Business</b:InternetSiteTitle>
    <b:Year>2020</b:Year>
    <b:Month>April</b:Month>
    <b:Day>30</b:Day>
    <b:URL>https://nevadasmallbusiness.com/legal-issues-small-businesses-face/</b:URL>
    <b:RefOrder>10</b:RefOrder>
  </b:Source>
  <b:Source>
    <b:Tag>SQL20</b:Tag>
    <b:SourceType>InternetSite</b:SourceType>
    <b:Guid>{8B682987-E4B8-46A0-AF86-6AB821C6CB8C}</b:Guid>
    <b:Title>SQL Server pricing</b:Title>
    <b:InternetSiteTitle>https://www.microsoft.com/</b:InternetSiteTitle>
    <b:Year>2020</b:Year>
    <b:Month>March</b:Month>
    <b:Day>21</b:Day>
    <b:URL>https://www.microsoft.com/en-us/sql-server/sql-server-2017-pricing</b:URL>
    <b:RefOrder>1</b:RefOrder>
  </b:Source>
  <b:Source>
    <b:Tag>Nor02</b:Tag>
    <b:SourceType>InternetSite</b:SourceType>
    <b:Guid>{0717154F-D1A8-42EA-BF79-866E3642F78F}</b:Guid>
    <b:Title>Norton 360 with lifelock ultimate plus</b:Title>
    <b:InternetSiteTitle>norton.com</b:InternetSiteTitle>
    <b:Year>2002</b:Year>
    <b:Month>March </b:Month>
    <b:Day>23</b:Day>
    <b:URL>https://us.norton.com/products/norton-360-lifelock-ultimate-plus</b:URL>
    <b:RefOrder>2</b:RefOrder>
  </b:Source>
  <b:Source>
    <b:Tag>Wha20</b:Tag>
    <b:SourceType>InternetSite</b:SourceType>
    <b:Guid>{2C13250E-CD4D-48CC-869C-82C6918EDC49}</b:Guid>
    <b:Title>What are Ethical Issues?</b:Title>
    <b:InternetSiteTitle>My Accounting Course</b:InternetSiteTitle>
    <b:Year>2020</b:Year>
    <b:Month>April</b:Month>
    <b:Day>15</b:Day>
    <b:URL>https://www.myaccountingcourse.com/accounting-dictionary/ethical-issues#What_Does_Ethical_Issues_Mean</b:URL>
    <b:RefOrder>11</b:RefOrder>
  </b:Source>
  <b:Source>
    <b:Tag>WHA20</b:Tag>
    <b:SourceType>InternetSite</b:SourceType>
    <b:Guid>{D892038F-A236-4EAB-AB10-193955DAA31A}</b:Guid>
    <b:Title>WHAT IS SOCIAL RESPONSIBILITY?</b:Title>
    <b:InternetSiteTitle>LEARN ABOUT QUALITY</b:InternetSiteTitle>
    <b:Year>2020</b:Year>
    <b:Month>April </b:Month>
    <b:Day>22</b:Day>
    <b:URL>https://asq.org/quality-resources</b:URL>
    <b:RefOrder>12</b:RefOrder>
  </b:Source>
  <b:Source>
    <b:Tag>W3S20</b:Tag>
    <b:SourceType>InternetSite</b:SourceType>
    <b:Guid>{D0F467A0-BE13-4028-9EBB-1B5960CD1210}</b:Guid>
    <b:Title>W3Schools How To</b:Title>
    <b:Year>2020</b:Year>
    <b:YearAccessed>2020</b:YearAccessed>
    <b:MonthAccessed>April </b:MonthAccessed>
    <b:DayAccessed>1</b:DayAccessed>
    <b:URL>https://www.w3schools.com/howto/default.asp</b:URL>
    <b:RefOrder>13</b:RefOrder>
  </b:Source>
</b:Sources>
</file>

<file path=customXml/itemProps1.xml><?xml version="1.0" encoding="utf-8"?>
<ds:datastoreItem xmlns:ds="http://schemas.openxmlformats.org/officeDocument/2006/customXml" ds:itemID="{854AF27C-F15A-4B75-98EE-6BF717F77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336</Pages>
  <Words>24330</Words>
  <Characters>138685</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2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n Jan</dc:creator>
  <cp:lastModifiedBy>Pyae Thuta</cp:lastModifiedBy>
  <cp:revision>15</cp:revision>
  <dcterms:created xsi:type="dcterms:W3CDTF">2020-05-31T03:34:00Z</dcterms:created>
  <dcterms:modified xsi:type="dcterms:W3CDTF">2021-10-13T16:22:00Z</dcterms:modified>
</cp:coreProperties>
</file>